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Theme="minorHAnsi" w:hAnsi="Times New Roman" w:cs="Times New Roman"/>
          <w:color w:val="auto"/>
          <w:sz w:val="24"/>
          <w:szCs w:val="24"/>
          <w:lang w:val="sk-SK"/>
        </w:rPr>
        <w:id w:val="130303709"/>
        <w:docPartObj>
          <w:docPartGallery w:val="Table of Contents"/>
          <w:docPartUnique/>
        </w:docPartObj>
      </w:sdtPr>
      <w:sdtEndPr>
        <w:rPr>
          <w:b/>
          <w:bCs/>
          <w:noProof/>
        </w:rPr>
      </w:sdtEndPr>
      <w:sdtContent>
        <w:p w14:paraId="7623FF89" w14:textId="343D8D56" w:rsidR="007F479D" w:rsidRPr="0095381F" w:rsidRDefault="00B31056">
          <w:pPr>
            <w:pStyle w:val="Hlavikaobsahu"/>
            <w:rPr>
              <w:rFonts w:ascii="Times New Roman" w:hAnsi="Times New Roman" w:cs="Times New Roman"/>
              <w:sz w:val="24"/>
              <w:szCs w:val="24"/>
              <w:lang w:val="sk-SK"/>
            </w:rPr>
          </w:pPr>
          <w:r>
            <w:rPr>
              <w:rFonts w:ascii="Times New Roman" w:hAnsi="Times New Roman" w:cs="Times New Roman"/>
              <w:sz w:val="24"/>
              <w:szCs w:val="24"/>
              <w:lang w:val="sk-SK"/>
            </w:rPr>
            <w:t>Obsah</w:t>
          </w:r>
        </w:p>
        <w:p w14:paraId="0FB2B0F1" w14:textId="41F23827" w:rsidR="00CC316A" w:rsidRPr="0095381F" w:rsidRDefault="007F479D" w:rsidP="00CC316A">
          <w:pPr>
            <w:pStyle w:val="Obsah1"/>
            <w:rPr>
              <w:rFonts w:ascii="Times New Roman" w:eastAsiaTheme="minorEastAsia" w:hAnsi="Times New Roman" w:cs="Times New Roman"/>
              <w:noProof/>
              <w:sz w:val="24"/>
              <w:szCs w:val="24"/>
              <w:lang w:eastAsia="sk-SK"/>
            </w:rPr>
          </w:pPr>
          <w:r w:rsidRPr="0095381F">
            <w:rPr>
              <w:rFonts w:ascii="Times New Roman" w:hAnsi="Times New Roman" w:cs="Times New Roman"/>
              <w:sz w:val="24"/>
              <w:szCs w:val="24"/>
            </w:rPr>
            <w:fldChar w:fldCharType="begin"/>
          </w:r>
          <w:r w:rsidRPr="0095381F">
            <w:rPr>
              <w:rFonts w:ascii="Times New Roman" w:hAnsi="Times New Roman" w:cs="Times New Roman"/>
              <w:sz w:val="24"/>
              <w:szCs w:val="24"/>
            </w:rPr>
            <w:instrText xml:space="preserve"> TOC \o "1-3" \h \z \u </w:instrText>
          </w:r>
          <w:r w:rsidRPr="0095381F">
            <w:rPr>
              <w:rFonts w:ascii="Times New Roman" w:hAnsi="Times New Roman" w:cs="Times New Roman"/>
              <w:sz w:val="24"/>
              <w:szCs w:val="24"/>
            </w:rPr>
            <w:fldChar w:fldCharType="separate"/>
          </w:r>
          <w:hyperlink w:anchor="_Toc131688666" w:history="1">
            <w:r w:rsidR="00CC316A" w:rsidRPr="0095381F">
              <w:rPr>
                <w:rStyle w:val="Hypertextovprepojenie"/>
                <w:rFonts w:ascii="Times New Roman" w:hAnsi="Times New Roman" w:cs="Times New Roman"/>
                <w:noProof/>
                <w:sz w:val="24"/>
                <w:szCs w:val="24"/>
              </w:rPr>
              <w:t>1.</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Spoločné ustanovenia pre všetky fázy plnenia predmetu Zmluvy</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66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3</w:t>
            </w:r>
            <w:r w:rsidR="00CC316A" w:rsidRPr="0095381F">
              <w:rPr>
                <w:rFonts w:ascii="Times New Roman" w:hAnsi="Times New Roman" w:cs="Times New Roman"/>
                <w:noProof/>
                <w:webHidden/>
                <w:sz w:val="24"/>
                <w:szCs w:val="24"/>
              </w:rPr>
              <w:fldChar w:fldCharType="end"/>
            </w:r>
          </w:hyperlink>
        </w:p>
        <w:p w14:paraId="553ABA6F" w14:textId="3AE53F91" w:rsidR="00CC316A" w:rsidRPr="0095381F" w:rsidRDefault="00D710E6" w:rsidP="00CC316A">
          <w:pPr>
            <w:pStyle w:val="Obsah1"/>
            <w:rPr>
              <w:rFonts w:ascii="Times New Roman" w:eastAsiaTheme="minorEastAsia" w:hAnsi="Times New Roman" w:cs="Times New Roman"/>
              <w:noProof/>
              <w:sz w:val="24"/>
              <w:szCs w:val="24"/>
              <w:lang w:eastAsia="sk-SK"/>
            </w:rPr>
          </w:pPr>
          <w:hyperlink w:anchor="_Toc131688667" w:history="1">
            <w:r w:rsidR="00CC316A" w:rsidRPr="0095381F">
              <w:rPr>
                <w:rStyle w:val="Hypertextovprepojenie"/>
                <w:rFonts w:ascii="Times New Roman" w:hAnsi="Times New Roman" w:cs="Times New Roman"/>
                <w:noProof/>
                <w:sz w:val="24"/>
                <w:szCs w:val="24"/>
              </w:rPr>
              <w:t>2.</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Ustanovenia platné pre fázu implementácie Platformy (zodpovedá rozsahu Implementačných Služieb podľa bodu 3.1.1. Zmluvy):</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67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3</w:t>
            </w:r>
            <w:r w:rsidR="00CC316A" w:rsidRPr="0095381F">
              <w:rPr>
                <w:rFonts w:ascii="Times New Roman" w:hAnsi="Times New Roman" w:cs="Times New Roman"/>
                <w:noProof/>
                <w:webHidden/>
                <w:sz w:val="24"/>
                <w:szCs w:val="24"/>
              </w:rPr>
              <w:fldChar w:fldCharType="end"/>
            </w:r>
          </w:hyperlink>
        </w:p>
        <w:p w14:paraId="490F0698" w14:textId="0DF85416" w:rsidR="00CC316A" w:rsidRPr="0095381F" w:rsidRDefault="00D710E6" w:rsidP="00CC316A">
          <w:pPr>
            <w:pStyle w:val="Obsah1"/>
            <w:rPr>
              <w:rFonts w:ascii="Times New Roman" w:eastAsiaTheme="minorEastAsia" w:hAnsi="Times New Roman" w:cs="Times New Roman"/>
              <w:noProof/>
              <w:sz w:val="24"/>
              <w:szCs w:val="24"/>
              <w:lang w:eastAsia="sk-SK"/>
            </w:rPr>
          </w:pPr>
          <w:hyperlink w:anchor="_Toc131688668" w:history="1">
            <w:r w:rsidR="00CC316A" w:rsidRPr="0095381F">
              <w:rPr>
                <w:rStyle w:val="Hypertextovprepojenie"/>
                <w:rFonts w:ascii="Times New Roman" w:hAnsi="Times New Roman" w:cs="Times New Roman"/>
                <w:noProof/>
                <w:sz w:val="24"/>
                <w:szCs w:val="24"/>
              </w:rPr>
              <w:t>a.</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Spoločné ustanovenia pre fázu implementácie (implementácia SW a HW zariadení podľa bodu 3.1.1. Zmluvy)</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68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4</w:t>
            </w:r>
            <w:r w:rsidR="00CC316A" w:rsidRPr="0095381F">
              <w:rPr>
                <w:rFonts w:ascii="Times New Roman" w:hAnsi="Times New Roman" w:cs="Times New Roman"/>
                <w:noProof/>
                <w:webHidden/>
                <w:sz w:val="24"/>
                <w:szCs w:val="24"/>
              </w:rPr>
              <w:fldChar w:fldCharType="end"/>
            </w:r>
          </w:hyperlink>
        </w:p>
        <w:p w14:paraId="607CDFFD" w14:textId="5CAA07F1" w:rsidR="00CC316A" w:rsidRPr="0095381F" w:rsidRDefault="00D710E6" w:rsidP="00CC316A">
          <w:pPr>
            <w:pStyle w:val="Obsah1"/>
            <w:rPr>
              <w:rFonts w:ascii="Times New Roman" w:eastAsiaTheme="minorEastAsia" w:hAnsi="Times New Roman" w:cs="Times New Roman"/>
              <w:noProof/>
              <w:sz w:val="24"/>
              <w:szCs w:val="24"/>
              <w:lang w:eastAsia="sk-SK"/>
            </w:rPr>
          </w:pPr>
          <w:hyperlink w:anchor="_Toc131688669" w:history="1">
            <w:r w:rsidR="00CC316A" w:rsidRPr="0095381F">
              <w:rPr>
                <w:rStyle w:val="Hypertextovprepojenie"/>
                <w:rFonts w:ascii="Times New Roman" w:hAnsi="Times New Roman" w:cs="Times New Roman"/>
                <w:noProof/>
                <w:sz w:val="24"/>
                <w:szCs w:val="24"/>
              </w:rPr>
              <w:t>b.</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Implementácia SW</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69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5</w:t>
            </w:r>
            <w:r w:rsidR="00CC316A" w:rsidRPr="0095381F">
              <w:rPr>
                <w:rFonts w:ascii="Times New Roman" w:hAnsi="Times New Roman" w:cs="Times New Roman"/>
                <w:noProof/>
                <w:webHidden/>
                <w:sz w:val="24"/>
                <w:szCs w:val="24"/>
              </w:rPr>
              <w:fldChar w:fldCharType="end"/>
            </w:r>
          </w:hyperlink>
        </w:p>
        <w:p w14:paraId="31A9E6E5" w14:textId="7E272D91" w:rsidR="00CC316A" w:rsidRPr="0095381F" w:rsidRDefault="00D710E6" w:rsidP="00CC316A">
          <w:pPr>
            <w:pStyle w:val="Obsah1"/>
            <w:rPr>
              <w:rFonts w:ascii="Times New Roman" w:eastAsiaTheme="minorEastAsia" w:hAnsi="Times New Roman" w:cs="Times New Roman"/>
              <w:noProof/>
              <w:sz w:val="24"/>
              <w:szCs w:val="24"/>
              <w:lang w:eastAsia="sk-SK"/>
            </w:rPr>
          </w:pPr>
          <w:hyperlink w:anchor="_Toc131688670" w:history="1">
            <w:r w:rsidR="00CC316A" w:rsidRPr="0095381F">
              <w:rPr>
                <w:rStyle w:val="Hypertextovprepojenie"/>
                <w:rFonts w:ascii="Times New Roman" w:hAnsi="Times New Roman" w:cs="Times New Roman"/>
                <w:noProof/>
                <w:sz w:val="24"/>
                <w:szCs w:val="24"/>
              </w:rPr>
              <w:t>c.</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Implementácia HW</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0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6</w:t>
            </w:r>
            <w:r w:rsidR="00CC316A" w:rsidRPr="0095381F">
              <w:rPr>
                <w:rFonts w:ascii="Times New Roman" w:hAnsi="Times New Roman" w:cs="Times New Roman"/>
                <w:noProof/>
                <w:webHidden/>
                <w:sz w:val="24"/>
                <w:szCs w:val="24"/>
              </w:rPr>
              <w:fldChar w:fldCharType="end"/>
            </w:r>
          </w:hyperlink>
        </w:p>
        <w:p w14:paraId="5E0BADF1" w14:textId="36347182" w:rsidR="00CC316A" w:rsidRPr="0095381F" w:rsidRDefault="00D710E6" w:rsidP="00CC316A">
          <w:pPr>
            <w:pStyle w:val="Obsah1"/>
            <w:rPr>
              <w:rFonts w:ascii="Times New Roman" w:eastAsiaTheme="minorEastAsia" w:hAnsi="Times New Roman" w:cs="Times New Roman"/>
              <w:noProof/>
              <w:sz w:val="24"/>
              <w:szCs w:val="24"/>
              <w:lang w:eastAsia="sk-SK"/>
            </w:rPr>
          </w:pPr>
          <w:hyperlink w:anchor="_Toc131688671" w:history="1">
            <w:r w:rsidR="00CC316A" w:rsidRPr="0095381F">
              <w:rPr>
                <w:rStyle w:val="Hypertextovprepojenie"/>
                <w:rFonts w:ascii="Times New Roman" w:hAnsi="Times New Roman" w:cs="Times New Roman"/>
                <w:noProof/>
                <w:sz w:val="24"/>
                <w:szCs w:val="24"/>
              </w:rPr>
              <w:t>3.</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Prevádzka Platformy:</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1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7</w:t>
            </w:r>
            <w:r w:rsidR="00CC316A" w:rsidRPr="0095381F">
              <w:rPr>
                <w:rFonts w:ascii="Times New Roman" w:hAnsi="Times New Roman" w:cs="Times New Roman"/>
                <w:noProof/>
                <w:webHidden/>
                <w:sz w:val="24"/>
                <w:szCs w:val="24"/>
              </w:rPr>
              <w:fldChar w:fldCharType="end"/>
            </w:r>
          </w:hyperlink>
        </w:p>
        <w:p w14:paraId="011CCCB9" w14:textId="198E6161" w:rsidR="00CC316A" w:rsidRPr="0095381F" w:rsidRDefault="00D710E6" w:rsidP="00CC316A">
          <w:pPr>
            <w:pStyle w:val="Obsah1"/>
            <w:rPr>
              <w:rFonts w:ascii="Times New Roman" w:eastAsiaTheme="minorEastAsia" w:hAnsi="Times New Roman" w:cs="Times New Roman"/>
              <w:noProof/>
              <w:sz w:val="24"/>
              <w:szCs w:val="24"/>
              <w:lang w:eastAsia="sk-SK"/>
            </w:rPr>
          </w:pPr>
          <w:hyperlink w:anchor="_Toc131688672" w:history="1">
            <w:r w:rsidR="00CC316A" w:rsidRPr="0095381F">
              <w:rPr>
                <w:rStyle w:val="Hypertextovprepojenie"/>
                <w:rFonts w:ascii="Times New Roman" w:hAnsi="Times New Roman" w:cs="Times New Roman"/>
                <w:noProof/>
                <w:sz w:val="24"/>
                <w:szCs w:val="24"/>
              </w:rPr>
              <w:t>4.</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Podpora Platformy:</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2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8</w:t>
            </w:r>
            <w:r w:rsidR="00CC316A" w:rsidRPr="0095381F">
              <w:rPr>
                <w:rFonts w:ascii="Times New Roman" w:hAnsi="Times New Roman" w:cs="Times New Roman"/>
                <w:noProof/>
                <w:webHidden/>
                <w:sz w:val="24"/>
                <w:szCs w:val="24"/>
              </w:rPr>
              <w:fldChar w:fldCharType="end"/>
            </w:r>
          </w:hyperlink>
        </w:p>
        <w:p w14:paraId="48E68456" w14:textId="38124C4D" w:rsidR="00CC316A" w:rsidRPr="0095381F" w:rsidRDefault="00D710E6" w:rsidP="00CC316A">
          <w:pPr>
            <w:pStyle w:val="Obsah1"/>
            <w:rPr>
              <w:rFonts w:ascii="Times New Roman" w:eastAsiaTheme="minorEastAsia" w:hAnsi="Times New Roman" w:cs="Times New Roman"/>
              <w:noProof/>
              <w:sz w:val="24"/>
              <w:szCs w:val="24"/>
              <w:lang w:eastAsia="sk-SK"/>
            </w:rPr>
          </w:pPr>
          <w:hyperlink w:anchor="_Toc131688673" w:history="1">
            <w:r w:rsidR="00CC316A" w:rsidRPr="0095381F">
              <w:rPr>
                <w:rStyle w:val="Hypertextovprepojenie"/>
                <w:rFonts w:ascii="Times New Roman" w:hAnsi="Times New Roman" w:cs="Times New Roman"/>
                <w:noProof/>
                <w:sz w:val="24"/>
                <w:szCs w:val="24"/>
              </w:rPr>
              <w:t>5.</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HelpDesk</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3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9</w:t>
            </w:r>
            <w:r w:rsidR="00CC316A" w:rsidRPr="0095381F">
              <w:rPr>
                <w:rFonts w:ascii="Times New Roman" w:hAnsi="Times New Roman" w:cs="Times New Roman"/>
                <w:noProof/>
                <w:webHidden/>
                <w:sz w:val="24"/>
                <w:szCs w:val="24"/>
              </w:rPr>
              <w:fldChar w:fldCharType="end"/>
            </w:r>
          </w:hyperlink>
        </w:p>
        <w:p w14:paraId="4E6FBABF" w14:textId="7EF8ACCB" w:rsidR="00CC316A" w:rsidRPr="0095381F" w:rsidRDefault="00D710E6">
          <w:pPr>
            <w:pStyle w:val="Obsah2"/>
            <w:rPr>
              <w:rFonts w:ascii="Times New Roman" w:eastAsiaTheme="minorEastAsia" w:hAnsi="Times New Roman" w:cs="Times New Roman"/>
              <w:noProof/>
              <w:sz w:val="24"/>
              <w:szCs w:val="24"/>
              <w:lang w:eastAsia="sk-SK"/>
            </w:rPr>
          </w:pPr>
          <w:hyperlink w:anchor="_Toc131688674" w:history="1">
            <w:r w:rsidR="00CC316A" w:rsidRPr="0095381F">
              <w:rPr>
                <w:rStyle w:val="Hypertextovprepojenie"/>
                <w:rFonts w:ascii="Times New Roman" w:hAnsi="Times New Roman" w:cs="Times New Roman"/>
                <w:noProof/>
                <w:sz w:val="24"/>
                <w:szCs w:val="24"/>
              </w:rPr>
              <w:t>I.</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Nástroje pre komunikáciu</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4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0</w:t>
            </w:r>
            <w:r w:rsidR="00CC316A" w:rsidRPr="0095381F">
              <w:rPr>
                <w:rFonts w:ascii="Times New Roman" w:hAnsi="Times New Roman" w:cs="Times New Roman"/>
                <w:noProof/>
                <w:webHidden/>
                <w:sz w:val="24"/>
                <w:szCs w:val="24"/>
              </w:rPr>
              <w:fldChar w:fldCharType="end"/>
            </w:r>
          </w:hyperlink>
        </w:p>
        <w:p w14:paraId="2F5C1F15" w14:textId="0DBCA0C1" w:rsidR="00CC316A" w:rsidRPr="0095381F" w:rsidRDefault="00D710E6">
          <w:pPr>
            <w:pStyle w:val="Obsah2"/>
            <w:rPr>
              <w:rFonts w:ascii="Times New Roman" w:eastAsiaTheme="minorEastAsia" w:hAnsi="Times New Roman" w:cs="Times New Roman"/>
              <w:noProof/>
              <w:sz w:val="24"/>
              <w:szCs w:val="24"/>
              <w:lang w:eastAsia="sk-SK"/>
            </w:rPr>
          </w:pPr>
          <w:hyperlink w:anchor="_Toc131688675" w:history="1">
            <w:r w:rsidR="00CC316A" w:rsidRPr="0095381F">
              <w:rPr>
                <w:rStyle w:val="Hypertextovprepojenie"/>
                <w:rFonts w:ascii="Times New Roman" w:hAnsi="Times New Roman" w:cs="Times New Roman"/>
                <w:noProof/>
                <w:sz w:val="24"/>
                <w:szCs w:val="24"/>
              </w:rPr>
              <w:t>II.</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Priority Požiadaviek</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5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1</w:t>
            </w:r>
            <w:r w:rsidR="00CC316A" w:rsidRPr="0095381F">
              <w:rPr>
                <w:rFonts w:ascii="Times New Roman" w:hAnsi="Times New Roman" w:cs="Times New Roman"/>
                <w:noProof/>
                <w:webHidden/>
                <w:sz w:val="24"/>
                <w:szCs w:val="24"/>
              </w:rPr>
              <w:fldChar w:fldCharType="end"/>
            </w:r>
          </w:hyperlink>
        </w:p>
        <w:p w14:paraId="7C213F78" w14:textId="35235BC9" w:rsidR="00CC316A" w:rsidRPr="0095381F" w:rsidRDefault="00D710E6">
          <w:pPr>
            <w:pStyle w:val="Obsah3"/>
            <w:tabs>
              <w:tab w:val="left" w:pos="880"/>
              <w:tab w:val="right" w:leader="dot" w:pos="9062"/>
            </w:tabs>
            <w:rPr>
              <w:rFonts w:ascii="Times New Roman" w:eastAsiaTheme="minorEastAsia" w:hAnsi="Times New Roman" w:cs="Times New Roman"/>
              <w:noProof/>
              <w:sz w:val="24"/>
              <w:szCs w:val="24"/>
              <w:lang w:eastAsia="sk-SK"/>
            </w:rPr>
          </w:pPr>
          <w:hyperlink w:anchor="_Toc131688676" w:history="1">
            <w:r w:rsidR="00CC316A" w:rsidRPr="0095381F">
              <w:rPr>
                <w:rStyle w:val="Hypertextovprepojenie"/>
                <w:rFonts w:ascii="Times New Roman" w:hAnsi="Times New Roman" w:cs="Times New Roman"/>
                <w:noProof/>
                <w:sz w:val="24"/>
                <w:szCs w:val="24"/>
              </w:rPr>
              <w:t>a.</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Havarijná</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6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1</w:t>
            </w:r>
            <w:r w:rsidR="00CC316A" w:rsidRPr="0095381F">
              <w:rPr>
                <w:rFonts w:ascii="Times New Roman" w:hAnsi="Times New Roman" w:cs="Times New Roman"/>
                <w:noProof/>
                <w:webHidden/>
                <w:sz w:val="24"/>
                <w:szCs w:val="24"/>
              </w:rPr>
              <w:fldChar w:fldCharType="end"/>
            </w:r>
          </w:hyperlink>
        </w:p>
        <w:p w14:paraId="228CCC71" w14:textId="1C3CF746" w:rsidR="00CC316A" w:rsidRPr="0095381F" w:rsidRDefault="00D710E6">
          <w:pPr>
            <w:pStyle w:val="Obsah3"/>
            <w:tabs>
              <w:tab w:val="left" w:pos="880"/>
              <w:tab w:val="right" w:leader="dot" w:pos="9062"/>
            </w:tabs>
            <w:rPr>
              <w:rFonts w:ascii="Times New Roman" w:eastAsiaTheme="minorEastAsia" w:hAnsi="Times New Roman" w:cs="Times New Roman"/>
              <w:noProof/>
              <w:sz w:val="24"/>
              <w:szCs w:val="24"/>
              <w:lang w:eastAsia="sk-SK"/>
            </w:rPr>
          </w:pPr>
          <w:hyperlink w:anchor="_Toc131688677" w:history="1">
            <w:r w:rsidR="00CC316A" w:rsidRPr="0095381F">
              <w:rPr>
                <w:rStyle w:val="Hypertextovprepojenie"/>
                <w:rFonts w:ascii="Times New Roman" w:hAnsi="Times New Roman" w:cs="Times New Roman"/>
                <w:noProof/>
                <w:sz w:val="24"/>
                <w:szCs w:val="24"/>
              </w:rPr>
              <w:t>b.</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Urgentná</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7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1</w:t>
            </w:r>
            <w:r w:rsidR="00CC316A" w:rsidRPr="0095381F">
              <w:rPr>
                <w:rFonts w:ascii="Times New Roman" w:hAnsi="Times New Roman" w:cs="Times New Roman"/>
                <w:noProof/>
                <w:webHidden/>
                <w:sz w:val="24"/>
                <w:szCs w:val="24"/>
              </w:rPr>
              <w:fldChar w:fldCharType="end"/>
            </w:r>
          </w:hyperlink>
        </w:p>
        <w:p w14:paraId="0E8BC99F" w14:textId="5252665C" w:rsidR="00CC316A" w:rsidRPr="0095381F" w:rsidRDefault="00D710E6">
          <w:pPr>
            <w:pStyle w:val="Obsah3"/>
            <w:tabs>
              <w:tab w:val="left" w:pos="880"/>
              <w:tab w:val="right" w:leader="dot" w:pos="9062"/>
            </w:tabs>
            <w:rPr>
              <w:rFonts w:ascii="Times New Roman" w:eastAsiaTheme="minorEastAsia" w:hAnsi="Times New Roman" w:cs="Times New Roman"/>
              <w:noProof/>
              <w:sz w:val="24"/>
              <w:szCs w:val="24"/>
              <w:lang w:eastAsia="sk-SK"/>
            </w:rPr>
          </w:pPr>
          <w:hyperlink w:anchor="_Toc131688678" w:history="1">
            <w:r w:rsidR="00CC316A" w:rsidRPr="0095381F">
              <w:rPr>
                <w:rStyle w:val="Hypertextovprepojenie"/>
                <w:rFonts w:ascii="Times New Roman" w:hAnsi="Times New Roman" w:cs="Times New Roman"/>
                <w:noProof/>
                <w:sz w:val="24"/>
                <w:szCs w:val="24"/>
              </w:rPr>
              <w:t>c.</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Štandardná</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8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2</w:t>
            </w:r>
            <w:r w:rsidR="00CC316A" w:rsidRPr="0095381F">
              <w:rPr>
                <w:rFonts w:ascii="Times New Roman" w:hAnsi="Times New Roman" w:cs="Times New Roman"/>
                <w:noProof/>
                <w:webHidden/>
                <w:sz w:val="24"/>
                <w:szCs w:val="24"/>
              </w:rPr>
              <w:fldChar w:fldCharType="end"/>
            </w:r>
          </w:hyperlink>
        </w:p>
        <w:p w14:paraId="23C27F94" w14:textId="0B3CADFF" w:rsidR="00CC316A" w:rsidRPr="0095381F" w:rsidRDefault="00D710E6" w:rsidP="00E80942">
          <w:pPr>
            <w:pStyle w:val="Obsah2"/>
            <w:rPr>
              <w:rFonts w:ascii="Times New Roman" w:eastAsiaTheme="minorEastAsia" w:hAnsi="Times New Roman" w:cs="Times New Roman"/>
              <w:noProof/>
              <w:sz w:val="24"/>
              <w:szCs w:val="24"/>
              <w:lang w:eastAsia="sk-SK"/>
            </w:rPr>
          </w:pPr>
          <w:hyperlink w:anchor="_Toc131688679" w:history="1">
            <w:r w:rsidR="00CC316A" w:rsidRPr="0095381F">
              <w:rPr>
                <w:rStyle w:val="Hypertextovprepojenie"/>
                <w:rFonts w:ascii="Times New Roman" w:hAnsi="Times New Roman" w:cs="Times New Roman"/>
                <w:noProof/>
                <w:sz w:val="24"/>
                <w:szCs w:val="24"/>
              </w:rPr>
              <w:t>III.</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Druhy Požiadaviek a ich riešenie</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79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3</w:t>
            </w:r>
            <w:r w:rsidR="00CC316A" w:rsidRPr="0095381F">
              <w:rPr>
                <w:rFonts w:ascii="Times New Roman" w:hAnsi="Times New Roman" w:cs="Times New Roman"/>
                <w:noProof/>
                <w:webHidden/>
                <w:sz w:val="24"/>
                <w:szCs w:val="24"/>
              </w:rPr>
              <w:fldChar w:fldCharType="end"/>
            </w:r>
          </w:hyperlink>
        </w:p>
        <w:p w14:paraId="77A507AF" w14:textId="55BD14F7" w:rsidR="00CC316A" w:rsidRPr="0095381F" w:rsidRDefault="00D710E6">
          <w:pPr>
            <w:pStyle w:val="Obsah3"/>
            <w:tabs>
              <w:tab w:val="left" w:pos="880"/>
              <w:tab w:val="right" w:leader="dot" w:pos="9062"/>
            </w:tabs>
            <w:rPr>
              <w:rFonts w:ascii="Times New Roman" w:eastAsiaTheme="minorEastAsia" w:hAnsi="Times New Roman" w:cs="Times New Roman"/>
              <w:noProof/>
              <w:sz w:val="24"/>
              <w:szCs w:val="24"/>
              <w:lang w:eastAsia="sk-SK"/>
            </w:rPr>
          </w:pPr>
          <w:hyperlink w:anchor="_Toc131688680" w:history="1">
            <w:r w:rsidR="00CC316A" w:rsidRPr="0095381F">
              <w:rPr>
                <w:rStyle w:val="Hypertextovprepojenie"/>
                <w:rFonts w:ascii="Times New Roman" w:hAnsi="Times New Roman" w:cs="Times New Roman"/>
                <w:noProof/>
                <w:sz w:val="24"/>
                <w:szCs w:val="24"/>
              </w:rPr>
              <w:t>a.</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Incident manažment</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80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3</w:t>
            </w:r>
            <w:r w:rsidR="00CC316A" w:rsidRPr="0095381F">
              <w:rPr>
                <w:rFonts w:ascii="Times New Roman" w:hAnsi="Times New Roman" w:cs="Times New Roman"/>
                <w:noProof/>
                <w:webHidden/>
                <w:sz w:val="24"/>
                <w:szCs w:val="24"/>
              </w:rPr>
              <w:fldChar w:fldCharType="end"/>
            </w:r>
          </w:hyperlink>
        </w:p>
        <w:p w14:paraId="1124CA40" w14:textId="3416A806" w:rsidR="00CC316A" w:rsidRPr="0095381F" w:rsidRDefault="00D710E6">
          <w:pPr>
            <w:pStyle w:val="Obsah3"/>
            <w:tabs>
              <w:tab w:val="left" w:pos="880"/>
              <w:tab w:val="right" w:leader="dot" w:pos="9062"/>
            </w:tabs>
            <w:rPr>
              <w:rFonts w:ascii="Times New Roman" w:eastAsiaTheme="minorEastAsia" w:hAnsi="Times New Roman" w:cs="Times New Roman"/>
              <w:noProof/>
              <w:sz w:val="24"/>
              <w:szCs w:val="24"/>
              <w:lang w:eastAsia="sk-SK"/>
            </w:rPr>
          </w:pPr>
          <w:hyperlink w:anchor="_Toc131688681" w:history="1">
            <w:r w:rsidR="00CC316A" w:rsidRPr="0095381F">
              <w:rPr>
                <w:rStyle w:val="Hypertextovprepojenie"/>
                <w:rFonts w:ascii="Times New Roman" w:hAnsi="Times New Roman" w:cs="Times New Roman"/>
                <w:noProof/>
                <w:sz w:val="24"/>
                <w:szCs w:val="24"/>
              </w:rPr>
              <w:t>b.</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Problém manažment</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81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3</w:t>
            </w:r>
            <w:r w:rsidR="00CC316A" w:rsidRPr="0095381F">
              <w:rPr>
                <w:rFonts w:ascii="Times New Roman" w:hAnsi="Times New Roman" w:cs="Times New Roman"/>
                <w:noProof/>
                <w:webHidden/>
                <w:sz w:val="24"/>
                <w:szCs w:val="24"/>
              </w:rPr>
              <w:fldChar w:fldCharType="end"/>
            </w:r>
          </w:hyperlink>
        </w:p>
        <w:p w14:paraId="4B6FAE86" w14:textId="5090F855" w:rsidR="00CC316A" w:rsidRPr="0095381F" w:rsidRDefault="00D710E6">
          <w:pPr>
            <w:pStyle w:val="Obsah3"/>
            <w:tabs>
              <w:tab w:val="left" w:pos="880"/>
              <w:tab w:val="right" w:leader="dot" w:pos="9062"/>
            </w:tabs>
            <w:rPr>
              <w:rFonts w:ascii="Times New Roman" w:eastAsiaTheme="minorEastAsia" w:hAnsi="Times New Roman" w:cs="Times New Roman"/>
              <w:noProof/>
              <w:sz w:val="24"/>
              <w:szCs w:val="24"/>
              <w:lang w:eastAsia="sk-SK"/>
            </w:rPr>
          </w:pPr>
          <w:hyperlink w:anchor="_Toc131688682" w:history="1">
            <w:r w:rsidR="00CC316A" w:rsidRPr="0095381F">
              <w:rPr>
                <w:rStyle w:val="Hypertextovprepojenie"/>
                <w:rFonts w:ascii="Times New Roman" w:hAnsi="Times New Roman" w:cs="Times New Roman"/>
                <w:noProof/>
                <w:sz w:val="24"/>
                <w:szCs w:val="24"/>
              </w:rPr>
              <w:t>c.</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Zmenové  Služby</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82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4</w:t>
            </w:r>
            <w:r w:rsidR="00CC316A" w:rsidRPr="0095381F">
              <w:rPr>
                <w:rFonts w:ascii="Times New Roman" w:hAnsi="Times New Roman" w:cs="Times New Roman"/>
                <w:noProof/>
                <w:webHidden/>
                <w:sz w:val="24"/>
                <w:szCs w:val="24"/>
              </w:rPr>
              <w:fldChar w:fldCharType="end"/>
            </w:r>
          </w:hyperlink>
        </w:p>
        <w:p w14:paraId="16872A24" w14:textId="237648D9" w:rsidR="00CC316A" w:rsidRPr="0095381F" w:rsidRDefault="00D710E6">
          <w:pPr>
            <w:pStyle w:val="Obsah3"/>
            <w:tabs>
              <w:tab w:val="left" w:pos="880"/>
              <w:tab w:val="right" w:leader="dot" w:pos="9062"/>
            </w:tabs>
            <w:rPr>
              <w:rFonts w:ascii="Times New Roman" w:eastAsiaTheme="minorEastAsia" w:hAnsi="Times New Roman" w:cs="Times New Roman"/>
              <w:noProof/>
              <w:sz w:val="24"/>
              <w:szCs w:val="24"/>
              <w:lang w:eastAsia="sk-SK"/>
            </w:rPr>
          </w:pPr>
          <w:hyperlink w:anchor="_Toc131688683" w:history="1">
            <w:r w:rsidR="00CC316A" w:rsidRPr="0095381F">
              <w:rPr>
                <w:rStyle w:val="Hypertextovprepojenie"/>
                <w:rFonts w:ascii="Times New Roman" w:hAnsi="Times New Roman" w:cs="Times New Roman"/>
                <w:noProof/>
                <w:sz w:val="24"/>
                <w:szCs w:val="24"/>
              </w:rPr>
              <w:t>d.</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Školenie a konzultácie počas prevádzky (mimo implementačnej fázy Platformy)</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83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4</w:t>
            </w:r>
            <w:r w:rsidR="00CC316A" w:rsidRPr="0095381F">
              <w:rPr>
                <w:rFonts w:ascii="Times New Roman" w:hAnsi="Times New Roman" w:cs="Times New Roman"/>
                <w:noProof/>
                <w:webHidden/>
                <w:sz w:val="24"/>
                <w:szCs w:val="24"/>
              </w:rPr>
              <w:fldChar w:fldCharType="end"/>
            </w:r>
          </w:hyperlink>
        </w:p>
        <w:p w14:paraId="5A686A4A" w14:textId="0DCCEC5F" w:rsidR="00CC316A" w:rsidRPr="0095381F" w:rsidRDefault="00D710E6" w:rsidP="00E80942">
          <w:pPr>
            <w:pStyle w:val="Obsah2"/>
            <w:rPr>
              <w:rFonts w:ascii="Times New Roman" w:eastAsiaTheme="minorEastAsia" w:hAnsi="Times New Roman" w:cs="Times New Roman"/>
              <w:noProof/>
              <w:sz w:val="24"/>
              <w:szCs w:val="24"/>
              <w:lang w:eastAsia="sk-SK"/>
            </w:rPr>
          </w:pPr>
          <w:hyperlink w:anchor="_Toc131688684" w:history="1">
            <w:r w:rsidR="00CC316A" w:rsidRPr="0095381F">
              <w:rPr>
                <w:rStyle w:val="Hypertextovprepojenie"/>
                <w:rFonts w:ascii="Times New Roman" w:hAnsi="Times New Roman" w:cs="Times New Roman"/>
                <w:noProof/>
                <w:sz w:val="24"/>
                <w:szCs w:val="24"/>
              </w:rPr>
              <w:t>IV.</w:t>
            </w:r>
            <w:r w:rsidR="00CC316A" w:rsidRPr="0095381F">
              <w:rPr>
                <w:rFonts w:ascii="Times New Roman" w:eastAsiaTheme="minorEastAsia" w:hAnsi="Times New Roman" w:cs="Times New Roman"/>
                <w:noProof/>
                <w:sz w:val="24"/>
                <w:szCs w:val="24"/>
                <w:lang w:eastAsia="sk-SK"/>
              </w:rPr>
              <w:tab/>
            </w:r>
            <w:r w:rsidR="00CC316A" w:rsidRPr="0095381F">
              <w:rPr>
                <w:rStyle w:val="Hypertextovprepojenie"/>
                <w:rFonts w:ascii="Times New Roman" w:hAnsi="Times New Roman" w:cs="Times New Roman"/>
                <w:noProof/>
                <w:sz w:val="24"/>
                <w:szCs w:val="24"/>
              </w:rPr>
              <w:t>Riešenie sporných situácii (vo všetkých fázach poskytovania služby)</w:t>
            </w:r>
            <w:r w:rsidR="00CC316A" w:rsidRPr="0095381F">
              <w:rPr>
                <w:rFonts w:ascii="Times New Roman" w:hAnsi="Times New Roman" w:cs="Times New Roman"/>
                <w:noProof/>
                <w:webHidden/>
                <w:sz w:val="24"/>
                <w:szCs w:val="24"/>
              </w:rPr>
              <w:tab/>
            </w:r>
            <w:r w:rsidR="00CC316A" w:rsidRPr="0095381F">
              <w:rPr>
                <w:rFonts w:ascii="Times New Roman" w:hAnsi="Times New Roman" w:cs="Times New Roman"/>
                <w:noProof/>
                <w:webHidden/>
                <w:sz w:val="24"/>
                <w:szCs w:val="24"/>
              </w:rPr>
              <w:fldChar w:fldCharType="begin"/>
            </w:r>
            <w:r w:rsidR="00CC316A" w:rsidRPr="0095381F">
              <w:rPr>
                <w:rFonts w:ascii="Times New Roman" w:hAnsi="Times New Roman" w:cs="Times New Roman"/>
                <w:noProof/>
                <w:webHidden/>
                <w:sz w:val="24"/>
                <w:szCs w:val="24"/>
              </w:rPr>
              <w:instrText xml:space="preserve"> PAGEREF _Toc131688684 \h </w:instrText>
            </w:r>
            <w:r w:rsidR="00CC316A" w:rsidRPr="0095381F">
              <w:rPr>
                <w:rFonts w:ascii="Times New Roman" w:hAnsi="Times New Roman" w:cs="Times New Roman"/>
                <w:noProof/>
                <w:webHidden/>
                <w:sz w:val="24"/>
                <w:szCs w:val="24"/>
              </w:rPr>
            </w:r>
            <w:r w:rsidR="00CC316A" w:rsidRPr="0095381F">
              <w:rPr>
                <w:rFonts w:ascii="Times New Roman" w:hAnsi="Times New Roman" w:cs="Times New Roman"/>
                <w:noProof/>
                <w:webHidden/>
                <w:sz w:val="24"/>
                <w:szCs w:val="24"/>
              </w:rPr>
              <w:fldChar w:fldCharType="separate"/>
            </w:r>
            <w:r w:rsidR="00CC316A" w:rsidRPr="0095381F">
              <w:rPr>
                <w:rFonts w:ascii="Times New Roman" w:hAnsi="Times New Roman" w:cs="Times New Roman"/>
                <w:noProof/>
                <w:webHidden/>
                <w:sz w:val="24"/>
                <w:szCs w:val="24"/>
              </w:rPr>
              <w:t>15</w:t>
            </w:r>
            <w:r w:rsidR="00CC316A" w:rsidRPr="0095381F">
              <w:rPr>
                <w:rFonts w:ascii="Times New Roman" w:hAnsi="Times New Roman" w:cs="Times New Roman"/>
                <w:noProof/>
                <w:webHidden/>
                <w:sz w:val="24"/>
                <w:szCs w:val="24"/>
              </w:rPr>
              <w:fldChar w:fldCharType="end"/>
            </w:r>
          </w:hyperlink>
        </w:p>
        <w:p w14:paraId="5E0F1BC3" w14:textId="0D8FF8F3" w:rsidR="007F479D" w:rsidRPr="00B31056" w:rsidRDefault="007F479D">
          <w:pPr>
            <w:rPr>
              <w:rFonts w:ascii="Times New Roman" w:hAnsi="Times New Roman" w:cs="Times New Roman"/>
              <w:sz w:val="24"/>
              <w:szCs w:val="24"/>
            </w:rPr>
          </w:pPr>
          <w:r w:rsidRPr="0095381F">
            <w:rPr>
              <w:rFonts w:ascii="Times New Roman" w:hAnsi="Times New Roman" w:cs="Times New Roman"/>
              <w:b/>
              <w:bCs/>
              <w:noProof/>
              <w:sz w:val="24"/>
              <w:szCs w:val="24"/>
            </w:rPr>
            <w:fldChar w:fldCharType="end"/>
          </w:r>
        </w:p>
      </w:sdtContent>
    </w:sdt>
    <w:p w14:paraId="5EB062D4" w14:textId="77777777" w:rsidR="00DE3B35" w:rsidRPr="00B31056" w:rsidRDefault="00DE3B35">
      <w:pPr>
        <w:rPr>
          <w:rStyle w:val="normaltextrun"/>
          <w:rFonts w:ascii="Times New Roman" w:eastAsia="Times New Roman" w:hAnsi="Times New Roman" w:cs="Times New Roman"/>
          <w:b/>
          <w:bCs/>
          <w:sz w:val="24"/>
          <w:szCs w:val="24"/>
          <w:lang w:eastAsia="sk-SK"/>
        </w:rPr>
      </w:pPr>
      <w:r w:rsidRPr="00B31056">
        <w:rPr>
          <w:rStyle w:val="normaltextrun"/>
          <w:rFonts w:ascii="Times New Roman" w:hAnsi="Times New Roman" w:cs="Times New Roman"/>
          <w:b/>
          <w:bCs/>
          <w:sz w:val="24"/>
          <w:szCs w:val="24"/>
        </w:rPr>
        <w:br w:type="page"/>
      </w:r>
    </w:p>
    <w:p w14:paraId="1BBC0349" w14:textId="66FF19F5" w:rsidR="00CE52F5" w:rsidRPr="00B31056" w:rsidRDefault="00CE52F5" w:rsidP="3033969C">
      <w:pPr>
        <w:pStyle w:val="Nadpis1"/>
        <w:numPr>
          <w:ilvl w:val="0"/>
          <w:numId w:val="9"/>
        </w:numPr>
        <w:rPr>
          <w:rStyle w:val="normaltextrun"/>
          <w:rFonts w:ascii="Times New Roman" w:hAnsi="Times New Roman" w:cs="Times New Roman"/>
          <w:b/>
          <w:bCs/>
          <w:color w:val="auto"/>
          <w:sz w:val="24"/>
          <w:szCs w:val="24"/>
        </w:rPr>
      </w:pPr>
      <w:bookmarkStart w:id="0" w:name="_Toc131688666"/>
      <w:r w:rsidRPr="00B31056">
        <w:rPr>
          <w:rStyle w:val="normaltextrun"/>
          <w:rFonts w:ascii="Times New Roman" w:hAnsi="Times New Roman" w:cs="Times New Roman"/>
          <w:b/>
          <w:bCs/>
          <w:color w:val="auto"/>
          <w:sz w:val="24"/>
          <w:szCs w:val="24"/>
        </w:rPr>
        <w:lastRenderedPageBreak/>
        <w:t xml:space="preserve">Spoločné ustanovenia pre všetky </w:t>
      </w:r>
      <w:r w:rsidR="00FF7CA2" w:rsidRPr="00B31056">
        <w:rPr>
          <w:rStyle w:val="normaltextrun"/>
          <w:rFonts w:ascii="Times New Roman" w:hAnsi="Times New Roman" w:cs="Times New Roman"/>
          <w:b/>
          <w:bCs/>
          <w:color w:val="auto"/>
          <w:sz w:val="24"/>
          <w:szCs w:val="24"/>
        </w:rPr>
        <w:t xml:space="preserve">fázy </w:t>
      </w:r>
      <w:r w:rsidR="00AA29F4" w:rsidRPr="00B31056">
        <w:rPr>
          <w:rStyle w:val="normaltextrun"/>
          <w:rFonts w:ascii="Times New Roman" w:hAnsi="Times New Roman" w:cs="Times New Roman"/>
          <w:b/>
          <w:bCs/>
          <w:color w:val="auto"/>
          <w:sz w:val="24"/>
          <w:szCs w:val="24"/>
        </w:rPr>
        <w:t xml:space="preserve">plnenia predmetu </w:t>
      </w:r>
      <w:r w:rsidR="765A758C" w:rsidRPr="00B31056">
        <w:rPr>
          <w:rStyle w:val="normaltextrun"/>
          <w:rFonts w:ascii="Times New Roman" w:hAnsi="Times New Roman" w:cs="Times New Roman"/>
          <w:b/>
          <w:bCs/>
          <w:color w:val="auto"/>
          <w:sz w:val="24"/>
          <w:szCs w:val="24"/>
        </w:rPr>
        <w:t>Z</w:t>
      </w:r>
      <w:r w:rsidR="3389AF98" w:rsidRPr="00B31056">
        <w:rPr>
          <w:rStyle w:val="normaltextrun"/>
          <w:rFonts w:ascii="Times New Roman" w:hAnsi="Times New Roman" w:cs="Times New Roman"/>
          <w:b/>
          <w:bCs/>
          <w:color w:val="auto"/>
          <w:sz w:val="24"/>
          <w:szCs w:val="24"/>
        </w:rPr>
        <w:t>mluvy</w:t>
      </w:r>
      <w:bookmarkEnd w:id="0"/>
    </w:p>
    <w:p w14:paraId="681EE5BE" w14:textId="77777777" w:rsidR="00F561FE" w:rsidRPr="00FC78B7" w:rsidRDefault="00F561FE" w:rsidP="00F561FE">
      <w:pPr>
        <w:rPr>
          <w:rFonts w:ascii="Times New Roman" w:hAnsi="Times New Roman" w:cs="Times New Roman"/>
          <w:sz w:val="24"/>
          <w:szCs w:val="24"/>
        </w:rPr>
      </w:pPr>
    </w:p>
    <w:p w14:paraId="63316CE0" w14:textId="2267FC3B" w:rsidR="00485828" w:rsidRPr="00FC78B7" w:rsidRDefault="00485828" w:rsidP="002E3351">
      <w:pPr>
        <w:pStyle w:val="Zmluva-Bod"/>
        <w:spacing w:line="276" w:lineRule="auto"/>
        <w:rPr>
          <w:rFonts w:ascii="Times New Roman" w:hAnsi="Times New Roman" w:cs="Times New Roman"/>
          <w:sz w:val="24"/>
          <w:szCs w:val="24"/>
        </w:rPr>
      </w:pPr>
      <w:r w:rsidRPr="00FC78B7">
        <w:rPr>
          <w:rFonts w:ascii="Times New Roman" w:hAnsi="Times New Roman" w:cs="Times New Roman"/>
          <w:sz w:val="24"/>
          <w:szCs w:val="24"/>
        </w:rPr>
        <w:t xml:space="preserve">Objednávateľ a Poskytovateľ bude viesť o činnostiach realizovaných v rámci plnenia predmetu tejto </w:t>
      </w:r>
      <w:r w:rsidR="1EC168DF" w:rsidRPr="00FC78B7">
        <w:rPr>
          <w:rFonts w:ascii="Times New Roman" w:hAnsi="Times New Roman" w:cs="Times New Roman"/>
          <w:sz w:val="24"/>
          <w:szCs w:val="24"/>
        </w:rPr>
        <w:t>Z</w:t>
      </w:r>
      <w:r w:rsidR="1A14DE81" w:rsidRPr="00FC78B7">
        <w:rPr>
          <w:rFonts w:ascii="Times New Roman" w:hAnsi="Times New Roman" w:cs="Times New Roman"/>
          <w:sz w:val="24"/>
          <w:szCs w:val="24"/>
        </w:rPr>
        <w:t>mluvy</w:t>
      </w:r>
      <w:r w:rsidRPr="00FC78B7">
        <w:rPr>
          <w:rFonts w:ascii="Times New Roman" w:hAnsi="Times New Roman" w:cs="Times New Roman"/>
          <w:sz w:val="24"/>
          <w:szCs w:val="24"/>
        </w:rPr>
        <w:t xml:space="preserve"> príslušnú dokumentáciu. Táto dokumentácia môže byť vedená aj v elektronickej forme. Spôsob aktualizácie dokumentácie a jej priebežného sprístupňovania bude dohodnutý zástupcami oboch </w:t>
      </w:r>
      <w:r w:rsidR="2B2B895D" w:rsidRPr="00FC78B7">
        <w:rPr>
          <w:rFonts w:ascii="Times New Roman" w:hAnsi="Times New Roman" w:cs="Times New Roman"/>
          <w:sz w:val="24"/>
          <w:szCs w:val="24"/>
        </w:rPr>
        <w:t>S</w:t>
      </w:r>
      <w:r w:rsidR="1A14DE81" w:rsidRPr="00FC78B7">
        <w:rPr>
          <w:rFonts w:ascii="Times New Roman" w:hAnsi="Times New Roman" w:cs="Times New Roman"/>
          <w:sz w:val="24"/>
          <w:szCs w:val="24"/>
        </w:rPr>
        <w:t>trán</w:t>
      </w:r>
      <w:r w:rsidRPr="00FC78B7">
        <w:rPr>
          <w:rFonts w:ascii="Times New Roman" w:hAnsi="Times New Roman" w:cs="Times New Roman"/>
          <w:sz w:val="24"/>
          <w:szCs w:val="24"/>
        </w:rPr>
        <w:t xml:space="preserve"> poverených koordináciou súčinnosti.</w:t>
      </w:r>
    </w:p>
    <w:p w14:paraId="7A2AB645" w14:textId="77777777" w:rsidR="00485828" w:rsidRPr="00FC78B7" w:rsidRDefault="00485828" w:rsidP="002E3351">
      <w:pPr>
        <w:pStyle w:val="Zmluva-Bod"/>
        <w:spacing w:line="276" w:lineRule="auto"/>
        <w:rPr>
          <w:rFonts w:ascii="Times New Roman" w:hAnsi="Times New Roman" w:cs="Times New Roman"/>
          <w:sz w:val="24"/>
          <w:szCs w:val="24"/>
        </w:rPr>
      </w:pPr>
      <w:r w:rsidRPr="00FC78B7">
        <w:rPr>
          <w:rFonts w:ascii="Times New Roman" w:hAnsi="Times New Roman" w:cs="Times New Roman"/>
          <w:sz w:val="24"/>
          <w:szCs w:val="24"/>
        </w:rPr>
        <w:t>Pred inštaláciou vykonávanou Poskytovateľom je Objednávateľ povinný zabezpečiť prípravu jej miesta v súlade s pokynmi vydanými Poskytovateľom, ktoré musia byť Poskytovateľom vydané v dostatočnom časovom predstihu, ktorý umožní Objednávateľovi riadne splniť uvedený záväzok.</w:t>
      </w:r>
    </w:p>
    <w:p w14:paraId="539F80A8" w14:textId="77777777" w:rsidR="00485828" w:rsidRPr="00FC78B7" w:rsidRDefault="00485828" w:rsidP="002E3351">
      <w:pPr>
        <w:pStyle w:val="Zmluva-Bod"/>
        <w:spacing w:line="276" w:lineRule="auto"/>
        <w:rPr>
          <w:rFonts w:ascii="Times New Roman" w:hAnsi="Times New Roman" w:cs="Times New Roman"/>
          <w:sz w:val="24"/>
          <w:szCs w:val="24"/>
        </w:rPr>
      </w:pPr>
      <w:r w:rsidRPr="00FC78B7">
        <w:rPr>
          <w:rFonts w:ascii="Times New Roman" w:hAnsi="Times New Roman" w:cs="Times New Roman"/>
          <w:sz w:val="24"/>
          <w:szCs w:val="24"/>
        </w:rPr>
        <w:t>Pokiaľ Poskytovateľ vykonáva inštaláciu produktov/komponentov, platia nasledujúce podmienky:</w:t>
      </w:r>
    </w:p>
    <w:p w14:paraId="29179628" w14:textId="77777777" w:rsidR="00485828" w:rsidRPr="00FC78B7" w:rsidRDefault="00485828" w:rsidP="002E3351">
      <w:pPr>
        <w:pStyle w:val="Zmluva-Bod"/>
        <w:numPr>
          <w:ilvl w:val="0"/>
          <w:numId w:val="0"/>
        </w:numPr>
        <w:spacing w:line="276" w:lineRule="auto"/>
        <w:ind w:left="709" w:hanging="360"/>
        <w:rPr>
          <w:rFonts w:ascii="Times New Roman" w:hAnsi="Times New Roman" w:cs="Times New Roman"/>
          <w:sz w:val="24"/>
          <w:szCs w:val="24"/>
        </w:rPr>
      </w:pPr>
      <w:r w:rsidRPr="00FC78B7">
        <w:rPr>
          <w:rFonts w:ascii="Times New Roman" w:hAnsi="Times New Roman" w:cs="Times New Roman"/>
          <w:sz w:val="24"/>
          <w:szCs w:val="24"/>
        </w:rPr>
        <w:t>Objednávateľ bude povinný pred inštaláciou:</w:t>
      </w:r>
    </w:p>
    <w:p w14:paraId="08E8504E" w14:textId="77777777" w:rsidR="00485828" w:rsidRPr="00FC78B7" w:rsidRDefault="00485828" w:rsidP="00CC316A">
      <w:pPr>
        <w:pStyle w:val="Obsah1"/>
        <w:numPr>
          <w:ilvl w:val="0"/>
          <w:numId w:val="26"/>
        </w:numPr>
        <w:rPr>
          <w:rFonts w:ascii="Times New Roman" w:hAnsi="Times New Roman" w:cs="Times New Roman"/>
          <w:b/>
          <w:sz w:val="24"/>
          <w:szCs w:val="24"/>
        </w:rPr>
      </w:pPr>
      <w:r w:rsidRPr="00FC78B7">
        <w:rPr>
          <w:rFonts w:ascii="Times New Roman" w:hAnsi="Times New Roman" w:cs="Times New Roman"/>
          <w:sz w:val="24"/>
          <w:szCs w:val="24"/>
        </w:rPr>
        <w:t>riadne zaobchádzať s produktami/komponentami v súlade s dokumentáciou výrobcu takých produktov/komponentov,</w:t>
      </w:r>
    </w:p>
    <w:p w14:paraId="535D76A8" w14:textId="362EB329" w:rsidR="00485828" w:rsidRPr="00FC78B7" w:rsidRDefault="00485828" w:rsidP="00CC316A">
      <w:pPr>
        <w:pStyle w:val="Obsah1"/>
        <w:numPr>
          <w:ilvl w:val="0"/>
          <w:numId w:val="26"/>
        </w:numPr>
        <w:rPr>
          <w:rFonts w:ascii="Times New Roman" w:hAnsi="Times New Roman" w:cs="Times New Roman"/>
          <w:b/>
          <w:sz w:val="24"/>
          <w:szCs w:val="24"/>
        </w:rPr>
      </w:pPr>
      <w:r w:rsidRPr="00FC78B7">
        <w:rPr>
          <w:rFonts w:ascii="Times New Roman" w:hAnsi="Times New Roman" w:cs="Times New Roman"/>
          <w:sz w:val="24"/>
          <w:szCs w:val="24"/>
        </w:rPr>
        <w:t xml:space="preserve">zaistiť všetky </w:t>
      </w:r>
      <w:r w:rsidR="00F7751F" w:rsidRPr="00FC78B7">
        <w:rPr>
          <w:rFonts w:ascii="Times New Roman" w:hAnsi="Times New Roman" w:cs="Times New Roman"/>
          <w:sz w:val="24"/>
          <w:szCs w:val="24"/>
        </w:rPr>
        <w:t>n</w:t>
      </w:r>
      <w:r w:rsidR="00A5796E" w:rsidRPr="00FC78B7">
        <w:rPr>
          <w:rFonts w:ascii="Times New Roman" w:hAnsi="Times New Roman" w:cs="Times New Roman"/>
          <w:sz w:val="24"/>
          <w:szCs w:val="24"/>
        </w:rPr>
        <w:t>áležitosti</w:t>
      </w:r>
      <w:r w:rsidRPr="00FC78B7">
        <w:rPr>
          <w:rFonts w:ascii="Times New Roman" w:hAnsi="Times New Roman" w:cs="Times New Roman"/>
          <w:sz w:val="24"/>
          <w:szCs w:val="24"/>
        </w:rPr>
        <w:t xml:space="preserve"> potrebné pre inštaláciu a primerane pripraviť miesto inštalácie v súlade s </w:t>
      </w:r>
      <w:r w:rsidR="1A14DE81" w:rsidRPr="00FC78B7">
        <w:rPr>
          <w:rFonts w:ascii="Times New Roman" w:hAnsi="Times New Roman" w:cs="Times New Roman"/>
          <w:sz w:val="24"/>
          <w:szCs w:val="24"/>
        </w:rPr>
        <w:t>odpor</w:t>
      </w:r>
      <w:r w:rsidR="7DD3206D" w:rsidRPr="00FC78B7">
        <w:rPr>
          <w:rFonts w:ascii="Times New Roman" w:hAnsi="Times New Roman" w:cs="Times New Roman"/>
          <w:sz w:val="24"/>
          <w:szCs w:val="24"/>
        </w:rPr>
        <w:t>účaním</w:t>
      </w:r>
      <w:r w:rsidRPr="00FC78B7">
        <w:rPr>
          <w:rFonts w:ascii="Times New Roman" w:hAnsi="Times New Roman" w:cs="Times New Roman"/>
          <w:sz w:val="24"/>
          <w:szCs w:val="24"/>
        </w:rPr>
        <w:t xml:space="preserve"> Poskytovateľa,</w:t>
      </w:r>
    </w:p>
    <w:p w14:paraId="439DFF52" w14:textId="7A98AA89" w:rsidR="00485828" w:rsidRPr="00FC78B7" w:rsidRDefault="00485828" w:rsidP="002E3351">
      <w:pPr>
        <w:pStyle w:val="Odsekzoznamu"/>
        <w:numPr>
          <w:ilvl w:val="0"/>
          <w:numId w:val="26"/>
        </w:numPr>
        <w:spacing w:after="120" w:line="276" w:lineRule="auto"/>
        <w:contextualSpacing w:val="0"/>
        <w:jc w:val="both"/>
        <w:rPr>
          <w:rFonts w:ascii="Times New Roman" w:hAnsi="Times New Roman" w:cs="Times New Roman"/>
          <w:sz w:val="24"/>
          <w:szCs w:val="24"/>
        </w:rPr>
      </w:pPr>
      <w:r w:rsidRPr="00FC78B7">
        <w:rPr>
          <w:rFonts w:ascii="Times New Roman" w:hAnsi="Times New Roman" w:cs="Times New Roman"/>
          <w:sz w:val="24"/>
          <w:szCs w:val="24"/>
        </w:rPr>
        <w:t>včas umožniť Poskytovateľovi prístup k</w:t>
      </w:r>
      <w:r w:rsidR="00C21D96" w:rsidRPr="00FC78B7">
        <w:rPr>
          <w:rFonts w:ascii="Times New Roman" w:hAnsi="Times New Roman" w:cs="Times New Roman"/>
          <w:sz w:val="24"/>
          <w:szCs w:val="24"/>
        </w:rPr>
        <w:t>u</w:t>
      </w:r>
      <w:r w:rsidRPr="00FC78B7">
        <w:rPr>
          <w:rFonts w:ascii="Times New Roman" w:hAnsi="Times New Roman" w:cs="Times New Roman"/>
          <w:sz w:val="24"/>
          <w:szCs w:val="24"/>
        </w:rPr>
        <w:t> komponentom za účelom ich inštalácie.</w:t>
      </w:r>
    </w:p>
    <w:p w14:paraId="265FB9BF" w14:textId="1296A2E0" w:rsidR="002A334A" w:rsidRPr="00FC78B7" w:rsidRDefault="00485828" w:rsidP="002E3351">
      <w:pPr>
        <w:pStyle w:val="Zmluva-Bod"/>
        <w:spacing w:line="276" w:lineRule="auto"/>
        <w:rPr>
          <w:rFonts w:ascii="Times New Roman" w:hAnsi="Times New Roman" w:cs="Times New Roman"/>
          <w:sz w:val="24"/>
          <w:szCs w:val="24"/>
        </w:rPr>
      </w:pPr>
      <w:r w:rsidRPr="00FC78B7">
        <w:rPr>
          <w:rFonts w:ascii="Times New Roman" w:hAnsi="Times New Roman" w:cs="Times New Roman"/>
          <w:sz w:val="24"/>
          <w:szCs w:val="24"/>
        </w:rPr>
        <w:t xml:space="preserve">Inštaláciu </w:t>
      </w:r>
      <w:r w:rsidR="00F77F05" w:rsidRPr="00FC78B7">
        <w:rPr>
          <w:rFonts w:ascii="Times New Roman" w:hAnsi="Times New Roman" w:cs="Times New Roman"/>
          <w:sz w:val="24"/>
          <w:szCs w:val="24"/>
        </w:rPr>
        <w:t>Platformy, jej Modulov a Funkcionalít</w:t>
      </w:r>
      <w:r w:rsidR="57C8632E" w:rsidRPr="00FC78B7">
        <w:rPr>
          <w:rFonts w:ascii="Times New Roman" w:hAnsi="Times New Roman" w:cs="Times New Roman"/>
          <w:sz w:val="24"/>
          <w:szCs w:val="24"/>
        </w:rPr>
        <w:t>,</w:t>
      </w:r>
      <w:r w:rsidRPr="00FC78B7">
        <w:rPr>
          <w:rFonts w:ascii="Times New Roman" w:hAnsi="Times New Roman" w:cs="Times New Roman"/>
          <w:sz w:val="24"/>
          <w:szCs w:val="24"/>
        </w:rPr>
        <w:t xml:space="preserve"> </w:t>
      </w:r>
      <w:r w:rsidR="00121069" w:rsidRPr="00FC78B7">
        <w:rPr>
          <w:rFonts w:ascii="Times New Roman" w:hAnsi="Times New Roman" w:cs="Times New Roman"/>
          <w:sz w:val="24"/>
          <w:szCs w:val="24"/>
        </w:rPr>
        <w:t xml:space="preserve">ako aj </w:t>
      </w:r>
      <w:r w:rsidR="00B940B9" w:rsidRPr="00FC78B7">
        <w:rPr>
          <w:rFonts w:ascii="Times New Roman" w:hAnsi="Times New Roman" w:cs="Times New Roman"/>
          <w:sz w:val="24"/>
          <w:szCs w:val="24"/>
        </w:rPr>
        <w:t>HW zariadení</w:t>
      </w:r>
      <w:r w:rsidRPr="00FC78B7">
        <w:rPr>
          <w:rFonts w:ascii="Times New Roman" w:hAnsi="Times New Roman" w:cs="Times New Roman"/>
          <w:sz w:val="24"/>
          <w:szCs w:val="24"/>
        </w:rPr>
        <w:t xml:space="preserve"> sa Poskytovateľ zaväzuje vykonať v súlade s príslušným popisom </w:t>
      </w:r>
      <w:r w:rsidR="00F77F05" w:rsidRPr="00FC78B7">
        <w:rPr>
          <w:rFonts w:ascii="Times New Roman" w:hAnsi="Times New Roman" w:cs="Times New Roman"/>
          <w:sz w:val="24"/>
          <w:szCs w:val="24"/>
        </w:rPr>
        <w:t>funkčných parametrov</w:t>
      </w:r>
      <w:r w:rsidRPr="00FC78B7">
        <w:rPr>
          <w:rFonts w:ascii="Times New Roman" w:hAnsi="Times New Roman" w:cs="Times New Roman"/>
          <w:sz w:val="24"/>
          <w:szCs w:val="24"/>
        </w:rPr>
        <w:t xml:space="preserve"> predmetu plnenia</w:t>
      </w:r>
      <w:r w:rsidR="00D51CBA" w:rsidRPr="00FC78B7">
        <w:rPr>
          <w:rFonts w:ascii="Times New Roman" w:hAnsi="Times New Roman" w:cs="Times New Roman"/>
          <w:sz w:val="24"/>
          <w:szCs w:val="24"/>
        </w:rPr>
        <w:t xml:space="preserve"> uvedených </w:t>
      </w:r>
      <w:r w:rsidR="00BB7224" w:rsidRPr="00FC78B7">
        <w:rPr>
          <w:rFonts w:ascii="Times New Roman" w:hAnsi="Times New Roman" w:cs="Times New Roman"/>
          <w:sz w:val="24"/>
          <w:szCs w:val="24"/>
        </w:rPr>
        <w:t>v </w:t>
      </w:r>
      <w:r w:rsidR="14841B8A" w:rsidRPr="00FC78B7">
        <w:rPr>
          <w:rFonts w:ascii="Times New Roman" w:hAnsi="Times New Roman" w:cs="Times New Roman"/>
          <w:sz w:val="24"/>
          <w:szCs w:val="24"/>
        </w:rPr>
        <w:t>O</w:t>
      </w:r>
      <w:r w:rsidR="00BB7224" w:rsidRPr="00FC78B7">
        <w:rPr>
          <w:rFonts w:ascii="Times New Roman" w:hAnsi="Times New Roman" w:cs="Times New Roman"/>
          <w:sz w:val="24"/>
          <w:szCs w:val="24"/>
        </w:rPr>
        <w:t xml:space="preserve">pise predmetu zákazky, ktorý tvorí prílohu č. </w:t>
      </w:r>
      <w:r w:rsidR="006917CF" w:rsidRPr="00FC78B7">
        <w:rPr>
          <w:rFonts w:ascii="Times New Roman" w:hAnsi="Times New Roman" w:cs="Times New Roman"/>
          <w:sz w:val="24"/>
          <w:szCs w:val="24"/>
        </w:rPr>
        <w:t xml:space="preserve">1 </w:t>
      </w:r>
      <w:r w:rsidR="5BA0782B" w:rsidRPr="00FC78B7">
        <w:rPr>
          <w:rFonts w:ascii="Times New Roman" w:hAnsi="Times New Roman" w:cs="Times New Roman"/>
          <w:sz w:val="24"/>
          <w:szCs w:val="24"/>
        </w:rPr>
        <w:t>Z</w:t>
      </w:r>
      <w:r w:rsidR="006917CF" w:rsidRPr="00FC78B7">
        <w:rPr>
          <w:rFonts w:ascii="Times New Roman" w:hAnsi="Times New Roman" w:cs="Times New Roman"/>
          <w:sz w:val="24"/>
          <w:szCs w:val="24"/>
        </w:rPr>
        <w:t>mluvy</w:t>
      </w:r>
      <w:r w:rsidRPr="00FC78B7">
        <w:rPr>
          <w:rFonts w:ascii="Times New Roman" w:hAnsi="Times New Roman" w:cs="Times New Roman"/>
          <w:sz w:val="24"/>
          <w:szCs w:val="24"/>
        </w:rPr>
        <w:t xml:space="preserve">. </w:t>
      </w:r>
    </w:p>
    <w:p w14:paraId="1D0708FA" w14:textId="78781FAD" w:rsidR="00CE52F5" w:rsidRPr="00FC78B7" w:rsidRDefault="00CE52F5" w:rsidP="002E3351">
      <w:pPr>
        <w:pStyle w:val="Zmluva-Bod"/>
        <w:rPr>
          <w:rFonts w:ascii="Times New Roman" w:hAnsi="Times New Roman" w:cs="Times New Roman"/>
          <w:sz w:val="24"/>
          <w:szCs w:val="24"/>
        </w:rPr>
      </w:pPr>
      <w:r w:rsidRPr="00FC78B7">
        <w:rPr>
          <w:rFonts w:ascii="Times New Roman" w:hAnsi="Times New Roman" w:cs="Times New Roman"/>
          <w:sz w:val="24"/>
          <w:szCs w:val="24"/>
        </w:rPr>
        <w:t>O</w:t>
      </w:r>
      <w:r w:rsidR="00EE3FD4" w:rsidRPr="00FC78B7">
        <w:rPr>
          <w:rFonts w:ascii="Times New Roman" w:hAnsi="Times New Roman" w:cs="Times New Roman"/>
          <w:sz w:val="24"/>
          <w:szCs w:val="24"/>
        </w:rPr>
        <w:t>bjednávateľ</w:t>
      </w:r>
      <w:r w:rsidRPr="00FC78B7">
        <w:rPr>
          <w:rFonts w:ascii="Times New Roman" w:hAnsi="Times New Roman" w:cs="Times New Roman"/>
          <w:sz w:val="24"/>
          <w:szCs w:val="24"/>
        </w:rPr>
        <w:t xml:space="preserve"> pri </w:t>
      </w:r>
      <w:r w:rsidR="004E6222" w:rsidRPr="00FC78B7">
        <w:rPr>
          <w:rFonts w:ascii="Times New Roman" w:hAnsi="Times New Roman" w:cs="Times New Roman"/>
          <w:sz w:val="24"/>
          <w:szCs w:val="24"/>
        </w:rPr>
        <w:t xml:space="preserve">implementácii </w:t>
      </w:r>
      <w:r w:rsidR="00D23103" w:rsidRPr="00FC78B7">
        <w:rPr>
          <w:rFonts w:ascii="Times New Roman" w:hAnsi="Times New Roman" w:cs="Times New Roman"/>
          <w:sz w:val="24"/>
          <w:szCs w:val="24"/>
        </w:rPr>
        <w:t xml:space="preserve">a </w:t>
      </w:r>
      <w:r w:rsidRPr="00FC78B7">
        <w:rPr>
          <w:rFonts w:ascii="Times New Roman" w:hAnsi="Times New Roman" w:cs="Times New Roman"/>
          <w:sz w:val="24"/>
          <w:szCs w:val="24"/>
        </w:rPr>
        <w:t xml:space="preserve">riešení </w:t>
      </w:r>
      <w:r w:rsidR="00E01136" w:rsidRPr="00FC78B7">
        <w:rPr>
          <w:rFonts w:ascii="Times New Roman" w:hAnsi="Times New Roman" w:cs="Times New Roman"/>
          <w:sz w:val="24"/>
          <w:szCs w:val="24"/>
        </w:rPr>
        <w:t>Požiadaviek</w:t>
      </w:r>
      <w:r w:rsidRPr="00FC78B7">
        <w:rPr>
          <w:rFonts w:ascii="Times New Roman" w:hAnsi="Times New Roman" w:cs="Times New Roman"/>
          <w:sz w:val="24"/>
          <w:szCs w:val="24"/>
        </w:rPr>
        <w:t xml:space="preserve"> zabezpečí súčinnosť nasledovnej úrovne:</w:t>
      </w:r>
    </w:p>
    <w:p w14:paraId="31F02435" w14:textId="014CCDC9" w:rsidR="00CE52F5" w:rsidRPr="00FC78B7" w:rsidRDefault="00CE52F5" w:rsidP="002E3351">
      <w:pPr>
        <w:numPr>
          <w:ilvl w:val="0"/>
          <w:numId w:val="21"/>
        </w:numPr>
        <w:ind w:left="851"/>
        <w:jc w:val="both"/>
        <w:rPr>
          <w:rFonts w:ascii="Times New Roman" w:hAnsi="Times New Roman" w:cs="Times New Roman"/>
          <w:sz w:val="24"/>
          <w:szCs w:val="24"/>
        </w:rPr>
      </w:pPr>
      <w:r w:rsidRPr="00FC78B7">
        <w:rPr>
          <w:rFonts w:ascii="Times New Roman" w:hAnsi="Times New Roman" w:cs="Times New Roman"/>
          <w:sz w:val="24"/>
          <w:szCs w:val="24"/>
        </w:rPr>
        <w:t xml:space="preserve">Vzdialený prístup pre pracovníkov </w:t>
      </w:r>
      <w:r w:rsidR="00400B75"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do prevádzkového prostredia Ob</w:t>
      </w:r>
      <w:r w:rsidR="00400B75" w:rsidRPr="00FC78B7">
        <w:rPr>
          <w:rFonts w:ascii="Times New Roman" w:hAnsi="Times New Roman" w:cs="Times New Roman"/>
          <w:sz w:val="24"/>
          <w:szCs w:val="24"/>
        </w:rPr>
        <w:t>jednávate</w:t>
      </w:r>
      <w:r w:rsidR="00C4326C" w:rsidRPr="00FC78B7">
        <w:rPr>
          <w:rFonts w:ascii="Times New Roman" w:hAnsi="Times New Roman" w:cs="Times New Roman"/>
          <w:sz w:val="24"/>
          <w:szCs w:val="24"/>
        </w:rPr>
        <w:t>ľ</w:t>
      </w:r>
      <w:r w:rsidRPr="00FC78B7">
        <w:rPr>
          <w:rFonts w:ascii="Times New Roman" w:hAnsi="Times New Roman" w:cs="Times New Roman"/>
          <w:sz w:val="24"/>
          <w:szCs w:val="24"/>
        </w:rPr>
        <w:t>a</w:t>
      </w:r>
      <w:r w:rsidR="00B65405" w:rsidRPr="00FC78B7">
        <w:rPr>
          <w:rFonts w:ascii="Times New Roman" w:hAnsi="Times New Roman" w:cs="Times New Roman"/>
          <w:sz w:val="24"/>
          <w:szCs w:val="24"/>
        </w:rPr>
        <w:t xml:space="preserve">, na </w:t>
      </w:r>
      <w:r w:rsidR="00D260FC" w:rsidRPr="00FC78B7">
        <w:rPr>
          <w:rFonts w:ascii="Times New Roman" w:hAnsi="Times New Roman" w:cs="Times New Roman"/>
          <w:sz w:val="24"/>
          <w:szCs w:val="24"/>
        </w:rPr>
        <w:t>zariadenia</w:t>
      </w:r>
      <w:r w:rsidR="00B65405" w:rsidRPr="00FC78B7">
        <w:rPr>
          <w:rFonts w:ascii="Times New Roman" w:hAnsi="Times New Roman" w:cs="Times New Roman"/>
          <w:sz w:val="24"/>
          <w:szCs w:val="24"/>
        </w:rPr>
        <w:t xml:space="preserve"> Objednávateľa napr. PC, Tablet, HW</w:t>
      </w:r>
      <w:r w:rsidR="00D260FC" w:rsidRPr="00FC78B7">
        <w:rPr>
          <w:rFonts w:ascii="Times New Roman" w:hAnsi="Times New Roman" w:cs="Times New Roman"/>
          <w:sz w:val="24"/>
          <w:szCs w:val="24"/>
        </w:rPr>
        <w:t>.</w:t>
      </w:r>
    </w:p>
    <w:p w14:paraId="64A9C05F" w14:textId="2F8D4E86" w:rsidR="00CE52F5" w:rsidRPr="00FC78B7" w:rsidRDefault="00CE52F5" w:rsidP="002E3351">
      <w:pPr>
        <w:numPr>
          <w:ilvl w:val="0"/>
          <w:numId w:val="21"/>
        </w:numPr>
        <w:ind w:left="851"/>
        <w:jc w:val="both"/>
        <w:rPr>
          <w:rFonts w:ascii="Times New Roman" w:hAnsi="Times New Roman" w:cs="Times New Roman"/>
          <w:sz w:val="24"/>
          <w:szCs w:val="24"/>
        </w:rPr>
      </w:pPr>
      <w:r w:rsidRPr="00FC78B7">
        <w:rPr>
          <w:rFonts w:ascii="Times New Roman" w:hAnsi="Times New Roman" w:cs="Times New Roman"/>
          <w:sz w:val="24"/>
          <w:szCs w:val="24"/>
        </w:rPr>
        <w:t xml:space="preserve">Na žiadosť </w:t>
      </w:r>
      <w:r w:rsidR="00490D18"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zabezpečí pre pracovníkov </w:t>
      </w:r>
      <w:r w:rsidR="00E61509"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prístup v nevyhnutnej miere na pracovisko a do prevádzky Ob</w:t>
      </w:r>
      <w:r w:rsidR="00E960CD" w:rsidRPr="00FC78B7">
        <w:rPr>
          <w:rFonts w:ascii="Times New Roman" w:hAnsi="Times New Roman" w:cs="Times New Roman"/>
          <w:sz w:val="24"/>
          <w:szCs w:val="24"/>
        </w:rPr>
        <w:t>jednávateľa</w:t>
      </w:r>
      <w:r w:rsidR="58DAAA3E" w:rsidRPr="00FC78B7">
        <w:rPr>
          <w:rFonts w:ascii="Times New Roman" w:hAnsi="Times New Roman" w:cs="Times New Roman"/>
          <w:sz w:val="24"/>
          <w:szCs w:val="24"/>
        </w:rPr>
        <w:t>.</w:t>
      </w:r>
    </w:p>
    <w:p w14:paraId="5F45E26A" w14:textId="0F0C4B7F" w:rsidR="00CE52F5" w:rsidRPr="00FC78B7" w:rsidRDefault="00CE52F5" w:rsidP="002E3351">
      <w:pPr>
        <w:numPr>
          <w:ilvl w:val="0"/>
          <w:numId w:val="21"/>
        </w:numPr>
        <w:ind w:left="851"/>
        <w:jc w:val="both"/>
        <w:rPr>
          <w:rFonts w:ascii="Times New Roman" w:hAnsi="Times New Roman" w:cs="Times New Roman"/>
          <w:sz w:val="24"/>
          <w:szCs w:val="24"/>
        </w:rPr>
      </w:pPr>
      <w:r w:rsidRPr="00FC78B7">
        <w:rPr>
          <w:rFonts w:ascii="Times New Roman" w:hAnsi="Times New Roman" w:cs="Times New Roman"/>
          <w:sz w:val="24"/>
          <w:szCs w:val="24"/>
        </w:rPr>
        <w:t xml:space="preserve">Na žiadosť </w:t>
      </w:r>
      <w:r w:rsidR="00E960CD"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umožní vytvorenie adekvátnych pracovných podmienok pre činnosti ktoré budú pracovníci </w:t>
      </w:r>
      <w:r w:rsidR="000331C3"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vykonávať</w:t>
      </w:r>
      <w:r w:rsidR="05ED5981" w:rsidRPr="00FC78B7">
        <w:rPr>
          <w:rFonts w:ascii="Times New Roman" w:hAnsi="Times New Roman" w:cs="Times New Roman"/>
          <w:sz w:val="24"/>
          <w:szCs w:val="24"/>
        </w:rPr>
        <w:t>.</w:t>
      </w:r>
    </w:p>
    <w:p w14:paraId="170BD78C" w14:textId="64682C89" w:rsidR="00CE52F5" w:rsidRPr="00FC78B7" w:rsidRDefault="00CE52F5" w:rsidP="002E3351">
      <w:pPr>
        <w:numPr>
          <w:ilvl w:val="0"/>
          <w:numId w:val="21"/>
        </w:numPr>
        <w:ind w:left="851"/>
        <w:jc w:val="both"/>
        <w:rPr>
          <w:rFonts w:ascii="Times New Roman" w:hAnsi="Times New Roman" w:cs="Times New Roman"/>
          <w:sz w:val="24"/>
          <w:szCs w:val="24"/>
        </w:rPr>
      </w:pPr>
      <w:r w:rsidRPr="00FC78B7">
        <w:rPr>
          <w:rFonts w:ascii="Times New Roman" w:hAnsi="Times New Roman" w:cs="Times New Roman"/>
          <w:sz w:val="24"/>
          <w:szCs w:val="24"/>
        </w:rPr>
        <w:t xml:space="preserve">Na žiadosť </w:t>
      </w:r>
      <w:r w:rsidR="0074163C"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umožní konzultácie s oprávnenými pracovníkmi </w:t>
      </w:r>
      <w:r w:rsidR="0074163C" w:rsidRPr="00FC78B7">
        <w:rPr>
          <w:rFonts w:ascii="Times New Roman" w:hAnsi="Times New Roman" w:cs="Times New Roman"/>
          <w:sz w:val="24"/>
          <w:szCs w:val="24"/>
        </w:rPr>
        <w:t xml:space="preserve">Objednávateľa </w:t>
      </w:r>
      <w:r w:rsidRPr="00FC78B7">
        <w:rPr>
          <w:rFonts w:ascii="Times New Roman" w:hAnsi="Times New Roman" w:cs="Times New Roman"/>
          <w:sz w:val="24"/>
          <w:szCs w:val="24"/>
        </w:rPr>
        <w:t xml:space="preserve">najmä s ohlasovateľom </w:t>
      </w:r>
      <w:r w:rsidR="00B940B9" w:rsidRPr="00FC78B7">
        <w:rPr>
          <w:rFonts w:ascii="Times New Roman" w:hAnsi="Times New Roman" w:cs="Times New Roman"/>
          <w:sz w:val="24"/>
          <w:szCs w:val="24"/>
        </w:rPr>
        <w:t>I</w:t>
      </w:r>
      <w:r w:rsidRPr="00FC78B7">
        <w:rPr>
          <w:rFonts w:ascii="Times New Roman" w:hAnsi="Times New Roman" w:cs="Times New Roman"/>
          <w:sz w:val="24"/>
          <w:szCs w:val="24"/>
        </w:rPr>
        <w:t>ncidentu.</w:t>
      </w:r>
    </w:p>
    <w:p w14:paraId="3C58E3EF" w14:textId="4BC3A346" w:rsidR="00CE52F5" w:rsidRPr="00FC78B7" w:rsidRDefault="00CE52F5" w:rsidP="002E3351">
      <w:pPr>
        <w:numPr>
          <w:ilvl w:val="0"/>
          <w:numId w:val="21"/>
        </w:numPr>
        <w:ind w:left="851"/>
        <w:jc w:val="both"/>
        <w:rPr>
          <w:rFonts w:ascii="Times New Roman" w:hAnsi="Times New Roman" w:cs="Times New Roman"/>
          <w:sz w:val="24"/>
          <w:szCs w:val="24"/>
        </w:rPr>
      </w:pPr>
      <w:r w:rsidRPr="00FC78B7">
        <w:rPr>
          <w:rFonts w:ascii="Times New Roman" w:hAnsi="Times New Roman" w:cs="Times New Roman"/>
          <w:sz w:val="24"/>
          <w:szCs w:val="24"/>
        </w:rPr>
        <w:t xml:space="preserve">Na žiadosť </w:t>
      </w:r>
      <w:r w:rsidR="0074163C"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zaistí súčinnosť tretích strán nevyhnutnú pre riešenie Incidentu.</w:t>
      </w:r>
    </w:p>
    <w:p w14:paraId="392D2C01" w14:textId="1420AA63" w:rsidR="00CE52F5" w:rsidRPr="00FC78B7" w:rsidRDefault="00CE52F5" w:rsidP="002E3351">
      <w:pPr>
        <w:numPr>
          <w:ilvl w:val="0"/>
          <w:numId w:val="21"/>
        </w:numPr>
        <w:ind w:left="851"/>
        <w:jc w:val="both"/>
        <w:rPr>
          <w:rFonts w:ascii="Times New Roman" w:hAnsi="Times New Roman" w:cs="Times New Roman"/>
          <w:sz w:val="24"/>
          <w:szCs w:val="24"/>
        </w:rPr>
      </w:pPr>
      <w:r w:rsidRPr="00FC78B7">
        <w:rPr>
          <w:rFonts w:ascii="Times New Roman" w:hAnsi="Times New Roman" w:cs="Times New Roman"/>
          <w:sz w:val="24"/>
          <w:szCs w:val="24"/>
        </w:rPr>
        <w:t xml:space="preserve">Na žiadosť </w:t>
      </w:r>
      <w:r w:rsidR="0074163C"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v priebehu </w:t>
      </w:r>
      <w:r w:rsidR="00B876AD" w:rsidRPr="00FC78B7">
        <w:rPr>
          <w:rFonts w:ascii="Times New Roman" w:hAnsi="Times New Roman" w:cs="Times New Roman"/>
          <w:sz w:val="24"/>
          <w:szCs w:val="24"/>
        </w:rPr>
        <w:t xml:space="preserve">implementácie a </w:t>
      </w:r>
      <w:r w:rsidRPr="00FC78B7">
        <w:rPr>
          <w:rFonts w:ascii="Times New Roman" w:hAnsi="Times New Roman" w:cs="Times New Roman"/>
          <w:sz w:val="24"/>
          <w:szCs w:val="24"/>
        </w:rPr>
        <w:t xml:space="preserve">riešenia </w:t>
      </w:r>
      <w:r w:rsidR="00B940B9" w:rsidRPr="00FC78B7">
        <w:rPr>
          <w:rFonts w:ascii="Times New Roman" w:hAnsi="Times New Roman" w:cs="Times New Roman"/>
          <w:sz w:val="24"/>
          <w:szCs w:val="24"/>
        </w:rPr>
        <w:t>I</w:t>
      </w:r>
      <w:r w:rsidRPr="00FC78B7">
        <w:rPr>
          <w:rFonts w:ascii="Times New Roman" w:hAnsi="Times New Roman" w:cs="Times New Roman"/>
          <w:sz w:val="24"/>
          <w:szCs w:val="24"/>
        </w:rPr>
        <w:t>ncident</w:t>
      </w:r>
      <w:r w:rsidR="00B876AD" w:rsidRPr="00FC78B7">
        <w:rPr>
          <w:rFonts w:ascii="Times New Roman" w:hAnsi="Times New Roman" w:cs="Times New Roman"/>
          <w:sz w:val="24"/>
          <w:szCs w:val="24"/>
        </w:rPr>
        <w:t>ov</w:t>
      </w:r>
      <w:r w:rsidRPr="00FC78B7">
        <w:rPr>
          <w:rFonts w:ascii="Times New Roman" w:hAnsi="Times New Roman" w:cs="Times New Roman"/>
          <w:sz w:val="24"/>
          <w:szCs w:val="24"/>
        </w:rPr>
        <w:t xml:space="preserve"> zabezpečí doplnenie potrebných informácii</w:t>
      </w:r>
      <w:r w:rsidR="7A961B8C" w:rsidRPr="00FC78B7">
        <w:rPr>
          <w:rFonts w:ascii="Times New Roman" w:hAnsi="Times New Roman" w:cs="Times New Roman"/>
          <w:sz w:val="24"/>
          <w:szCs w:val="24"/>
        </w:rPr>
        <w:t>.</w:t>
      </w:r>
    </w:p>
    <w:p w14:paraId="1F04FA67" w14:textId="37499DC2" w:rsidR="00CE52F5" w:rsidRPr="00FC78B7" w:rsidRDefault="0BE60503" w:rsidP="002E3351">
      <w:pPr>
        <w:numPr>
          <w:ilvl w:val="0"/>
          <w:numId w:val="21"/>
        </w:numPr>
        <w:ind w:left="851"/>
        <w:jc w:val="both"/>
        <w:rPr>
          <w:rFonts w:ascii="Times New Roman" w:hAnsi="Times New Roman" w:cs="Times New Roman"/>
          <w:sz w:val="24"/>
          <w:szCs w:val="24"/>
        </w:rPr>
      </w:pPr>
      <w:r w:rsidRPr="00FC78B7">
        <w:rPr>
          <w:rFonts w:ascii="Times New Roman" w:hAnsi="Times New Roman" w:cs="Times New Roman"/>
          <w:sz w:val="24"/>
          <w:szCs w:val="24"/>
        </w:rPr>
        <w:t xml:space="preserve">Na žiadosť  </w:t>
      </w:r>
      <w:r w:rsidR="2348D259" w:rsidRPr="00FC78B7">
        <w:rPr>
          <w:rFonts w:ascii="Times New Roman" w:hAnsi="Times New Roman" w:cs="Times New Roman"/>
          <w:sz w:val="24"/>
          <w:szCs w:val="24"/>
        </w:rPr>
        <w:t xml:space="preserve">Poskytovateľa </w:t>
      </w:r>
      <w:r w:rsidRPr="00FC78B7">
        <w:rPr>
          <w:rFonts w:ascii="Times New Roman" w:hAnsi="Times New Roman" w:cs="Times New Roman"/>
          <w:sz w:val="24"/>
          <w:szCs w:val="24"/>
        </w:rPr>
        <w:t xml:space="preserve">zaistí riešenie </w:t>
      </w:r>
      <w:r w:rsidR="00B940B9" w:rsidRPr="00FC78B7">
        <w:rPr>
          <w:rFonts w:ascii="Times New Roman" w:hAnsi="Times New Roman" w:cs="Times New Roman"/>
          <w:sz w:val="24"/>
          <w:szCs w:val="24"/>
        </w:rPr>
        <w:t>I</w:t>
      </w:r>
      <w:r w:rsidRPr="00FC78B7">
        <w:rPr>
          <w:rFonts w:ascii="Times New Roman" w:hAnsi="Times New Roman" w:cs="Times New Roman"/>
          <w:sz w:val="24"/>
          <w:szCs w:val="24"/>
        </w:rPr>
        <w:t xml:space="preserve">ncidentov mimo </w:t>
      </w:r>
      <w:r w:rsidR="7BD69D88" w:rsidRPr="00FC78B7">
        <w:rPr>
          <w:rFonts w:ascii="Times New Roman" w:hAnsi="Times New Roman" w:cs="Times New Roman"/>
          <w:sz w:val="24"/>
          <w:szCs w:val="24"/>
        </w:rPr>
        <w:t>P</w:t>
      </w:r>
      <w:r w:rsidRPr="00FC78B7">
        <w:rPr>
          <w:rFonts w:ascii="Times New Roman" w:hAnsi="Times New Roman" w:cs="Times New Roman"/>
          <w:sz w:val="24"/>
          <w:szCs w:val="24"/>
        </w:rPr>
        <w:t>latformy ak majú vplyv na jej prevádzku</w:t>
      </w:r>
      <w:r w:rsidR="2B9DD3FC" w:rsidRPr="00FC78B7">
        <w:rPr>
          <w:rFonts w:ascii="Times New Roman" w:hAnsi="Times New Roman" w:cs="Times New Roman"/>
          <w:sz w:val="24"/>
          <w:szCs w:val="24"/>
        </w:rPr>
        <w:t>.</w:t>
      </w:r>
    </w:p>
    <w:p w14:paraId="464F1194" w14:textId="2F02EEAC" w:rsidR="00EA6F14" w:rsidRPr="00FC78B7" w:rsidRDefault="00EA6F14" w:rsidP="002E3351">
      <w:pPr>
        <w:pStyle w:val="Zmluva-Bod"/>
        <w:rPr>
          <w:rStyle w:val="normaltextrun"/>
          <w:rFonts w:ascii="Times New Roman" w:hAnsi="Times New Roman" w:cs="Times New Roman"/>
          <w:sz w:val="24"/>
          <w:szCs w:val="24"/>
        </w:rPr>
      </w:pPr>
      <w:r w:rsidRPr="00FC78B7">
        <w:rPr>
          <w:rStyle w:val="normaltextrun"/>
          <w:rFonts w:ascii="Times New Roman" w:hAnsi="Times New Roman" w:cs="Times New Roman"/>
          <w:sz w:val="24"/>
          <w:szCs w:val="24"/>
        </w:rPr>
        <w:lastRenderedPageBreak/>
        <w:t xml:space="preserve">Objednávateľ a Poskytovateľ sa dohodli, že pojmy uvedené v tejto prílohe s veľkým začiatočným písmenom </w:t>
      </w:r>
      <w:r w:rsidR="0080798F" w:rsidRPr="00FC78B7">
        <w:rPr>
          <w:rStyle w:val="normaltextrun"/>
          <w:rFonts w:ascii="Times New Roman" w:hAnsi="Times New Roman" w:cs="Times New Roman"/>
          <w:sz w:val="24"/>
          <w:szCs w:val="24"/>
        </w:rPr>
        <w:t xml:space="preserve">budú niesť </w:t>
      </w:r>
      <w:r w:rsidR="005F1C5E" w:rsidRPr="00FC78B7">
        <w:rPr>
          <w:rStyle w:val="normaltextrun"/>
          <w:rFonts w:ascii="Times New Roman" w:hAnsi="Times New Roman" w:cs="Times New Roman"/>
          <w:sz w:val="24"/>
          <w:szCs w:val="24"/>
        </w:rPr>
        <w:t xml:space="preserve">rovnaký význam, ako im </w:t>
      </w:r>
      <w:r w:rsidR="0080798F" w:rsidRPr="00FC78B7">
        <w:rPr>
          <w:rStyle w:val="normaltextrun"/>
          <w:rFonts w:ascii="Times New Roman" w:hAnsi="Times New Roman" w:cs="Times New Roman"/>
          <w:sz w:val="24"/>
          <w:szCs w:val="24"/>
        </w:rPr>
        <w:t xml:space="preserve">je </w:t>
      </w:r>
      <w:r w:rsidR="005F1C5E" w:rsidRPr="00FC78B7">
        <w:rPr>
          <w:rStyle w:val="normaltextrun"/>
          <w:rFonts w:ascii="Times New Roman" w:hAnsi="Times New Roman" w:cs="Times New Roman"/>
          <w:sz w:val="24"/>
          <w:szCs w:val="24"/>
        </w:rPr>
        <w:t>prizn</w:t>
      </w:r>
      <w:r w:rsidR="0080798F" w:rsidRPr="00FC78B7">
        <w:rPr>
          <w:rStyle w:val="normaltextrun"/>
          <w:rFonts w:ascii="Times New Roman" w:hAnsi="Times New Roman" w:cs="Times New Roman"/>
          <w:sz w:val="24"/>
          <w:szCs w:val="24"/>
        </w:rPr>
        <w:t xml:space="preserve">aný v </w:t>
      </w:r>
      <w:r w:rsidRPr="00FC78B7">
        <w:rPr>
          <w:rStyle w:val="normaltextrun"/>
          <w:rFonts w:ascii="Times New Roman" w:hAnsi="Times New Roman" w:cs="Times New Roman"/>
          <w:sz w:val="24"/>
          <w:szCs w:val="24"/>
        </w:rPr>
        <w:t>Zmlu</w:t>
      </w:r>
      <w:r w:rsidR="005F1C5E" w:rsidRPr="00FC78B7">
        <w:rPr>
          <w:rStyle w:val="normaltextrun"/>
          <w:rFonts w:ascii="Times New Roman" w:hAnsi="Times New Roman" w:cs="Times New Roman"/>
          <w:sz w:val="24"/>
          <w:szCs w:val="24"/>
        </w:rPr>
        <w:t>v</w:t>
      </w:r>
      <w:r w:rsidR="0080798F" w:rsidRPr="00FC78B7">
        <w:rPr>
          <w:rStyle w:val="normaltextrun"/>
          <w:rFonts w:ascii="Times New Roman" w:hAnsi="Times New Roman" w:cs="Times New Roman"/>
          <w:sz w:val="24"/>
          <w:szCs w:val="24"/>
        </w:rPr>
        <w:t>e</w:t>
      </w:r>
      <w:r w:rsidR="005F1C5E" w:rsidRPr="00FC78B7">
        <w:rPr>
          <w:rStyle w:val="normaltextrun"/>
          <w:rFonts w:ascii="Times New Roman" w:hAnsi="Times New Roman" w:cs="Times New Roman"/>
          <w:sz w:val="24"/>
          <w:szCs w:val="24"/>
        </w:rPr>
        <w:t>.</w:t>
      </w:r>
    </w:p>
    <w:p w14:paraId="1E8B00BF" w14:textId="77777777" w:rsidR="0013525E" w:rsidRPr="00FC78B7" w:rsidRDefault="0013525E" w:rsidP="006608BE">
      <w:pPr>
        <w:pStyle w:val="Zmluva-Bod"/>
        <w:numPr>
          <w:ilvl w:val="0"/>
          <w:numId w:val="0"/>
        </w:numPr>
        <w:ind w:left="360"/>
        <w:rPr>
          <w:rStyle w:val="normaltextrun"/>
          <w:rFonts w:ascii="Times New Roman" w:hAnsi="Times New Roman" w:cs="Times New Roman"/>
          <w:sz w:val="24"/>
          <w:szCs w:val="24"/>
        </w:rPr>
      </w:pPr>
    </w:p>
    <w:p w14:paraId="24C5CF50" w14:textId="6E5A98F7" w:rsidR="00130638" w:rsidRPr="00B31056" w:rsidRDefault="00A755FE" w:rsidP="0059237B">
      <w:pPr>
        <w:pStyle w:val="Nadpis1"/>
        <w:numPr>
          <w:ilvl w:val="0"/>
          <w:numId w:val="9"/>
        </w:numPr>
        <w:rPr>
          <w:rStyle w:val="normaltextrun"/>
          <w:rFonts w:ascii="Times New Roman" w:hAnsi="Times New Roman" w:cs="Times New Roman"/>
          <w:b/>
          <w:bCs/>
          <w:color w:val="auto"/>
          <w:sz w:val="24"/>
          <w:szCs w:val="24"/>
        </w:rPr>
      </w:pPr>
      <w:bookmarkStart w:id="1" w:name="_Toc131688667"/>
      <w:r w:rsidRPr="00B31056">
        <w:rPr>
          <w:rStyle w:val="normaltextrun"/>
          <w:rFonts w:ascii="Times New Roman" w:hAnsi="Times New Roman" w:cs="Times New Roman"/>
          <w:b/>
          <w:bCs/>
          <w:color w:val="auto"/>
          <w:sz w:val="24"/>
          <w:szCs w:val="24"/>
        </w:rPr>
        <w:t>Ustanovenia platné pre fázu implementácie</w:t>
      </w:r>
      <w:r w:rsidR="00AC2603" w:rsidRPr="00B31056">
        <w:rPr>
          <w:rStyle w:val="normaltextrun"/>
          <w:rFonts w:ascii="Times New Roman" w:hAnsi="Times New Roman" w:cs="Times New Roman"/>
          <w:b/>
          <w:bCs/>
          <w:color w:val="auto"/>
          <w:sz w:val="24"/>
          <w:szCs w:val="24"/>
        </w:rPr>
        <w:t xml:space="preserve"> Platformy</w:t>
      </w:r>
      <w:r w:rsidR="00EA6F14" w:rsidRPr="00B31056">
        <w:rPr>
          <w:rStyle w:val="normaltextrun"/>
          <w:rFonts w:ascii="Times New Roman" w:hAnsi="Times New Roman" w:cs="Times New Roman"/>
          <w:b/>
          <w:bCs/>
          <w:color w:val="auto"/>
          <w:sz w:val="24"/>
          <w:szCs w:val="24"/>
        </w:rPr>
        <w:t xml:space="preserve"> (</w:t>
      </w:r>
      <w:r w:rsidR="002670F2" w:rsidRPr="00B31056">
        <w:rPr>
          <w:rStyle w:val="normaltextrun"/>
          <w:rFonts w:ascii="Times New Roman" w:hAnsi="Times New Roman" w:cs="Times New Roman"/>
          <w:b/>
          <w:bCs/>
          <w:color w:val="auto"/>
          <w:sz w:val="24"/>
          <w:szCs w:val="24"/>
        </w:rPr>
        <w:t>zodpovedá rozsahu Implementačných Služieb podľa bodu 3.1.1. Zmluvy</w:t>
      </w:r>
      <w:r w:rsidR="00EA6F14" w:rsidRPr="00B31056">
        <w:rPr>
          <w:rStyle w:val="normaltextrun"/>
          <w:rFonts w:ascii="Times New Roman" w:hAnsi="Times New Roman" w:cs="Times New Roman"/>
          <w:b/>
          <w:bCs/>
          <w:color w:val="auto"/>
          <w:sz w:val="24"/>
          <w:szCs w:val="24"/>
        </w:rPr>
        <w:t>)</w:t>
      </w:r>
      <w:r w:rsidR="004D1DAA" w:rsidRPr="00B31056">
        <w:rPr>
          <w:rStyle w:val="normaltextrun"/>
          <w:rFonts w:ascii="Times New Roman" w:hAnsi="Times New Roman" w:cs="Times New Roman"/>
          <w:b/>
          <w:bCs/>
          <w:color w:val="auto"/>
          <w:sz w:val="24"/>
          <w:szCs w:val="24"/>
        </w:rPr>
        <w:t>:</w:t>
      </w:r>
      <w:bookmarkEnd w:id="1"/>
    </w:p>
    <w:p w14:paraId="0A401DA4" w14:textId="77777777" w:rsidR="00D30D1F" w:rsidRPr="00B31056" w:rsidRDefault="00D30D1F" w:rsidP="00D30D1F">
      <w:pPr>
        <w:rPr>
          <w:rFonts w:ascii="Times New Roman" w:hAnsi="Times New Roman" w:cs="Times New Roman"/>
          <w:b/>
          <w:bCs/>
          <w:sz w:val="24"/>
          <w:szCs w:val="24"/>
        </w:rPr>
      </w:pPr>
    </w:p>
    <w:p w14:paraId="0E0F28EA" w14:textId="518933DF" w:rsidR="00886C48" w:rsidRPr="00B31056" w:rsidRDefault="001924E0" w:rsidP="001B6A90">
      <w:pPr>
        <w:pStyle w:val="Nadpis1"/>
        <w:numPr>
          <w:ilvl w:val="1"/>
          <w:numId w:val="9"/>
        </w:numPr>
        <w:rPr>
          <w:rFonts w:ascii="Times New Roman" w:hAnsi="Times New Roman" w:cs="Times New Roman"/>
          <w:b/>
          <w:bCs/>
          <w:color w:val="auto"/>
          <w:sz w:val="24"/>
          <w:szCs w:val="24"/>
        </w:rPr>
      </w:pPr>
      <w:bookmarkStart w:id="2" w:name="_Toc131688668"/>
      <w:r w:rsidRPr="00B31056">
        <w:rPr>
          <w:rStyle w:val="normaltextrun"/>
          <w:rFonts w:ascii="Times New Roman" w:hAnsi="Times New Roman" w:cs="Times New Roman"/>
          <w:b/>
          <w:bCs/>
          <w:color w:val="auto"/>
          <w:sz w:val="24"/>
          <w:szCs w:val="24"/>
        </w:rPr>
        <w:t>Spoločné ustanovenia pre</w:t>
      </w:r>
      <w:r w:rsidRPr="00B31056">
        <w:rPr>
          <w:rFonts w:ascii="Times New Roman" w:hAnsi="Times New Roman" w:cs="Times New Roman"/>
          <w:b/>
          <w:bCs/>
          <w:color w:val="auto"/>
          <w:sz w:val="24"/>
          <w:szCs w:val="24"/>
        </w:rPr>
        <w:t xml:space="preserve"> fázu implementácie (</w:t>
      </w:r>
      <w:r w:rsidR="00CC2CBD" w:rsidRPr="00B31056">
        <w:rPr>
          <w:rFonts w:ascii="Times New Roman" w:hAnsi="Times New Roman" w:cs="Times New Roman"/>
          <w:b/>
          <w:bCs/>
          <w:color w:val="auto"/>
          <w:sz w:val="24"/>
          <w:szCs w:val="24"/>
        </w:rPr>
        <w:t xml:space="preserve">implementácia </w:t>
      </w:r>
      <w:r w:rsidR="001304C1" w:rsidRPr="00B31056">
        <w:rPr>
          <w:rFonts w:ascii="Times New Roman" w:hAnsi="Times New Roman" w:cs="Times New Roman"/>
          <w:b/>
          <w:bCs/>
          <w:color w:val="auto"/>
          <w:sz w:val="24"/>
          <w:szCs w:val="24"/>
        </w:rPr>
        <w:t>SW</w:t>
      </w:r>
      <w:r w:rsidR="002670F2" w:rsidRPr="00B31056">
        <w:rPr>
          <w:rFonts w:ascii="Times New Roman" w:hAnsi="Times New Roman" w:cs="Times New Roman"/>
          <w:b/>
          <w:bCs/>
          <w:color w:val="auto"/>
          <w:sz w:val="24"/>
          <w:szCs w:val="24"/>
        </w:rPr>
        <w:t xml:space="preserve"> </w:t>
      </w:r>
      <w:r w:rsidR="001304C1" w:rsidRPr="00B31056">
        <w:rPr>
          <w:rFonts w:ascii="Times New Roman" w:hAnsi="Times New Roman" w:cs="Times New Roman"/>
          <w:b/>
          <w:bCs/>
          <w:color w:val="auto"/>
          <w:sz w:val="24"/>
          <w:szCs w:val="24"/>
        </w:rPr>
        <w:t>a</w:t>
      </w:r>
      <w:r w:rsidR="002670F2" w:rsidRPr="00B31056">
        <w:rPr>
          <w:rFonts w:ascii="Times New Roman" w:hAnsi="Times New Roman" w:cs="Times New Roman"/>
          <w:b/>
          <w:bCs/>
          <w:color w:val="auto"/>
          <w:sz w:val="24"/>
          <w:szCs w:val="24"/>
        </w:rPr>
        <w:t> </w:t>
      </w:r>
      <w:r w:rsidR="001304C1" w:rsidRPr="00B31056">
        <w:rPr>
          <w:rFonts w:ascii="Times New Roman" w:hAnsi="Times New Roman" w:cs="Times New Roman"/>
          <w:b/>
          <w:bCs/>
          <w:color w:val="auto"/>
          <w:sz w:val="24"/>
          <w:szCs w:val="24"/>
        </w:rPr>
        <w:t>HW</w:t>
      </w:r>
      <w:r w:rsidR="002670F2" w:rsidRPr="00B31056">
        <w:rPr>
          <w:rFonts w:ascii="Times New Roman" w:hAnsi="Times New Roman" w:cs="Times New Roman"/>
          <w:b/>
          <w:bCs/>
          <w:color w:val="auto"/>
          <w:sz w:val="24"/>
          <w:szCs w:val="24"/>
        </w:rPr>
        <w:t xml:space="preserve"> zariadení podľa bodu 3.1.1. Zmluvy</w:t>
      </w:r>
      <w:r w:rsidR="001304C1" w:rsidRPr="00B31056">
        <w:rPr>
          <w:rFonts w:ascii="Times New Roman" w:hAnsi="Times New Roman" w:cs="Times New Roman"/>
          <w:b/>
          <w:bCs/>
          <w:color w:val="auto"/>
          <w:sz w:val="24"/>
          <w:szCs w:val="24"/>
        </w:rPr>
        <w:t>)</w:t>
      </w:r>
      <w:bookmarkEnd w:id="2"/>
    </w:p>
    <w:p w14:paraId="128B2A5A" w14:textId="77777777" w:rsidR="007D78EF" w:rsidRPr="00FC78B7" w:rsidRDefault="007D78EF" w:rsidP="007D78EF">
      <w:pPr>
        <w:pStyle w:val="Odsekzoznamu"/>
        <w:ind w:left="1440"/>
        <w:rPr>
          <w:rFonts w:ascii="Times New Roman" w:hAnsi="Times New Roman" w:cs="Times New Roman"/>
          <w:sz w:val="24"/>
          <w:szCs w:val="24"/>
        </w:rPr>
      </w:pPr>
    </w:p>
    <w:p w14:paraId="3031B523" w14:textId="0AE136EB" w:rsidR="00A7170F" w:rsidRPr="00FC78B7" w:rsidRDefault="22DA1083" w:rsidP="00A7170F">
      <w:pPr>
        <w:ind w:left="360"/>
        <w:rPr>
          <w:rFonts w:ascii="Times New Roman" w:hAnsi="Times New Roman" w:cs="Times New Roman"/>
          <w:sz w:val="24"/>
          <w:szCs w:val="24"/>
        </w:rPr>
      </w:pPr>
      <w:r w:rsidRPr="00FC78B7">
        <w:rPr>
          <w:rFonts w:ascii="Times New Roman" w:hAnsi="Times New Roman" w:cs="Times New Roman"/>
          <w:sz w:val="24"/>
          <w:szCs w:val="24"/>
        </w:rPr>
        <w:t xml:space="preserve">Pre implementáciu </w:t>
      </w:r>
      <w:r w:rsidR="002670F2" w:rsidRPr="00FC78B7">
        <w:rPr>
          <w:rFonts w:ascii="Times New Roman" w:hAnsi="Times New Roman" w:cs="Times New Roman"/>
          <w:sz w:val="24"/>
          <w:szCs w:val="24"/>
        </w:rPr>
        <w:t xml:space="preserve">zodpovedajúcu bodu 3.1.1. Zmluvy </w:t>
      </w:r>
      <w:r w:rsidRPr="00FC78B7">
        <w:rPr>
          <w:rFonts w:ascii="Times New Roman" w:hAnsi="Times New Roman" w:cs="Times New Roman"/>
          <w:sz w:val="24"/>
          <w:szCs w:val="24"/>
        </w:rPr>
        <w:t xml:space="preserve">zriadia </w:t>
      </w:r>
      <w:r w:rsidR="002670F2" w:rsidRPr="00FC78B7">
        <w:rPr>
          <w:rFonts w:ascii="Times New Roman" w:hAnsi="Times New Roman" w:cs="Times New Roman"/>
          <w:sz w:val="24"/>
          <w:szCs w:val="24"/>
        </w:rPr>
        <w:t xml:space="preserve">Strany </w:t>
      </w:r>
      <w:r w:rsidRPr="00FC78B7">
        <w:rPr>
          <w:rFonts w:ascii="Times New Roman" w:hAnsi="Times New Roman" w:cs="Times New Roman"/>
          <w:sz w:val="24"/>
          <w:szCs w:val="24"/>
        </w:rPr>
        <w:t>projektový tím</w:t>
      </w:r>
      <w:r w:rsidR="141D4923" w:rsidRPr="00FC78B7">
        <w:rPr>
          <w:rFonts w:ascii="Times New Roman" w:hAnsi="Times New Roman" w:cs="Times New Roman"/>
          <w:sz w:val="24"/>
          <w:szCs w:val="24"/>
        </w:rPr>
        <w:t>,</w:t>
      </w:r>
      <w:r w:rsidRPr="00FC78B7">
        <w:rPr>
          <w:rFonts w:ascii="Times New Roman" w:hAnsi="Times New Roman" w:cs="Times New Roman"/>
          <w:sz w:val="24"/>
          <w:szCs w:val="24"/>
        </w:rPr>
        <w:t xml:space="preserve"> ktorý sa bude skladať minimálne z členov</w:t>
      </w:r>
      <w:r w:rsidR="3823AB42" w:rsidRPr="00FC78B7">
        <w:rPr>
          <w:rFonts w:ascii="Times New Roman" w:hAnsi="Times New Roman" w:cs="Times New Roman"/>
          <w:sz w:val="24"/>
          <w:szCs w:val="24"/>
        </w:rPr>
        <w:t xml:space="preserve"> uvedených nižšie</w:t>
      </w:r>
      <w:r w:rsidRPr="00FC78B7">
        <w:rPr>
          <w:rFonts w:ascii="Times New Roman" w:hAnsi="Times New Roman" w:cs="Times New Roman"/>
          <w:sz w:val="24"/>
          <w:szCs w:val="24"/>
        </w:rPr>
        <w:t xml:space="preserve">. </w:t>
      </w:r>
    </w:p>
    <w:p w14:paraId="3146B84A" w14:textId="674C40A9" w:rsidR="00A7170F" w:rsidRPr="00FC78B7" w:rsidRDefault="009B655B" w:rsidP="00A7170F">
      <w:pPr>
        <w:ind w:left="360"/>
        <w:rPr>
          <w:rFonts w:ascii="Times New Roman" w:hAnsi="Times New Roman" w:cs="Times New Roman"/>
          <w:sz w:val="24"/>
          <w:szCs w:val="24"/>
        </w:rPr>
      </w:pPr>
      <w:r w:rsidRPr="00FC78B7">
        <w:rPr>
          <w:rFonts w:ascii="Times New Roman" w:hAnsi="Times New Roman" w:cs="Times New Roman"/>
          <w:sz w:val="24"/>
          <w:szCs w:val="24"/>
        </w:rPr>
        <w:t>Objednávateľ vyčlení na plnenie predmetu zákazky tím v nasledujúcom zlože</w:t>
      </w:r>
      <w:r w:rsidR="00D03D68" w:rsidRPr="00FC78B7">
        <w:rPr>
          <w:rFonts w:ascii="Times New Roman" w:hAnsi="Times New Roman" w:cs="Times New Roman"/>
          <w:sz w:val="24"/>
          <w:szCs w:val="24"/>
        </w:rPr>
        <w:t>ní:</w:t>
      </w:r>
    </w:p>
    <w:tbl>
      <w:tblPr>
        <w:tblStyle w:val="Mriekatabuky"/>
        <w:tblW w:w="0" w:type="auto"/>
        <w:tblInd w:w="360" w:type="dxa"/>
        <w:tblLook w:val="04A0" w:firstRow="1" w:lastRow="0" w:firstColumn="1" w:lastColumn="0" w:noHBand="0" w:noVBand="1"/>
      </w:tblPr>
      <w:tblGrid>
        <w:gridCol w:w="2896"/>
        <w:gridCol w:w="2905"/>
        <w:gridCol w:w="2901"/>
      </w:tblGrid>
      <w:tr w:rsidR="00A7170F" w:rsidRPr="00FC78B7" w14:paraId="2E497959" w14:textId="77777777" w:rsidTr="4BA868D5">
        <w:tc>
          <w:tcPr>
            <w:tcW w:w="8702" w:type="dxa"/>
            <w:gridSpan w:val="3"/>
          </w:tcPr>
          <w:p w14:paraId="0118C4FB" w14:textId="2CB2EACD" w:rsidR="00A7170F" w:rsidRPr="00FC78B7" w:rsidRDefault="00A7170F">
            <w:pPr>
              <w:jc w:val="center"/>
              <w:rPr>
                <w:rFonts w:ascii="Times New Roman" w:hAnsi="Times New Roman" w:cs="Times New Roman"/>
                <w:b/>
                <w:bCs/>
                <w:sz w:val="24"/>
                <w:szCs w:val="24"/>
              </w:rPr>
            </w:pPr>
            <w:r w:rsidRPr="00FC78B7">
              <w:rPr>
                <w:rFonts w:ascii="Times New Roman" w:hAnsi="Times New Roman" w:cs="Times New Roman"/>
                <w:b/>
                <w:bCs/>
                <w:sz w:val="24"/>
                <w:szCs w:val="24"/>
              </w:rPr>
              <w:t>Projektový tím Ob</w:t>
            </w:r>
            <w:r w:rsidR="00442B8C" w:rsidRPr="00FC78B7">
              <w:rPr>
                <w:rFonts w:ascii="Times New Roman" w:hAnsi="Times New Roman" w:cs="Times New Roman"/>
                <w:b/>
                <w:bCs/>
                <w:sz w:val="24"/>
                <w:szCs w:val="24"/>
              </w:rPr>
              <w:t>jednávateľa</w:t>
            </w:r>
          </w:p>
        </w:tc>
      </w:tr>
      <w:tr w:rsidR="00A7170F" w:rsidRPr="00FC78B7" w14:paraId="76B1A13B" w14:textId="77777777" w:rsidTr="4BA868D5">
        <w:tc>
          <w:tcPr>
            <w:tcW w:w="2896" w:type="dxa"/>
          </w:tcPr>
          <w:p w14:paraId="53C10C98" w14:textId="77777777" w:rsidR="00A7170F" w:rsidRPr="00FC78B7" w:rsidRDefault="00A7170F">
            <w:pPr>
              <w:rPr>
                <w:rFonts w:ascii="Times New Roman" w:hAnsi="Times New Roman" w:cs="Times New Roman"/>
                <w:b/>
                <w:bCs/>
                <w:sz w:val="24"/>
                <w:szCs w:val="24"/>
              </w:rPr>
            </w:pPr>
            <w:r w:rsidRPr="00FC78B7">
              <w:rPr>
                <w:rFonts w:ascii="Times New Roman" w:hAnsi="Times New Roman" w:cs="Times New Roman"/>
                <w:b/>
                <w:bCs/>
                <w:sz w:val="24"/>
                <w:szCs w:val="24"/>
              </w:rPr>
              <w:t>Názov pozície</w:t>
            </w:r>
          </w:p>
        </w:tc>
        <w:tc>
          <w:tcPr>
            <w:tcW w:w="2905" w:type="dxa"/>
          </w:tcPr>
          <w:p w14:paraId="300D1094" w14:textId="77777777" w:rsidR="00A7170F" w:rsidRPr="00FC78B7" w:rsidRDefault="00A7170F">
            <w:pPr>
              <w:rPr>
                <w:rFonts w:ascii="Times New Roman" w:hAnsi="Times New Roman" w:cs="Times New Roman"/>
                <w:b/>
                <w:bCs/>
                <w:sz w:val="24"/>
                <w:szCs w:val="24"/>
              </w:rPr>
            </w:pPr>
            <w:r w:rsidRPr="00FC78B7">
              <w:rPr>
                <w:rFonts w:ascii="Times New Roman" w:hAnsi="Times New Roman" w:cs="Times New Roman"/>
                <w:b/>
                <w:bCs/>
                <w:sz w:val="24"/>
                <w:szCs w:val="24"/>
              </w:rPr>
              <w:t>Meno Pracovníka</w:t>
            </w:r>
          </w:p>
        </w:tc>
        <w:tc>
          <w:tcPr>
            <w:tcW w:w="2901" w:type="dxa"/>
          </w:tcPr>
          <w:p w14:paraId="0041C866" w14:textId="77777777" w:rsidR="00A7170F" w:rsidRPr="00FC78B7" w:rsidRDefault="00A7170F">
            <w:pPr>
              <w:rPr>
                <w:rFonts w:ascii="Times New Roman" w:hAnsi="Times New Roman" w:cs="Times New Roman"/>
                <w:b/>
                <w:bCs/>
                <w:sz w:val="24"/>
                <w:szCs w:val="24"/>
              </w:rPr>
            </w:pPr>
            <w:r w:rsidRPr="00FC78B7">
              <w:rPr>
                <w:rFonts w:ascii="Times New Roman" w:hAnsi="Times New Roman" w:cs="Times New Roman"/>
                <w:b/>
                <w:bCs/>
                <w:sz w:val="24"/>
                <w:szCs w:val="24"/>
              </w:rPr>
              <w:t>Zodpovednosti</w:t>
            </w:r>
          </w:p>
        </w:tc>
      </w:tr>
      <w:tr w:rsidR="00A7170F" w:rsidRPr="00FC78B7" w14:paraId="26B8C081" w14:textId="77777777" w:rsidTr="4BA868D5">
        <w:tc>
          <w:tcPr>
            <w:tcW w:w="2896" w:type="dxa"/>
          </w:tcPr>
          <w:p w14:paraId="17834CC6"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Stakeholders</w:t>
            </w:r>
          </w:p>
        </w:tc>
        <w:tc>
          <w:tcPr>
            <w:tcW w:w="2905" w:type="dxa"/>
          </w:tcPr>
          <w:p w14:paraId="2324FEDB"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CEO, CTO, CFO + Directors</w:t>
            </w:r>
          </w:p>
        </w:tc>
        <w:tc>
          <w:tcPr>
            <w:tcW w:w="2901" w:type="dxa"/>
          </w:tcPr>
          <w:p w14:paraId="5D51D081"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Projektový dozor</w:t>
            </w:r>
          </w:p>
        </w:tc>
      </w:tr>
      <w:tr w:rsidR="00A7170F" w:rsidRPr="00FC78B7" w14:paraId="41769C82" w14:textId="77777777" w:rsidTr="4BA868D5">
        <w:tc>
          <w:tcPr>
            <w:tcW w:w="2896" w:type="dxa"/>
          </w:tcPr>
          <w:p w14:paraId="18BDCDF6" w14:textId="77777777" w:rsidR="00A7170F" w:rsidRPr="00FC78B7" w:rsidRDefault="00A7170F">
            <w:pPr>
              <w:rPr>
                <w:rFonts w:ascii="Times New Roman" w:hAnsi="Times New Roman" w:cs="Times New Roman"/>
                <w:sz w:val="24"/>
                <w:szCs w:val="24"/>
              </w:rPr>
            </w:pPr>
          </w:p>
        </w:tc>
        <w:tc>
          <w:tcPr>
            <w:tcW w:w="2905" w:type="dxa"/>
          </w:tcPr>
          <w:p w14:paraId="44931994" w14:textId="77777777" w:rsidR="00A7170F" w:rsidRPr="00FC78B7" w:rsidRDefault="00A7170F">
            <w:pPr>
              <w:rPr>
                <w:rFonts w:ascii="Times New Roman" w:hAnsi="Times New Roman" w:cs="Times New Roman"/>
                <w:sz w:val="24"/>
                <w:szCs w:val="24"/>
              </w:rPr>
            </w:pPr>
          </w:p>
        </w:tc>
        <w:tc>
          <w:tcPr>
            <w:tcW w:w="2901" w:type="dxa"/>
          </w:tcPr>
          <w:p w14:paraId="5A4919FB" w14:textId="77777777" w:rsidR="00A7170F" w:rsidRPr="00FC78B7" w:rsidRDefault="00A7170F">
            <w:pPr>
              <w:rPr>
                <w:rFonts w:ascii="Times New Roman" w:hAnsi="Times New Roman" w:cs="Times New Roman"/>
                <w:sz w:val="24"/>
                <w:szCs w:val="24"/>
              </w:rPr>
            </w:pPr>
          </w:p>
        </w:tc>
      </w:tr>
      <w:tr w:rsidR="00A7170F" w:rsidRPr="00FC78B7" w14:paraId="0A6EFEA6" w14:textId="77777777" w:rsidTr="4BA868D5">
        <w:tc>
          <w:tcPr>
            <w:tcW w:w="2896" w:type="dxa"/>
          </w:tcPr>
          <w:p w14:paraId="7E5EF765"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Projektový manažér</w:t>
            </w:r>
          </w:p>
        </w:tc>
        <w:tc>
          <w:tcPr>
            <w:tcW w:w="2905" w:type="dxa"/>
          </w:tcPr>
          <w:p w14:paraId="1C45EB88"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TBA</w:t>
            </w:r>
          </w:p>
        </w:tc>
        <w:tc>
          <w:tcPr>
            <w:tcW w:w="2901" w:type="dxa"/>
          </w:tcPr>
          <w:p w14:paraId="41699467"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Riadenie projektu</w:t>
            </w:r>
          </w:p>
        </w:tc>
      </w:tr>
      <w:tr w:rsidR="00A7170F" w:rsidRPr="00FC78B7" w14:paraId="32DEBC5A" w14:textId="77777777" w:rsidTr="4BA868D5">
        <w:tc>
          <w:tcPr>
            <w:tcW w:w="2896" w:type="dxa"/>
          </w:tcPr>
          <w:p w14:paraId="5F2BE7DE"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Procesný špecialista</w:t>
            </w:r>
          </w:p>
        </w:tc>
        <w:tc>
          <w:tcPr>
            <w:tcW w:w="2905" w:type="dxa"/>
          </w:tcPr>
          <w:p w14:paraId="326B0704"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IT Procesný špecialista</w:t>
            </w:r>
          </w:p>
        </w:tc>
        <w:tc>
          <w:tcPr>
            <w:tcW w:w="2901" w:type="dxa"/>
          </w:tcPr>
          <w:p w14:paraId="4EF8F659"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Mapovanie, Tvorba a Integrácie Procesov</w:t>
            </w:r>
          </w:p>
          <w:p w14:paraId="400FA2A0"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Procesná podpora pre jednotlivé moduly a Projektového manažéra</w:t>
            </w:r>
          </w:p>
        </w:tc>
      </w:tr>
      <w:tr w:rsidR="00A7170F" w:rsidRPr="00FC78B7" w14:paraId="1B203D34" w14:textId="77777777" w:rsidTr="4BA868D5">
        <w:tc>
          <w:tcPr>
            <w:tcW w:w="2896" w:type="dxa"/>
          </w:tcPr>
          <w:p w14:paraId="25EC9593" w14:textId="77777777" w:rsidR="00A7170F" w:rsidRPr="00FC78B7" w:rsidRDefault="00A7170F">
            <w:pPr>
              <w:rPr>
                <w:rFonts w:ascii="Times New Roman" w:hAnsi="Times New Roman" w:cs="Times New Roman"/>
                <w:sz w:val="24"/>
                <w:szCs w:val="24"/>
              </w:rPr>
            </w:pPr>
          </w:p>
        </w:tc>
        <w:tc>
          <w:tcPr>
            <w:tcW w:w="2905" w:type="dxa"/>
          </w:tcPr>
          <w:p w14:paraId="0032E9D2" w14:textId="77777777" w:rsidR="00A7170F" w:rsidRPr="00FC78B7" w:rsidRDefault="00A7170F">
            <w:pPr>
              <w:rPr>
                <w:rFonts w:ascii="Times New Roman" w:hAnsi="Times New Roman" w:cs="Times New Roman"/>
                <w:sz w:val="24"/>
                <w:szCs w:val="24"/>
              </w:rPr>
            </w:pPr>
          </w:p>
        </w:tc>
        <w:tc>
          <w:tcPr>
            <w:tcW w:w="2901" w:type="dxa"/>
          </w:tcPr>
          <w:p w14:paraId="3C40C05B" w14:textId="77777777" w:rsidR="00A7170F" w:rsidRPr="00FC78B7" w:rsidRDefault="00A7170F">
            <w:pPr>
              <w:rPr>
                <w:rFonts w:ascii="Times New Roman" w:hAnsi="Times New Roman" w:cs="Times New Roman"/>
                <w:sz w:val="24"/>
                <w:szCs w:val="24"/>
              </w:rPr>
            </w:pPr>
          </w:p>
        </w:tc>
      </w:tr>
      <w:tr w:rsidR="00A7170F" w:rsidRPr="00FC78B7" w14:paraId="71A614E0" w14:textId="77777777" w:rsidTr="4BA868D5">
        <w:tc>
          <w:tcPr>
            <w:tcW w:w="2896" w:type="dxa"/>
          </w:tcPr>
          <w:p w14:paraId="3ED8A319"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Vlastník procesu - Integrácie</w:t>
            </w:r>
          </w:p>
        </w:tc>
        <w:tc>
          <w:tcPr>
            <w:tcW w:w="2905" w:type="dxa"/>
          </w:tcPr>
          <w:p w14:paraId="17F5BA32"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Vedúci oddelenia IT</w:t>
            </w:r>
          </w:p>
        </w:tc>
        <w:tc>
          <w:tcPr>
            <w:tcW w:w="2901" w:type="dxa"/>
          </w:tcPr>
          <w:p w14:paraId="48F4C7E9" w14:textId="77777777" w:rsidR="00A7170F" w:rsidRPr="00FC78B7" w:rsidRDefault="00A7170F">
            <w:pPr>
              <w:rPr>
                <w:rFonts w:ascii="Times New Roman" w:hAnsi="Times New Roman" w:cs="Times New Roman"/>
                <w:sz w:val="24"/>
                <w:szCs w:val="24"/>
              </w:rPr>
            </w:pPr>
          </w:p>
        </w:tc>
      </w:tr>
      <w:tr w:rsidR="00A7170F" w:rsidRPr="00FC78B7" w14:paraId="406B3D48" w14:textId="77777777" w:rsidTr="4BA868D5">
        <w:tc>
          <w:tcPr>
            <w:tcW w:w="2896" w:type="dxa"/>
          </w:tcPr>
          <w:p w14:paraId="0B7BD069"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Kľúčový užívateľ - Integrácie</w:t>
            </w:r>
          </w:p>
        </w:tc>
        <w:tc>
          <w:tcPr>
            <w:tcW w:w="2905" w:type="dxa"/>
          </w:tcPr>
          <w:p w14:paraId="27F70983"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IT Dátový analytik</w:t>
            </w:r>
          </w:p>
        </w:tc>
        <w:tc>
          <w:tcPr>
            <w:tcW w:w="2901" w:type="dxa"/>
          </w:tcPr>
          <w:p w14:paraId="4B34B75D" w14:textId="77777777" w:rsidR="00A7170F" w:rsidRPr="00FC78B7" w:rsidRDefault="00A7170F">
            <w:pPr>
              <w:rPr>
                <w:rFonts w:ascii="Times New Roman" w:hAnsi="Times New Roman" w:cs="Times New Roman"/>
                <w:sz w:val="24"/>
                <w:szCs w:val="24"/>
              </w:rPr>
            </w:pPr>
          </w:p>
        </w:tc>
      </w:tr>
      <w:tr w:rsidR="00A7170F" w:rsidRPr="00FC78B7" w14:paraId="3AF42308" w14:textId="77777777" w:rsidTr="4BA868D5">
        <w:tc>
          <w:tcPr>
            <w:tcW w:w="2896" w:type="dxa"/>
          </w:tcPr>
          <w:p w14:paraId="6D1ACC78" w14:textId="77777777" w:rsidR="00A7170F" w:rsidRPr="00FC78B7" w:rsidRDefault="00A7170F">
            <w:pPr>
              <w:rPr>
                <w:rFonts w:ascii="Times New Roman" w:hAnsi="Times New Roman" w:cs="Times New Roman"/>
                <w:sz w:val="24"/>
                <w:szCs w:val="24"/>
              </w:rPr>
            </w:pPr>
          </w:p>
        </w:tc>
        <w:tc>
          <w:tcPr>
            <w:tcW w:w="2905" w:type="dxa"/>
          </w:tcPr>
          <w:p w14:paraId="38230537" w14:textId="77777777" w:rsidR="00A7170F" w:rsidRPr="00FC78B7" w:rsidRDefault="00A7170F">
            <w:pPr>
              <w:rPr>
                <w:rFonts w:ascii="Times New Roman" w:hAnsi="Times New Roman" w:cs="Times New Roman"/>
                <w:sz w:val="24"/>
                <w:szCs w:val="24"/>
              </w:rPr>
            </w:pPr>
          </w:p>
        </w:tc>
        <w:tc>
          <w:tcPr>
            <w:tcW w:w="2901" w:type="dxa"/>
          </w:tcPr>
          <w:p w14:paraId="328BDEEE" w14:textId="77777777" w:rsidR="00A7170F" w:rsidRPr="00FC78B7" w:rsidRDefault="00A7170F">
            <w:pPr>
              <w:rPr>
                <w:rFonts w:ascii="Times New Roman" w:hAnsi="Times New Roman" w:cs="Times New Roman"/>
                <w:sz w:val="24"/>
                <w:szCs w:val="24"/>
              </w:rPr>
            </w:pPr>
          </w:p>
        </w:tc>
      </w:tr>
      <w:tr w:rsidR="00A7170F" w:rsidRPr="00FC78B7" w14:paraId="23DE37C5" w14:textId="77777777" w:rsidTr="4BA868D5">
        <w:tc>
          <w:tcPr>
            <w:tcW w:w="2896" w:type="dxa"/>
          </w:tcPr>
          <w:p w14:paraId="42F0CA30"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Vlastník procesu - Fleet</w:t>
            </w:r>
          </w:p>
        </w:tc>
        <w:tc>
          <w:tcPr>
            <w:tcW w:w="2905" w:type="dxa"/>
          </w:tcPr>
          <w:p w14:paraId="2A897CF0"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Vedúci oddelenia dopravy</w:t>
            </w:r>
          </w:p>
        </w:tc>
        <w:tc>
          <w:tcPr>
            <w:tcW w:w="2901" w:type="dxa"/>
          </w:tcPr>
          <w:p w14:paraId="778AD36F" w14:textId="77777777" w:rsidR="00A7170F" w:rsidRPr="00FC78B7" w:rsidRDefault="00A7170F">
            <w:pPr>
              <w:rPr>
                <w:rFonts w:ascii="Times New Roman" w:hAnsi="Times New Roman" w:cs="Times New Roman"/>
                <w:sz w:val="24"/>
                <w:szCs w:val="24"/>
              </w:rPr>
            </w:pPr>
          </w:p>
        </w:tc>
      </w:tr>
      <w:tr w:rsidR="00A7170F" w:rsidRPr="00FC78B7" w14:paraId="177CFFFA" w14:textId="77777777" w:rsidTr="4BA868D5">
        <w:tc>
          <w:tcPr>
            <w:tcW w:w="2896" w:type="dxa"/>
          </w:tcPr>
          <w:p w14:paraId="1F0E5084"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Kľúčový užívateľ - Fleet</w:t>
            </w:r>
          </w:p>
        </w:tc>
        <w:tc>
          <w:tcPr>
            <w:tcW w:w="2905" w:type="dxa"/>
          </w:tcPr>
          <w:p w14:paraId="0333AA87"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TBA</w:t>
            </w:r>
          </w:p>
        </w:tc>
        <w:tc>
          <w:tcPr>
            <w:tcW w:w="2901" w:type="dxa"/>
          </w:tcPr>
          <w:p w14:paraId="7021B6F6"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Definícia funkčných parametrov</w:t>
            </w:r>
          </w:p>
          <w:p w14:paraId="5874E4DE"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Test riešenia</w:t>
            </w:r>
          </w:p>
        </w:tc>
      </w:tr>
      <w:tr w:rsidR="00A7170F" w:rsidRPr="00FC78B7" w14:paraId="021E002C" w14:textId="77777777" w:rsidTr="4BA868D5">
        <w:tc>
          <w:tcPr>
            <w:tcW w:w="2896" w:type="dxa"/>
          </w:tcPr>
          <w:p w14:paraId="3174DFCE" w14:textId="77777777" w:rsidR="00A7170F" w:rsidRPr="00FC78B7" w:rsidRDefault="00A7170F">
            <w:pPr>
              <w:rPr>
                <w:rFonts w:ascii="Times New Roman" w:hAnsi="Times New Roman" w:cs="Times New Roman"/>
                <w:sz w:val="24"/>
                <w:szCs w:val="24"/>
              </w:rPr>
            </w:pPr>
          </w:p>
        </w:tc>
        <w:tc>
          <w:tcPr>
            <w:tcW w:w="2905" w:type="dxa"/>
          </w:tcPr>
          <w:p w14:paraId="6BBAAE56" w14:textId="77777777" w:rsidR="00A7170F" w:rsidRPr="00FC78B7" w:rsidRDefault="00A7170F">
            <w:pPr>
              <w:rPr>
                <w:rFonts w:ascii="Times New Roman" w:hAnsi="Times New Roman" w:cs="Times New Roman"/>
                <w:sz w:val="24"/>
                <w:szCs w:val="24"/>
              </w:rPr>
            </w:pPr>
          </w:p>
        </w:tc>
        <w:tc>
          <w:tcPr>
            <w:tcW w:w="2901" w:type="dxa"/>
          </w:tcPr>
          <w:p w14:paraId="73BF0489" w14:textId="77777777" w:rsidR="00A7170F" w:rsidRPr="00FC78B7" w:rsidRDefault="00A7170F">
            <w:pPr>
              <w:rPr>
                <w:rFonts w:ascii="Times New Roman" w:hAnsi="Times New Roman" w:cs="Times New Roman"/>
                <w:sz w:val="24"/>
                <w:szCs w:val="24"/>
              </w:rPr>
            </w:pPr>
          </w:p>
        </w:tc>
      </w:tr>
      <w:tr w:rsidR="00A7170F" w:rsidRPr="00FC78B7" w14:paraId="38BE1926" w14:textId="77777777" w:rsidTr="4BA868D5">
        <w:tc>
          <w:tcPr>
            <w:tcW w:w="2896" w:type="dxa"/>
          </w:tcPr>
          <w:p w14:paraId="53F949F6"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Vlastník procesu – Evidencia</w:t>
            </w:r>
          </w:p>
        </w:tc>
        <w:tc>
          <w:tcPr>
            <w:tcW w:w="2905" w:type="dxa"/>
          </w:tcPr>
          <w:p w14:paraId="1D974221"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Vedúci oddelenia plánovania</w:t>
            </w:r>
          </w:p>
        </w:tc>
        <w:tc>
          <w:tcPr>
            <w:tcW w:w="2901" w:type="dxa"/>
          </w:tcPr>
          <w:p w14:paraId="4ED0BBB6" w14:textId="77777777" w:rsidR="00A7170F" w:rsidRPr="00FC78B7" w:rsidRDefault="00A7170F">
            <w:pPr>
              <w:rPr>
                <w:rFonts w:ascii="Times New Roman" w:hAnsi="Times New Roman" w:cs="Times New Roman"/>
                <w:sz w:val="24"/>
                <w:szCs w:val="24"/>
              </w:rPr>
            </w:pPr>
          </w:p>
        </w:tc>
      </w:tr>
      <w:tr w:rsidR="00A7170F" w:rsidRPr="00FC78B7" w14:paraId="421861C6" w14:textId="77777777" w:rsidTr="4BA868D5">
        <w:tc>
          <w:tcPr>
            <w:tcW w:w="2896" w:type="dxa"/>
          </w:tcPr>
          <w:p w14:paraId="6FD78D16"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Kľúčový užívateľ - Evidencia</w:t>
            </w:r>
          </w:p>
        </w:tc>
        <w:tc>
          <w:tcPr>
            <w:tcW w:w="2905" w:type="dxa"/>
          </w:tcPr>
          <w:p w14:paraId="3B4C6D5E"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Odb. referent plánovania 1</w:t>
            </w:r>
          </w:p>
        </w:tc>
        <w:tc>
          <w:tcPr>
            <w:tcW w:w="2901" w:type="dxa"/>
          </w:tcPr>
          <w:p w14:paraId="7E0C8A08" w14:textId="77777777" w:rsidR="00A7170F" w:rsidRPr="00FC78B7" w:rsidRDefault="00A7170F">
            <w:pPr>
              <w:rPr>
                <w:rFonts w:ascii="Times New Roman" w:hAnsi="Times New Roman" w:cs="Times New Roman"/>
                <w:sz w:val="24"/>
                <w:szCs w:val="24"/>
              </w:rPr>
            </w:pPr>
          </w:p>
        </w:tc>
      </w:tr>
      <w:tr w:rsidR="00A7170F" w:rsidRPr="00FC78B7" w14:paraId="121E3BEC" w14:textId="77777777" w:rsidTr="4BA868D5">
        <w:tc>
          <w:tcPr>
            <w:tcW w:w="2896" w:type="dxa"/>
          </w:tcPr>
          <w:p w14:paraId="3C6BAEFD" w14:textId="77777777" w:rsidR="00A7170F" w:rsidRPr="00FC78B7" w:rsidRDefault="00A7170F">
            <w:pPr>
              <w:rPr>
                <w:rFonts w:ascii="Times New Roman" w:hAnsi="Times New Roman" w:cs="Times New Roman"/>
                <w:sz w:val="24"/>
                <w:szCs w:val="24"/>
              </w:rPr>
            </w:pPr>
          </w:p>
        </w:tc>
        <w:tc>
          <w:tcPr>
            <w:tcW w:w="2905" w:type="dxa"/>
          </w:tcPr>
          <w:p w14:paraId="0A24F362" w14:textId="77777777" w:rsidR="00A7170F" w:rsidRPr="00FC78B7" w:rsidRDefault="00A7170F">
            <w:pPr>
              <w:rPr>
                <w:rFonts w:ascii="Times New Roman" w:hAnsi="Times New Roman" w:cs="Times New Roman"/>
                <w:sz w:val="24"/>
                <w:szCs w:val="24"/>
              </w:rPr>
            </w:pPr>
          </w:p>
        </w:tc>
        <w:tc>
          <w:tcPr>
            <w:tcW w:w="2901" w:type="dxa"/>
          </w:tcPr>
          <w:p w14:paraId="4699B76A" w14:textId="77777777" w:rsidR="00A7170F" w:rsidRPr="00FC78B7" w:rsidRDefault="00A7170F">
            <w:pPr>
              <w:rPr>
                <w:rFonts w:ascii="Times New Roman" w:hAnsi="Times New Roman" w:cs="Times New Roman"/>
                <w:sz w:val="24"/>
                <w:szCs w:val="24"/>
              </w:rPr>
            </w:pPr>
          </w:p>
        </w:tc>
      </w:tr>
      <w:tr w:rsidR="00A7170F" w:rsidRPr="00FC78B7" w14:paraId="17379EDF" w14:textId="77777777" w:rsidTr="4BA868D5">
        <w:tc>
          <w:tcPr>
            <w:tcW w:w="2896" w:type="dxa"/>
          </w:tcPr>
          <w:p w14:paraId="2CED7B1E"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Vlastník procesu – Plánovanie</w:t>
            </w:r>
          </w:p>
        </w:tc>
        <w:tc>
          <w:tcPr>
            <w:tcW w:w="2905" w:type="dxa"/>
          </w:tcPr>
          <w:p w14:paraId="2D98F216"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Vedúci oddelenia plánovania</w:t>
            </w:r>
          </w:p>
        </w:tc>
        <w:tc>
          <w:tcPr>
            <w:tcW w:w="2901" w:type="dxa"/>
          </w:tcPr>
          <w:p w14:paraId="5F8BF4B5" w14:textId="77777777" w:rsidR="00A7170F" w:rsidRPr="00FC78B7" w:rsidRDefault="00A7170F">
            <w:pPr>
              <w:rPr>
                <w:rFonts w:ascii="Times New Roman" w:hAnsi="Times New Roman" w:cs="Times New Roman"/>
                <w:sz w:val="24"/>
                <w:szCs w:val="24"/>
              </w:rPr>
            </w:pPr>
          </w:p>
        </w:tc>
      </w:tr>
      <w:tr w:rsidR="00A7170F" w:rsidRPr="00FC78B7" w14:paraId="24D26D24" w14:textId="77777777" w:rsidTr="4BA868D5">
        <w:tc>
          <w:tcPr>
            <w:tcW w:w="2896" w:type="dxa"/>
          </w:tcPr>
          <w:p w14:paraId="4BD67FB1"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Kľúčový užívateľ - Plánovanie</w:t>
            </w:r>
          </w:p>
        </w:tc>
        <w:tc>
          <w:tcPr>
            <w:tcW w:w="2905" w:type="dxa"/>
          </w:tcPr>
          <w:p w14:paraId="7EED895B"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Odb. referent plánovania 2</w:t>
            </w:r>
          </w:p>
        </w:tc>
        <w:tc>
          <w:tcPr>
            <w:tcW w:w="2901" w:type="dxa"/>
          </w:tcPr>
          <w:p w14:paraId="79BB6303" w14:textId="77777777" w:rsidR="00A7170F" w:rsidRPr="00FC78B7" w:rsidRDefault="00A7170F">
            <w:pPr>
              <w:rPr>
                <w:rFonts w:ascii="Times New Roman" w:hAnsi="Times New Roman" w:cs="Times New Roman"/>
                <w:sz w:val="24"/>
                <w:szCs w:val="24"/>
              </w:rPr>
            </w:pPr>
          </w:p>
        </w:tc>
      </w:tr>
      <w:tr w:rsidR="00A7170F" w:rsidRPr="00FC78B7" w14:paraId="4EED8B27" w14:textId="77777777" w:rsidTr="4BA868D5">
        <w:tc>
          <w:tcPr>
            <w:tcW w:w="2896" w:type="dxa"/>
          </w:tcPr>
          <w:p w14:paraId="37B1CC14" w14:textId="77777777" w:rsidR="00A7170F" w:rsidRPr="00FC78B7" w:rsidRDefault="00A7170F">
            <w:pPr>
              <w:rPr>
                <w:rFonts w:ascii="Times New Roman" w:hAnsi="Times New Roman" w:cs="Times New Roman"/>
                <w:sz w:val="24"/>
                <w:szCs w:val="24"/>
              </w:rPr>
            </w:pPr>
          </w:p>
        </w:tc>
        <w:tc>
          <w:tcPr>
            <w:tcW w:w="2905" w:type="dxa"/>
          </w:tcPr>
          <w:p w14:paraId="3AEEF87A" w14:textId="77777777" w:rsidR="00A7170F" w:rsidRPr="00FC78B7" w:rsidRDefault="00A7170F">
            <w:pPr>
              <w:rPr>
                <w:rFonts w:ascii="Times New Roman" w:hAnsi="Times New Roman" w:cs="Times New Roman"/>
                <w:sz w:val="24"/>
                <w:szCs w:val="24"/>
              </w:rPr>
            </w:pPr>
          </w:p>
        </w:tc>
        <w:tc>
          <w:tcPr>
            <w:tcW w:w="2901" w:type="dxa"/>
          </w:tcPr>
          <w:p w14:paraId="7CBF38A8" w14:textId="77777777" w:rsidR="00A7170F" w:rsidRPr="00FC78B7" w:rsidRDefault="00A7170F">
            <w:pPr>
              <w:rPr>
                <w:rFonts w:ascii="Times New Roman" w:hAnsi="Times New Roman" w:cs="Times New Roman"/>
                <w:sz w:val="24"/>
                <w:szCs w:val="24"/>
              </w:rPr>
            </w:pPr>
          </w:p>
        </w:tc>
      </w:tr>
      <w:tr w:rsidR="00A7170F" w:rsidRPr="00FC78B7" w14:paraId="18944F3E" w14:textId="77777777" w:rsidTr="4BA868D5">
        <w:tc>
          <w:tcPr>
            <w:tcW w:w="2896" w:type="dxa"/>
          </w:tcPr>
          <w:p w14:paraId="0A003668"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lastRenderedPageBreak/>
              <w:t>Vlastník procesu – VKK</w:t>
            </w:r>
          </w:p>
        </w:tc>
        <w:tc>
          <w:tcPr>
            <w:tcW w:w="2905" w:type="dxa"/>
          </w:tcPr>
          <w:p w14:paraId="4533E216"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Manažér Závodu Odvozu Odpadu</w:t>
            </w:r>
          </w:p>
        </w:tc>
        <w:tc>
          <w:tcPr>
            <w:tcW w:w="2901" w:type="dxa"/>
          </w:tcPr>
          <w:p w14:paraId="72754992" w14:textId="77777777" w:rsidR="00A7170F" w:rsidRPr="00FC78B7" w:rsidRDefault="00A7170F">
            <w:pPr>
              <w:rPr>
                <w:rFonts w:ascii="Times New Roman" w:hAnsi="Times New Roman" w:cs="Times New Roman"/>
                <w:sz w:val="24"/>
                <w:szCs w:val="24"/>
              </w:rPr>
            </w:pPr>
          </w:p>
        </w:tc>
      </w:tr>
      <w:tr w:rsidR="00A7170F" w:rsidRPr="00FC78B7" w14:paraId="2A7C731C" w14:textId="77777777" w:rsidTr="4BA868D5">
        <w:tc>
          <w:tcPr>
            <w:tcW w:w="2896" w:type="dxa"/>
          </w:tcPr>
          <w:p w14:paraId="0CB0B1E7"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Kľúčový užívateľ - VKK</w:t>
            </w:r>
          </w:p>
        </w:tc>
        <w:tc>
          <w:tcPr>
            <w:tcW w:w="2905" w:type="dxa"/>
          </w:tcPr>
          <w:p w14:paraId="71A59D1E"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Majster VKK</w:t>
            </w:r>
          </w:p>
        </w:tc>
        <w:tc>
          <w:tcPr>
            <w:tcW w:w="2901" w:type="dxa"/>
          </w:tcPr>
          <w:p w14:paraId="79897C8F" w14:textId="77777777" w:rsidR="00A7170F" w:rsidRPr="00FC78B7" w:rsidRDefault="00A7170F">
            <w:pPr>
              <w:rPr>
                <w:rFonts w:ascii="Times New Roman" w:hAnsi="Times New Roman" w:cs="Times New Roman"/>
                <w:sz w:val="24"/>
                <w:szCs w:val="24"/>
              </w:rPr>
            </w:pPr>
          </w:p>
        </w:tc>
      </w:tr>
      <w:tr w:rsidR="00A7170F" w:rsidRPr="00FC78B7" w14:paraId="79B6F50E" w14:textId="77777777" w:rsidTr="4BA868D5">
        <w:tc>
          <w:tcPr>
            <w:tcW w:w="2896" w:type="dxa"/>
          </w:tcPr>
          <w:p w14:paraId="0358C813" w14:textId="77777777" w:rsidR="00A7170F" w:rsidRPr="00FC78B7" w:rsidRDefault="00A7170F">
            <w:pPr>
              <w:rPr>
                <w:rFonts w:ascii="Times New Roman" w:hAnsi="Times New Roman" w:cs="Times New Roman"/>
                <w:sz w:val="24"/>
                <w:szCs w:val="24"/>
              </w:rPr>
            </w:pPr>
          </w:p>
        </w:tc>
        <w:tc>
          <w:tcPr>
            <w:tcW w:w="2905" w:type="dxa"/>
          </w:tcPr>
          <w:p w14:paraId="00003EA6" w14:textId="77777777" w:rsidR="00A7170F" w:rsidRPr="00FC78B7" w:rsidRDefault="00A7170F">
            <w:pPr>
              <w:rPr>
                <w:rFonts w:ascii="Times New Roman" w:hAnsi="Times New Roman" w:cs="Times New Roman"/>
                <w:sz w:val="24"/>
                <w:szCs w:val="24"/>
              </w:rPr>
            </w:pPr>
          </w:p>
        </w:tc>
        <w:tc>
          <w:tcPr>
            <w:tcW w:w="2901" w:type="dxa"/>
          </w:tcPr>
          <w:p w14:paraId="24700D32" w14:textId="77777777" w:rsidR="00A7170F" w:rsidRPr="00FC78B7" w:rsidRDefault="00A7170F">
            <w:pPr>
              <w:rPr>
                <w:rFonts w:ascii="Times New Roman" w:hAnsi="Times New Roman" w:cs="Times New Roman"/>
                <w:sz w:val="24"/>
                <w:szCs w:val="24"/>
              </w:rPr>
            </w:pPr>
          </w:p>
        </w:tc>
      </w:tr>
      <w:tr w:rsidR="00A7170F" w:rsidRPr="00FC78B7" w14:paraId="0409B9F4" w14:textId="77777777" w:rsidTr="4BA868D5">
        <w:tc>
          <w:tcPr>
            <w:tcW w:w="2896" w:type="dxa"/>
          </w:tcPr>
          <w:p w14:paraId="7AE4030F"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Vlastník procesu – Dodaj</w:t>
            </w:r>
          </w:p>
        </w:tc>
        <w:tc>
          <w:tcPr>
            <w:tcW w:w="2905" w:type="dxa"/>
          </w:tcPr>
          <w:p w14:paraId="185642B9"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Manažér Závodu Odvozu Odpadu</w:t>
            </w:r>
          </w:p>
        </w:tc>
        <w:tc>
          <w:tcPr>
            <w:tcW w:w="2901" w:type="dxa"/>
          </w:tcPr>
          <w:p w14:paraId="404A78D1" w14:textId="77777777" w:rsidR="00A7170F" w:rsidRPr="00FC78B7" w:rsidRDefault="00A7170F">
            <w:pPr>
              <w:rPr>
                <w:rFonts w:ascii="Times New Roman" w:hAnsi="Times New Roman" w:cs="Times New Roman"/>
                <w:sz w:val="24"/>
                <w:szCs w:val="24"/>
              </w:rPr>
            </w:pPr>
          </w:p>
        </w:tc>
      </w:tr>
      <w:tr w:rsidR="00A7170F" w:rsidRPr="00FC78B7" w14:paraId="3042C860" w14:textId="77777777" w:rsidTr="4BA868D5">
        <w:tc>
          <w:tcPr>
            <w:tcW w:w="2896" w:type="dxa"/>
          </w:tcPr>
          <w:p w14:paraId="042F78D2"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Kľúčový užívateľ - Dodaj</w:t>
            </w:r>
          </w:p>
        </w:tc>
        <w:tc>
          <w:tcPr>
            <w:tcW w:w="2905" w:type="dxa"/>
          </w:tcPr>
          <w:p w14:paraId="2C3AC617"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Majster dodaj odber</w:t>
            </w:r>
          </w:p>
        </w:tc>
        <w:tc>
          <w:tcPr>
            <w:tcW w:w="2901" w:type="dxa"/>
          </w:tcPr>
          <w:p w14:paraId="65CE23DD" w14:textId="77777777" w:rsidR="00A7170F" w:rsidRPr="00FC78B7" w:rsidRDefault="00A7170F">
            <w:pPr>
              <w:rPr>
                <w:rFonts w:ascii="Times New Roman" w:hAnsi="Times New Roman" w:cs="Times New Roman"/>
                <w:sz w:val="24"/>
                <w:szCs w:val="24"/>
              </w:rPr>
            </w:pPr>
          </w:p>
        </w:tc>
      </w:tr>
      <w:tr w:rsidR="00A7170F" w:rsidRPr="00FC78B7" w14:paraId="08F6AB2E" w14:textId="77777777" w:rsidTr="4BA868D5">
        <w:tc>
          <w:tcPr>
            <w:tcW w:w="2896" w:type="dxa"/>
          </w:tcPr>
          <w:p w14:paraId="0D0DE4B8" w14:textId="77777777" w:rsidR="00A7170F" w:rsidRPr="00FC78B7" w:rsidRDefault="00A7170F">
            <w:pPr>
              <w:rPr>
                <w:rFonts w:ascii="Times New Roman" w:hAnsi="Times New Roman" w:cs="Times New Roman"/>
                <w:sz w:val="24"/>
                <w:szCs w:val="24"/>
              </w:rPr>
            </w:pPr>
          </w:p>
        </w:tc>
        <w:tc>
          <w:tcPr>
            <w:tcW w:w="2905" w:type="dxa"/>
          </w:tcPr>
          <w:p w14:paraId="690C1226" w14:textId="77777777" w:rsidR="00A7170F" w:rsidRPr="00FC78B7" w:rsidRDefault="00A7170F">
            <w:pPr>
              <w:rPr>
                <w:rFonts w:ascii="Times New Roman" w:hAnsi="Times New Roman" w:cs="Times New Roman"/>
                <w:sz w:val="24"/>
                <w:szCs w:val="24"/>
              </w:rPr>
            </w:pPr>
          </w:p>
        </w:tc>
        <w:tc>
          <w:tcPr>
            <w:tcW w:w="2901" w:type="dxa"/>
          </w:tcPr>
          <w:p w14:paraId="0F213B90" w14:textId="77777777" w:rsidR="00A7170F" w:rsidRPr="00FC78B7" w:rsidRDefault="00A7170F">
            <w:pPr>
              <w:rPr>
                <w:rFonts w:ascii="Times New Roman" w:hAnsi="Times New Roman" w:cs="Times New Roman"/>
                <w:sz w:val="24"/>
                <w:szCs w:val="24"/>
              </w:rPr>
            </w:pPr>
          </w:p>
        </w:tc>
      </w:tr>
      <w:tr w:rsidR="00A7170F" w:rsidRPr="00FC78B7" w14:paraId="602E2928" w14:textId="77777777" w:rsidTr="00315968">
        <w:tc>
          <w:tcPr>
            <w:tcW w:w="2896" w:type="dxa"/>
            <w:shd w:val="clear" w:color="auto" w:fill="auto"/>
          </w:tcPr>
          <w:p w14:paraId="7A11A919" w14:textId="0B8958E1" w:rsidR="00A7170F" w:rsidRPr="00FC78B7" w:rsidRDefault="22DA1083">
            <w:pPr>
              <w:rPr>
                <w:rFonts w:ascii="Times New Roman" w:hAnsi="Times New Roman" w:cs="Times New Roman"/>
                <w:sz w:val="24"/>
                <w:szCs w:val="24"/>
              </w:rPr>
            </w:pPr>
            <w:r w:rsidRPr="00FC78B7">
              <w:rPr>
                <w:rFonts w:ascii="Times New Roman" w:hAnsi="Times New Roman" w:cs="Times New Roman"/>
                <w:sz w:val="24"/>
                <w:szCs w:val="24"/>
              </w:rPr>
              <w:t>Vlastník procesu – Sklad</w:t>
            </w:r>
          </w:p>
        </w:tc>
        <w:tc>
          <w:tcPr>
            <w:tcW w:w="2905" w:type="dxa"/>
            <w:shd w:val="clear" w:color="auto" w:fill="auto"/>
          </w:tcPr>
          <w:p w14:paraId="1291166D"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Vedúci oddelenia správy majetku</w:t>
            </w:r>
          </w:p>
        </w:tc>
        <w:tc>
          <w:tcPr>
            <w:tcW w:w="2901" w:type="dxa"/>
            <w:shd w:val="clear" w:color="auto" w:fill="auto"/>
          </w:tcPr>
          <w:p w14:paraId="63160E44" w14:textId="77777777" w:rsidR="00A7170F" w:rsidRPr="00FC78B7" w:rsidRDefault="00A7170F">
            <w:pPr>
              <w:rPr>
                <w:rFonts w:ascii="Times New Roman" w:hAnsi="Times New Roman" w:cs="Times New Roman"/>
                <w:sz w:val="24"/>
                <w:szCs w:val="24"/>
              </w:rPr>
            </w:pPr>
          </w:p>
        </w:tc>
      </w:tr>
      <w:tr w:rsidR="00A7170F" w:rsidRPr="00FC78B7" w14:paraId="0E358CB1" w14:textId="77777777" w:rsidTr="00315968">
        <w:tc>
          <w:tcPr>
            <w:tcW w:w="2896" w:type="dxa"/>
            <w:shd w:val="clear" w:color="auto" w:fill="auto"/>
          </w:tcPr>
          <w:p w14:paraId="65EDD74B"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Kľúčový užívateľ - Sklad</w:t>
            </w:r>
          </w:p>
        </w:tc>
        <w:tc>
          <w:tcPr>
            <w:tcW w:w="2905" w:type="dxa"/>
            <w:shd w:val="clear" w:color="auto" w:fill="auto"/>
          </w:tcPr>
          <w:p w14:paraId="70694A6F"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Skladník</w:t>
            </w:r>
          </w:p>
        </w:tc>
        <w:tc>
          <w:tcPr>
            <w:tcW w:w="2901" w:type="dxa"/>
            <w:shd w:val="clear" w:color="auto" w:fill="auto"/>
          </w:tcPr>
          <w:p w14:paraId="12597DA3" w14:textId="77777777" w:rsidR="00A7170F" w:rsidRPr="00FC78B7" w:rsidRDefault="00A7170F">
            <w:pPr>
              <w:rPr>
                <w:rFonts w:ascii="Times New Roman" w:hAnsi="Times New Roman" w:cs="Times New Roman"/>
                <w:sz w:val="24"/>
                <w:szCs w:val="24"/>
              </w:rPr>
            </w:pPr>
          </w:p>
        </w:tc>
      </w:tr>
    </w:tbl>
    <w:p w14:paraId="30FB25EC" w14:textId="77777777" w:rsidR="00514CFE" w:rsidRPr="00FC78B7" w:rsidRDefault="00514CFE" w:rsidP="008F5C27">
      <w:pPr>
        <w:ind w:left="360"/>
        <w:rPr>
          <w:rFonts w:ascii="Times New Roman" w:hAnsi="Times New Roman" w:cs="Times New Roman"/>
          <w:sz w:val="24"/>
          <w:szCs w:val="24"/>
        </w:rPr>
      </w:pPr>
    </w:p>
    <w:p w14:paraId="6F94E178" w14:textId="77641EB7" w:rsidR="00A7170F" w:rsidRPr="00FC78B7" w:rsidRDefault="00DE6A90" w:rsidP="00BD63F7">
      <w:pPr>
        <w:ind w:left="360"/>
        <w:jc w:val="both"/>
        <w:rPr>
          <w:rFonts w:ascii="Times New Roman" w:hAnsi="Times New Roman" w:cs="Times New Roman"/>
          <w:sz w:val="24"/>
          <w:szCs w:val="24"/>
        </w:rPr>
      </w:pPr>
      <w:r w:rsidRPr="00FC78B7">
        <w:rPr>
          <w:rFonts w:ascii="Times New Roman" w:hAnsi="Times New Roman" w:cs="Times New Roman"/>
          <w:sz w:val="24"/>
          <w:szCs w:val="24"/>
        </w:rPr>
        <w:t>V nižšie uvedenej tabuľke sú uvedené minimálne požiadavky na tím Poskytovateľa</w:t>
      </w:r>
      <w:r w:rsidR="09767063" w:rsidRPr="00FC78B7">
        <w:rPr>
          <w:rFonts w:ascii="Times New Roman" w:hAnsi="Times New Roman" w:cs="Times New Roman"/>
          <w:sz w:val="24"/>
          <w:szCs w:val="24"/>
        </w:rPr>
        <w:t>.</w:t>
      </w:r>
      <w:r w:rsidRPr="00FC78B7">
        <w:rPr>
          <w:rFonts w:ascii="Times New Roman" w:hAnsi="Times New Roman" w:cs="Times New Roman"/>
          <w:sz w:val="24"/>
          <w:szCs w:val="24"/>
        </w:rPr>
        <w:t xml:space="preserve"> </w:t>
      </w:r>
      <w:r w:rsidR="002D6D59" w:rsidRPr="00FC78B7">
        <w:rPr>
          <w:rFonts w:ascii="Times New Roman" w:hAnsi="Times New Roman" w:cs="Times New Roman"/>
          <w:sz w:val="24"/>
          <w:szCs w:val="24"/>
        </w:rPr>
        <w:t xml:space="preserve">Objednávateľ požaduje </w:t>
      </w:r>
      <w:r w:rsidR="0016764F" w:rsidRPr="00FC78B7">
        <w:rPr>
          <w:rFonts w:ascii="Times New Roman" w:hAnsi="Times New Roman" w:cs="Times New Roman"/>
          <w:sz w:val="24"/>
          <w:szCs w:val="24"/>
        </w:rPr>
        <w:t>od členov tímu Poskytovateľa schopnosť komunikovať v </w:t>
      </w:r>
      <w:r w:rsidR="00D2018B" w:rsidRPr="00FC78B7">
        <w:rPr>
          <w:rFonts w:ascii="Times New Roman" w:hAnsi="Times New Roman" w:cs="Times New Roman"/>
          <w:sz w:val="24"/>
          <w:szCs w:val="24"/>
        </w:rPr>
        <w:t>s</w:t>
      </w:r>
      <w:r w:rsidR="0016764F" w:rsidRPr="00FC78B7">
        <w:rPr>
          <w:rFonts w:ascii="Times New Roman" w:hAnsi="Times New Roman" w:cs="Times New Roman"/>
          <w:sz w:val="24"/>
          <w:szCs w:val="24"/>
        </w:rPr>
        <w:t xml:space="preserve">lovenskom alebo </w:t>
      </w:r>
      <w:r w:rsidR="00D2018B" w:rsidRPr="00FC78B7">
        <w:rPr>
          <w:rFonts w:ascii="Times New Roman" w:hAnsi="Times New Roman" w:cs="Times New Roman"/>
          <w:sz w:val="24"/>
          <w:szCs w:val="24"/>
        </w:rPr>
        <w:t>a</w:t>
      </w:r>
      <w:r w:rsidR="0016764F" w:rsidRPr="00FC78B7">
        <w:rPr>
          <w:rFonts w:ascii="Times New Roman" w:hAnsi="Times New Roman" w:cs="Times New Roman"/>
          <w:sz w:val="24"/>
          <w:szCs w:val="24"/>
        </w:rPr>
        <w:t>nglickom</w:t>
      </w:r>
      <w:r w:rsidR="00D2018B" w:rsidRPr="00FC78B7">
        <w:rPr>
          <w:rFonts w:ascii="Times New Roman" w:hAnsi="Times New Roman" w:cs="Times New Roman"/>
          <w:sz w:val="24"/>
          <w:szCs w:val="24"/>
        </w:rPr>
        <w:t xml:space="preserve"> jazyku.</w:t>
      </w:r>
      <w:r w:rsidR="00584294" w:rsidRPr="00FC78B7">
        <w:rPr>
          <w:rFonts w:ascii="Times New Roman" w:hAnsi="Times New Roman" w:cs="Times New Roman"/>
          <w:sz w:val="24"/>
          <w:szCs w:val="24"/>
        </w:rPr>
        <w:t xml:space="preserve"> </w:t>
      </w:r>
      <w:r w:rsidR="3739EDF4" w:rsidRPr="00FC78B7">
        <w:rPr>
          <w:rFonts w:ascii="Times New Roman" w:hAnsi="Times New Roman" w:cs="Times New Roman"/>
          <w:sz w:val="24"/>
          <w:szCs w:val="24"/>
        </w:rPr>
        <w:t xml:space="preserve">Pre vylúčenie pochybností, </w:t>
      </w:r>
      <w:r w:rsidR="008F5C27" w:rsidRPr="00FC78B7">
        <w:rPr>
          <w:rFonts w:ascii="Times New Roman" w:hAnsi="Times New Roman" w:cs="Times New Roman"/>
          <w:sz w:val="24"/>
          <w:szCs w:val="24"/>
        </w:rPr>
        <w:t xml:space="preserve">Poskytovateľ je povinný vyčleniť na plnenie </w:t>
      </w:r>
      <w:r w:rsidR="5107E092" w:rsidRPr="00FC78B7">
        <w:rPr>
          <w:rFonts w:ascii="Times New Roman" w:hAnsi="Times New Roman" w:cs="Times New Roman"/>
          <w:sz w:val="24"/>
          <w:szCs w:val="24"/>
        </w:rPr>
        <w:t>Zmluvy</w:t>
      </w:r>
      <w:r w:rsidR="008F5C27" w:rsidRPr="00FC78B7">
        <w:rPr>
          <w:rFonts w:ascii="Times New Roman" w:hAnsi="Times New Roman" w:cs="Times New Roman"/>
          <w:sz w:val="24"/>
          <w:szCs w:val="24"/>
        </w:rPr>
        <w:t xml:space="preserve"> také personálne kapacity</w:t>
      </w:r>
      <w:r w:rsidR="5508C92F" w:rsidRPr="00FC78B7">
        <w:rPr>
          <w:rFonts w:ascii="Times New Roman" w:hAnsi="Times New Roman" w:cs="Times New Roman"/>
          <w:sz w:val="24"/>
          <w:szCs w:val="24"/>
        </w:rPr>
        <w:t>,</w:t>
      </w:r>
      <w:r w:rsidR="008F5C27" w:rsidRPr="00FC78B7">
        <w:rPr>
          <w:rFonts w:ascii="Times New Roman" w:hAnsi="Times New Roman" w:cs="Times New Roman"/>
          <w:sz w:val="24"/>
          <w:szCs w:val="24"/>
        </w:rPr>
        <w:t xml:space="preserve"> ktorými zabezpečí dodržanie </w:t>
      </w:r>
      <w:r w:rsidR="002670F2" w:rsidRPr="00FC78B7">
        <w:rPr>
          <w:rFonts w:ascii="Times New Roman" w:hAnsi="Times New Roman" w:cs="Times New Roman"/>
          <w:sz w:val="24"/>
          <w:szCs w:val="24"/>
        </w:rPr>
        <w:t>H</w:t>
      </w:r>
      <w:r w:rsidR="008F5C27" w:rsidRPr="00FC78B7">
        <w:rPr>
          <w:rFonts w:ascii="Times New Roman" w:hAnsi="Times New Roman" w:cs="Times New Roman"/>
          <w:sz w:val="24"/>
          <w:szCs w:val="24"/>
        </w:rPr>
        <w:t>armonogramu</w:t>
      </w:r>
      <w:r w:rsidR="6EFF385C" w:rsidRPr="00FC78B7">
        <w:rPr>
          <w:rFonts w:ascii="Times New Roman" w:hAnsi="Times New Roman" w:cs="Times New Roman"/>
          <w:sz w:val="24"/>
          <w:szCs w:val="24"/>
        </w:rPr>
        <w:t xml:space="preserve"> </w:t>
      </w:r>
      <w:r w:rsidR="002670F2" w:rsidRPr="00FC78B7">
        <w:rPr>
          <w:rFonts w:ascii="Times New Roman" w:hAnsi="Times New Roman" w:cs="Times New Roman"/>
          <w:sz w:val="24"/>
          <w:szCs w:val="24"/>
        </w:rPr>
        <w:t xml:space="preserve">implementácie </w:t>
      </w:r>
      <w:r w:rsidR="6EFF385C" w:rsidRPr="00FC78B7">
        <w:rPr>
          <w:rFonts w:ascii="Times New Roman" w:hAnsi="Times New Roman" w:cs="Times New Roman"/>
          <w:sz w:val="24"/>
          <w:szCs w:val="24"/>
        </w:rPr>
        <w:t>a poskytnutie plnenia Zmluvy riadne a včas</w:t>
      </w:r>
      <w:r w:rsidR="5DC7A36A" w:rsidRPr="00FC78B7">
        <w:rPr>
          <w:rFonts w:ascii="Times New Roman" w:hAnsi="Times New Roman" w:cs="Times New Roman"/>
          <w:sz w:val="24"/>
          <w:szCs w:val="24"/>
        </w:rPr>
        <w:t>.</w:t>
      </w:r>
      <w:r w:rsidR="00395427" w:rsidRPr="00FC78B7">
        <w:rPr>
          <w:rFonts w:ascii="Times New Roman" w:hAnsi="Times New Roman" w:cs="Times New Roman"/>
          <w:sz w:val="24"/>
          <w:szCs w:val="24"/>
        </w:rPr>
        <w:t xml:space="preserve"> Zároveň </w:t>
      </w:r>
      <w:r w:rsidR="00BE489A" w:rsidRPr="00FC78B7">
        <w:rPr>
          <w:rFonts w:ascii="Times New Roman" w:hAnsi="Times New Roman" w:cs="Times New Roman"/>
          <w:sz w:val="24"/>
          <w:szCs w:val="24"/>
        </w:rPr>
        <w:t xml:space="preserve">obdobné personálne kapacity budú </w:t>
      </w:r>
      <w:r w:rsidR="00BC5F5F" w:rsidRPr="00FC78B7">
        <w:rPr>
          <w:rFonts w:ascii="Times New Roman" w:hAnsi="Times New Roman" w:cs="Times New Roman"/>
          <w:sz w:val="24"/>
          <w:szCs w:val="24"/>
        </w:rPr>
        <w:t xml:space="preserve">požadované </w:t>
      </w:r>
      <w:r w:rsidR="00A9412B" w:rsidRPr="00FC78B7">
        <w:rPr>
          <w:rFonts w:ascii="Times New Roman" w:hAnsi="Times New Roman" w:cs="Times New Roman"/>
          <w:sz w:val="24"/>
          <w:szCs w:val="24"/>
        </w:rPr>
        <w:t>pre Zmenov</w:t>
      </w:r>
      <w:r w:rsidR="1EAFD1BE" w:rsidRPr="00FC78B7">
        <w:rPr>
          <w:rFonts w:ascii="Times New Roman" w:hAnsi="Times New Roman" w:cs="Times New Roman"/>
          <w:sz w:val="24"/>
          <w:szCs w:val="24"/>
        </w:rPr>
        <w:t>é</w:t>
      </w:r>
      <w:r w:rsidR="00A9412B" w:rsidRPr="00FC78B7">
        <w:rPr>
          <w:rFonts w:ascii="Times New Roman" w:hAnsi="Times New Roman" w:cs="Times New Roman"/>
          <w:sz w:val="24"/>
          <w:szCs w:val="24"/>
        </w:rPr>
        <w:t xml:space="preserve"> </w:t>
      </w:r>
      <w:r w:rsidR="6ECBFFB1" w:rsidRPr="00FC78B7">
        <w:rPr>
          <w:rFonts w:ascii="Times New Roman" w:hAnsi="Times New Roman" w:cs="Times New Roman"/>
          <w:sz w:val="24"/>
          <w:szCs w:val="24"/>
        </w:rPr>
        <w:t>Služby</w:t>
      </w:r>
      <w:r w:rsidR="00A9412B" w:rsidRPr="00FC78B7">
        <w:rPr>
          <w:rFonts w:ascii="Times New Roman" w:hAnsi="Times New Roman" w:cs="Times New Roman"/>
          <w:sz w:val="24"/>
          <w:szCs w:val="24"/>
        </w:rPr>
        <w:t>.</w:t>
      </w:r>
      <w:r w:rsidR="002D6D59" w:rsidRPr="00FC78B7">
        <w:rPr>
          <w:rFonts w:ascii="Times New Roman" w:hAnsi="Times New Roman" w:cs="Times New Roman"/>
          <w:sz w:val="24"/>
          <w:szCs w:val="24"/>
        </w:rPr>
        <w:t xml:space="preserve"> </w:t>
      </w:r>
    </w:p>
    <w:tbl>
      <w:tblPr>
        <w:tblStyle w:val="Mriekatabuky"/>
        <w:tblW w:w="0" w:type="auto"/>
        <w:tblInd w:w="360" w:type="dxa"/>
        <w:tblLook w:val="04A0" w:firstRow="1" w:lastRow="0" w:firstColumn="1" w:lastColumn="0" w:noHBand="0" w:noVBand="1"/>
      </w:tblPr>
      <w:tblGrid>
        <w:gridCol w:w="4030"/>
        <w:gridCol w:w="2409"/>
        <w:gridCol w:w="2263"/>
      </w:tblGrid>
      <w:tr w:rsidR="00A7170F" w:rsidRPr="00FC78B7" w14:paraId="743195F5" w14:textId="77777777" w:rsidTr="1AC077DC">
        <w:tc>
          <w:tcPr>
            <w:tcW w:w="8702" w:type="dxa"/>
            <w:gridSpan w:val="3"/>
          </w:tcPr>
          <w:p w14:paraId="3D9ABC2B" w14:textId="6CD7C38A" w:rsidR="00A7170F" w:rsidRPr="00FC78B7" w:rsidRDefault="00A7170F" w:rsidP="55331EE0">
            <w:pPr>
              <w:jc w:val="center"/>
              <w:rPr>
                <w:rFonts w:ascii="Times New Roman" w:hAnsi="Times New Roman" w:cs="Times New Roman"/>
                <w:b/>
                <w:bCs/>
                <w:sz w:val="24"/>
                <w:szCs w:val="24"/>
              </w:rPr>
            </w:pPr>
            <w:r w:rsidRPr="00FC78B7">
              <w:rPr>
                <w:rFonts w:ascii="Times New Roman" w:hAnsi="Times New Roman" w:cs="Times New Roman"/>
                <w:b/>
                <w:bCs/>
                <w:sz w:val="24"/>
                <w:szCs w:val="24"/>
              </w:rPr>
              <w:t xml:space="preserve">Projektový tím </w:t>
            </w:r>
            <w:r w:rsidR="007B71CA" w:rsidRPr="00FC78B7">
              <w:rPr>
                <w:rFonts w:ascii="Times New Roman" w:hAnsi="Times New Roman" w:cs="Times New Roman"/>
                <w:b/>
                <w:bCs/>
                <w:sz w:val="24"/>
                <w:szCs w:val="24"/>
              </w:rPr>
              <w:t>Poskytovateľa</w:t>
            </w:r>
            <w:r w:rsidR="3C895A84" w:rsidRPr="00FC78B7">
              <w:rPr>
                <w:rFonts w:ascii="Times New Roman" w:hAnsi="Times New Roman" w:cs="Times New Roman"/>
                <w:b/>
                <w:bCs/>
                <w:sz w:val="24"/>
                <w:szCs w:val="24"/>
              </w:rPr>
              <w:t xml:space="preserve"> </w:t>
            </w:r>
            <w:r w:rsidR="471F228E" w:rsidRPr="00FC78B7">
              <w:rPr>
                <w:rFonts w:ascii="Times New Roman" w:hAnsi="Times New Roman" w:cs="Times New Roman"/>
                <w:b/>
                <w:bCs/>
                <w:sz w:val="24"/>
                <w:szCs w:val="24"/>
              </w:rPr>
              <w:t xml:space="preserve">– </w:t>
            </w:r>
            <w:r w:rsidR="002670F2" w:rsidRPr="00FC78B7">
              <w:rPr>
                <w:rFonts w:ascii="Times New Roman" w:hAnsi="Times New Roman" w:cs="Times New Roman"/>
                <w:b/>
                <w:bCs/>
                <w:sz w:val="24"/>
                <w:szCs w:val="24"/>
              </w:rPr>
              <w:t xml:space="preserve">Implementačné Služby </w:t>
            </w:r>
            <w:r w:rsidR="4116C81C" w:rsidRPr="00FC78B7">
              <w:rPr>
                <w:rFonts w:ascii="Times New Roman" w:hAnsi="Times New Roman" w:cs="Times New Roman"/>
                <w:b/>
                <w:bCs/>
                <w:sz w:val="24"/>
                <w:szCs w:val="24"/>
              </w:rPr>
              <w:t xml:space="preserve">&amp; </w:t>
            </w:r>
            <w:r w:rsidR="2FEE1244" w:rsidRPr="00FC78B7">
              <w:rPr>
                <w:rFonts w:ascii="Times New Roman" w:hAnsi="Times New Roman" w:cs="Times New Roman"/>
                <w:b/>
                <w:bCs/>
                <w:sz w:val="24"/>
                <w:szCs w:val="24"/>
              </w:rPr>
              <w:t>Zmenové Služby</w:t>
            </w:r>
          </w:p>
        </w:tc>
      </w:tr>
      <w:tr w:rsidR="00A7170F" w:rsidRPr="00FC78B7" w14:paraId="027D7070" w14:textId="77777777" w:rsidTr="1AC077DC">
        <w:tc>
          <w:tcPr>
            <w:tcW w:w="4030" w:type="dxa"/>
          </w:tcPr>
          <w:p w14:paraId="2D52DE21" w14:textId="77777777" w:rsidR="00A7170F" w:rsidRPr="00FC78B7" w:rsidRDefault="00A7170F">
            <w:pPr>
              <w:rPr>
                <w:rFonts w:ascii="Times New Roman" w:hAnsi="Times New Roman" w:cs="Times New Roman"/>
                <w:b/>
                <w:bCs/>
                <w:sz w:val="24"/>
                <w:szCs w:val="24"/>
              </w:rPr>
            </w:pPr>
            <w:r w:rsidRPr="00FC78B7">
              <w:rPr>
                <w:rFonts w:ascii="Times New Roman" w:hAnsi="Times New Roman" w:cs="Times New Roman"/>
                <w:b/>
                <w:bCs/>
                <w:sz w:val="24"/>
                <w:szCs w:val="24"/>
              </w:rPr>
              <w:t>Názov pozície</w:t>
            </w:r>
          </w:p>
        </w:tc>
        <w:tc>
          <w:tcPr>
            <w:tcW w:w="2409" w:type="dxa"/>
          </w:tcPr>
          <w:p w14:paraId="5F2050DB" w14:textId="622E3772" w:rsidR="00A7170F" w:rsidRPr="00FC78B7" w:rsidRDefault="00A7170F">
            <w:pPr>
              <w:rPr>
                <w:rFonts w:ascii="Times New Roman" w:hAnsi="Times New Roman" w:cs="Times New Roman"/>
                <w:b/>
                <w:bCs/>
                <w:sz w:val="24"/>
                <w:szCs w:val="24"/>
              </w:rPr>
            </w:pPr>
            <w:r w:rsidRPr="00FC78B7">
              <w:rPr>
                <w:rFonts w:ascii="Times New Roman" w:hAnsi="Times New Roman" w:cs="Times New Roman"/>
                <w:b/>
                <w:bCs/>
                <w:sz w:val="24"/>
                <w:szCs w:val="24"/>
              </w:rPr>
              <w:t>Meno Pracovníka</w:t>
            </w:r>
            <w:r w:rsidR="00025497" w:rsidRPr="00FC78B7">
              <w:rPr>
                <w:rFonts w:ascii="Times New Roman" w:hAnsi="Times New Roman" w:cs="Times New Roman"/>
                <w:b/>
                <w:bCs/>
                <w:sz w:val="24"/>
                <w:szCs w:val="24"/>
              </w:rPr>
              <w:t>/ov</w:t>
            </w:r>
            <w:r w:rsidR="006934A9" w:rsidRPr="00FC78B7">
              <w:rPr>
                <w:rFonts w:ascii="Times New Roman" w:hAnsi="Times New Roman" w:cs="Times New Roman"/>
                <w:b/>
                <w:bCs/>
                <w:sz w:val="24"/>
                <w:szCs w:val="24"/>
              </w:rPr>
              <w:t xml:space="preserve"> = Minimálny počet</w:t>
            </w:r>
          </w:p>
        </w:tc>
        <w:tc>
          <w:tcPr>
            <w:tcW w:w="2263" w:type="dxa"/>
          </w:tcPr>
          <w:p w14:paraId="75CADC96"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b/>
                <w:bCs/>
                <w:sz w:val="24"/>
                <w:szCs w:val="24"/>
              </w:rPr>
              <w:t>Zodpovednosti</w:t>
            </w:r>
          </w:p>
        </w:tc>
      </w:tr>
      <w:tr w:rsidR="00A7170F" w:rsidRPr="00FC78B7" w14:paraId="1CDD243B" w14:textId="77777777" w:rsidTr="1AC077DC">
        <w:tc>
          <w:tcPr>
            <w:tcW w:w="4030" w:type="dxa"/>
          </w:tcPr>
          <w:p w14:paraId="4AE04D40"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Projektový manažér</w:t>
            </w:r>
          </w:p>
        </w:tc>
        <w:tc>
          <w:tcPr>
            <w:tcW w:w="2409" w:type="dxa"/>
            <w:shd w:val="clear" w:color="auto" w:fill="FFFF00"/>
          </w:tcPr>
          <w:p w14:paraId="1A006885" w14:textId="0C0A3C60" w:rsidR="00A7170F" w:rsidRPr="00FC78B7" w:rsidRDefault="00A7170F">
            <w:pPr>
              <w:rPr>
                <w:rFonts w:ascii="Times New Roman" w:hAnsi="Times New Roman" w:cs="Times New Roman"/>
                <w:sz w:val="24"/>
                <w:szCs w:val="24"/>
              </w:rPr>
            </w:pPr>
          </w:p>
        </w:tc>
        <w:tc>
          <w:tcPr>
            <w:tcW w:w="2263" w:type="dxa"/>
            <w:shd w:val="clear" w:color="auto" w:fill="FFFF00"/>
          </w:tcPr>
          <w:p w14:paraId="1CB668BF" w14:textId="77777777" w:rsidR="00A7170F" w:rsidRPr="00FC78B7" w:rsidRDefault="00A7170F">
            <w:pPr>
              <w:rPr>
                <w:rFonts w:ascii="Times New Roman" w:hAnsi="Times New Roman" w:cs="Times New Roman"/>
                <w:sz w:val="24"/>
                <w:szCs w:val="24"/>
              </w:rPr>
            </w:pPr>
          </w:p>
        </w:tc>
      </w:tr>
      <w:tr w:rsidR="00A7170F" w:rsidRPr="00FC78B7" w14:paraId="654F5152" w14:textId="77777777" w:rsidTr="1AC077DC">
        <w:tc>
          <w:tcPr>
            <w:tcW w:w="4030" w:type="dxa"/>
          </w:tcPr>
          <w:p w14:paraId="6AC3B1CA" w14:textId="7E25A007" w:rsidR="00A7170F" w:rsidRPr="00FC78B7" w:rsidRDefault="78E7E819">
            <w:pPr>
              <w:rPr>
                <w:rFonts w:ascii="Times New Roman" w:hAnsi="Times New Roman" w:cs="Times New Roman"/>
                <w:sz w:val="24"/>
                <w:szCs w:val="24"/>
              </w:rPr>
            </w:pPr>
            <w:r w:rsidRPr="1AC077DC">
              <w:rPr>
                <w:rFonts w:ascii="Times New Roman" w:hAnsi="Times New Roman" w:cs="Times New Roman"/>
                <w:sz w:val="24"/>
                <w:szCs w:val="24"/>
              </w:rPr>
              <w:t>Solution</w:t>
            </w:r>
            <w:r w:rsidR="09AE6383" w:rsidRPr="1AC077DC">
              <w:rPr>
                <w:rFonts w:ascii="Times New Roman" w:hAnsi="Times New Roman" w:cs="Times New Roman"/>
                <w:sz w:val="24"/>
                <w:szCs w:val="24"/>
              </w:rPr>
              <w:t xml:space="preserve"> architekt</w:t>
            </w:r>
          </w:p>
        </w:tc>
        <w:tc>
          <w:tcPr>
            <w:tcW w:w="2409" w:type="dxa"/>
            <w:shd w:val="clear" w:color="auto" w:fill="FFFF00"/>
          </w:tcPr>
          <w:p w14:paraId="708881B9" w14:textId="7FBAE186" w:rsidR="00A7170F" w:rsidRPr="00FC78B7" w:rsidRDefault="00A7170F">
            <w:pPr>
              <w:rPr>
                <w:rFonts w:ascii="Times New Roman" w:hAnsi="Times New Roman" w:cs="Times New Roman"/>
                <w:sz w:val="24"/>
                <w:szCs w:val="24"/>
              </w:rPr>
            </w:pPr>
          </w:p>
        </w:tc>
        <w:tc>
          <w:tcPr>
            <w:tcW w:w="2263" w:type="dxa"/>
            <w:shd w:val="clear" w:color="auto" w:fill="FFFF00"/>
          </w:tcPr>
          <w:p w14:paraId="3FE59343" w14:textId="77777777" w:rsidR="00A7170F" w:rsidRPr="00FC78B7" w:rsidRDefault="00A7170F">
            <w:pPr>
              <w:rPr>
                <w:rFonts w:ascii="Times New Roman" w:hAnsi="Times New Roman" w:cs="Times New Roman"/>
                <w:sz w:val="24"/>
                <w:szCs w:val="24"/>
              </w:rPr>
            </w:pPr>
          </w:p>
        </w:tc>
      </w:tr>
      <w:tr w:rsidR="008773CC" w:rsidRPr="00FC78B7" w14:paraId="3C35F052" w14:textId="77777777" w:rsidTr="1AC077DC">
        <w:tc>
          <w:tcPr>
            <w:tcW w:w="4030" w:type="dxa"/>
          </w:tcPr>
          <w:p w14:paraId="469C0F42" w14:textId="0B1D25A4" w:rsidR="008773CC" w:rsidRPr="00FC78B7" w:rsidRDefault="008773CC" w:rsidP="00A208EF">
            <w:pPr>
              <w:rPr>
                <w:rFonts w:ascii="Times New Roman" w:hAnsi="Times New Roman" w:cs="Times New Roman"/>
                <w:sz w:val="24"/>
                <w:szCs w:val="24"/>
              </w:rPr>
            </w:pPr>
            <w:r w:rsidRPr="00FC78B7">
              <w:rPr>
                <w:rFonts w:ascii="Times New Roman" w:hAnsi="Times New Roman" w:cs="Times New Roman"/>
                <w:sz w:val="24"/>
                <w:szCs w:val="24"/>
              </w:rPr>
              <w:t>Dátový analytik</w:t>
            </w:r>
            <w:r w:rsidR="0082383B" w:rsidRPr="00FC78B7">
              <w:rPr>
                <w:rFonts w:ascii="Times New Roman" w:hAnsi="Times New Roman" w:cs="Times New Roman"/>
                <w:sz w:val="24"/>
                <w:szCs w:val="24"/>
              </w:rPr>
              <w:t xml:space="preserve"> - databázy</w:t>
            </w:r>
          </w:p>
        </w:tc>
        <w:tc>
          <w:tcPr>
            <w:tcW w:w="2409" w:type="dxa"/>
            <w:shd w:val="clear" w:color="auto" w:fill="FFFF00"/>
          </w:tcPr>
          <w:p w14:paraId="6C024113" w14:textId="3F6AC9CA" w:rsidR="008773CC" w:rsidRPr="00FC78B7" w:rsidRDefault="008773CC" w:rsidP="00A208EF">
            <w:pPr>
              <w:rPr>
                <w:rFonts w:ascii="Times New Roman" w:hAnsi="Times New Roman" w:cs="Times New Roman"/>
                <w:sz w:val="24"/>
                <w:szCs w:val="24"/>
              </w:rPr>
            </w:pPr>
          </w:p>
        </w:tc>
        <w:tc>
          <w:tcPr>
            <w:tcW w:w="2263" w:type="dxa"/>
            <w:shd w:val="clear" w:color="auto" w:fill="FFFF00"/>
          </w:tcPr>
          <w:p w14:paraId="2D875789" w14:textId="77777777" w:rsidR="008773CC" w:rsidRPr="00FC78B7" w:rsidRDefault="008773CC" w:rsidP="00A208EF">
            <w:pPr>
              <w:rPr>
                <w:rFonts w:ascii="Times New Roman" w:hAnsi="Times New Roman" w:cs="Times New Roman"/>
                <w:sz w:val="24"/>
                <w:szCs w:val="24"/>
              </w:rPr>
            </w:pPr>
          </w:p>
        </w:tc>
      </w:tr>
      <w:tr w:rsidR="00A7170F" w:rsidRPr="00FC78B7" w14:paraId="29952D83" w14:textId="77777777" w:rsidTr="1AC077DC">
        <w:tc>
          <w:tcPr>
            <w:tcW w:w="4030" w:type="dxa"/>
          </w:tcPr>
          <w:p w14:paraId="2EEFAAC8"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Front-end Developer</w:t>
            </w:r>
          </w:p>
        </w:tc>
        <w:tc>
          <w:tcPr>
            <w:tcW w:w="2409" w:type="dxa"/>
            <w:shd w:val="clear" w:color="auto" w:fill="FFFF00"/>
          </w:tcPr>
          <w:p w14:paraId="3B777507" w14:textId="799364FF" w:rsidR="00A7170F" w:rsidRPr="00FC78B7" w:rsidRDefault="00A7170F">
            <w:pPr>
              <w:rPr>
                <w:rFonts w:ascii="Times New Roman" w:hAnsi="Times New Roman" w:cs="Times New Roman"/>
                <w:sz w:val="24"/>
                <w:szCs w:val="24"/>
              </w:rPr>
            </w:pPr>
          </w:p>
        </w:tc>
        <w:tc>
          <w:tcPr>
            <w:tcW w:w="2263" w:type="dxa"/>
            <w:shd w:val="clear" w:color="auto" w:fill="FFFF00"/>
          </w:tcPr>
          <w:p w14:paraId="70D1541F" w14:textId="77777777" w:rsidR="00A7170F" w:rsidRPr="00FC78B7" w:rsidRDefault="00A7170F">
            <w:pPr>
              <w:rPr>
                <w:rFonts w:ascii="Times New Roman" w:hAnsi="Times New Roman" w:cs="Times New Roman"/>
                <w:sz w:val="24"/>
                <w:szCs w:val="24"/>
              </w:rPr>
            </w:pPr>
          </w:p>
        </w:tc>
      </w:tr>
      <w:tr w:rsidR="00A7170F" w:rsidRPr="00FC78B7" w14:paraId="1263C7FB" w14:textId="77777777" w:rsidTr="1AC077DC">
        <w:tc>
          <w:tcPr>
            <w:tcW w:w="4030" w:type="dxa"/>
          </w:tcPr>
          <w:p w14:paraId="5AFFC4FE" w14:textId="77777777" w:rsidR="00A7170F" w:rsidRPr="00FC78B7" w:rsidRDefault="00A7170F">
            <w:pPr>
              <w:rPr>
                <w:rFonts w:ascii="Times New Roman" w:hAnsi="Times New Roman" w:cs="Times New Roman"/>
                <w:sz w:val="24"/>
                <w:szCs w:val="24"/>
              </w:rPr>
            </w:pPr>
            <w:r w:rsidRPr="00FC78B7">
              <w:rPr>
                <w:rFonts w:ascii="Times New Roman" w:hAnsi="Times New Roman" w:cs="Times New Roman"/>
                <w:sz w:val="24"/>
                <w:szCs w:val="24"/>
              </w:rPr>
              <w:t>Software Back-end Developer</w:t>
            </w:r>
          </w:p>
        </w:tc>
        <w:tc>
          <w:tcPr>
            <w:tcW w:w="2409" w:type="dxa"/>
            <w:shd w:val="clear" w:color="auto" w:fill="FFFF00"/>
          </w:tcPr>
          <w:p w14:paraId="21352C47" w14:textId="26967928" w:rsidR="00A7170F" w:rsidRPr="00FC78B7" w:rsidRDefault="00A7170F">
            <w:pPr>
              <w:rPr>
                <w:rFonts w:ascii="Times New Roman" w:hAnsi="Times New Roman" w:cs="Times New Roman"/>
                <w:sz w:val="24"/>
                <w:szCs w:val="24"/>
              </w:rPr>
            </w:pPr>
          </w:p>
        </w:tc>
        <w:tc>
          <w:tcPr>
            <w:tcW w:w="2263" w:type="dxa"/>
            <w:shd w:val="clear" w:color="auto" w:fill="FFFF00"/>
          </w:tcPr>
          <w:p w14:paraId="0FF057C5" w14:textId="77777777" w:rsidR="00A7170F" w:rsidRPr="00FC78B7" w:rsidRDefault="00A7170F">
            <w:pPr>
              <w:rPr>
                <w:rFonts w:ascii="Times New Roman" w:hAnsi="Times New Roman" w:cs="Times New Roman"/>
                <w:sz w:val="24"/>
                <w:szCs w:val="24"/>
              </w:rPr>
            </w:pPr>
          </w:p>
        </w:tc>
      </w:tr>
      <w:tr w:rsidR="00E8673B" w:rsidRPr="00FC78B7" w14:paraId="45C84D38" w14:textId="77777777" w:rsidTr="1AC077DC">
        <w:tc>
          <w:tcPr>
            <w:tcW w:w="4030" w:type="dxa"/>
          </w:tcPr>
          <w:p w14:paraId="20415D8F" w14:textId="2579D223" w:rsidR="00E8673B" w:rsidRPr="00FC78B7" w:rsidRDefault="00E8673B" w:rsidP="00A208EF">
            <w:pPr>
              <w:rPr>
                <w:rFonts w:ascii="Times New Roman" w:hAnsi="Times New Roman" w:cs="Times New Roman"/>
                <w:sz w:val="24"/>
                <w:szCs w:val="24"/>
              </w:rPr>
            </w:pPr>
            <w:r w:rsidRPr="00FC78B7">
              <w:rPr>
                <w:rFonts w:ascii="Times New Roman" w:hAnsi="Times New Roman" w:cs="Times New Roman"/>
                <w:sz w:val="24"/>
                <w:szCs w:val="24"/>
              </w:rPr>
              <w:t>Integration Developer</w:t>
            </w:r>
          </w:p>
        </w:tc>
        <w:tc>
          <w:tcPr>
            <w:tcW w:w="2409" w:type="dxa"/>
            <w:shd w:val="clear" w:color="auto" w:fill="FFFF00"/>
          </w:tcPr>
          <w:p w14:paraId="06AF0601" w14:textId="75B2CA5F" w:rsidR="00E8673B" w:rsidRPr="00FC78B7" w:rsidRDefault="00E8673B" w:rsidP="00A208EF">
            <w:pPr>
              <w:rPr>
                <w:rFonts w:ascii="Times New Roman" w:hAnsi="Times New Roman" w:cs="Times New Roman"/>
                <w:sz w:val="24"/>
                <w:szCs w:val="24"/>
              </w:rPr>
            </w:pPr>
          </w:p>
        </w:tc>
        <w:tc>
          <w:tcPr>
            <w:tcW w:w="2263" w:type="dxa"/>
            <w:shd w:val="clear" w:color="auto" w:fill="FFFF00"/>
          </w:tcPr>
          <w:p w14:paraId="0385F9AE" w14:textId="77777777" w:rsidR="00E8673B" w:rsidRPr="00FC78B7" w:rsidRDefault="00E8673B" w:rsidP="00A208EF">
            <w:pPr>
              <w:rPr>
                <w:rFonts w:ascii="Times New Roman" w:hAnsi="Times New Roman" w:cs="Times New Roman"/>
                <w:sz w:val="24"/>
                <w:szCs w:val="24"/>
              </w:rPr>
            </w:pPr>
          </w:p>
        </w:tc>
      </w:tr>
      <w:tr w:rsidR="003C4A14" w:rsidRPr="00FC78B7" w14:paraId="1E9F8398" w14:textId="77777777" w:rsidTr="1AC077DC">
        <w:tc>
          <w:tcPr>
            <w:tcW w:w="4030" w:type="dxa"/>
          </w:tcPr>
          <w:p w14:paraId="420F333A" w14:textId="3CA962E6" w:rsidR="003C4A14" w:rsidRPr="00FC78B7" w:rsidRDefault="003C4A14" w:rsidP="00A208EF">
            <w:pPr>
              <w:rPr>
                <w:rFonts w:ascii="Times New Roman" w:hAnsi="Times New Roman" w:cs="Times New Roman"/>
                <w:sz w:val="24"/>
                <w:szCs w:val="24"/>
              </w:rPr>
            </w:pPr>
            <w:r w:rsidRPr="00FC78B7">
              <w:rPr>
                <w:rFonts w:ascii="Times New Roman" w:hAnsi="Times New Roman" w:cs="Times New Roman"/>
                <w:sz w:val="24"/>
                <w:szCs w:val="24"/>
              </w:rPr>
              <w:t>Mobile App Developer</w:t>
            </w:r>
          </w:p>
        </w:tc>
        <w:tc>
          <w:tcPr>
            <w:tcW w:w="2409" w:type="dxa"/>
            <w:shd w:val="clear" w:color="auto" w:fill="FFFF00"/>
          </w:tcPr>
          <w:p w14:paraId="5C2D0878" w14:textId="670A8C5B" w:rsidR="003C4A14" w:rsidRPr="00FC78B7" w:rsidRDefault="003C4A14" w:rsidP="00A208EF">
            <w:pPr>
              <w:rPr>
                <w:rFonts w:ascii="Times New Roman" w:hAnsi="Times New Roman" w:cs="Times New Roman"/>
                <w:sz w:val="24"/>
                <w:szCs w:val="24"/>
              </w:rPr>
            </w:pPr>
          </w:p>
        </w:tc>
        <w:tc>
          <w:tcPr>
            <w:tcW w:w="2263" w:type="dxa"/>
            <w:shd w:val="clear" w:color="auto" w:fill="FFFF00"/>
          </w:tcPr>
          <w:p w14:paraId="46AAB99D" w14:textId="77777777" w:rsidR="003C4A14" w:rsidRPr="00FC78B7" w:rsidRDefault="003C4A14" w:rsidP="00A208EF">
            <w:pPr>
              <w:rPr>
                <w:rFonts w:ascii="Times New Roman" w:hAnsi="Times New Roman" w:cs="Times New Roman"/>
                <w:sz w:val="24"/>
                <w:szCs w:val="24"/>
              </w:rPr>
            </w:pPr>
          </w:p>
        </w:tc>
      </w:tr>
      <w:tr w:rsidR="0003128C" w:rsidRPr="00FC78B7" w14:paraId="5A5EF038" w14:textId="77777777" w:rsidTr="1AC077DC">
        <w:tc>
          <w:tcPr>
            <w:tcW w:w="4030" w:type="dxa"/>
          </w:tcPr>
          <w:p w14:paraId="5A40A638" w14:textId="77777777" w:rsidR="0003128C" w:rsidRPr="00FC78B7" w:rsidRDefault="0003128C" w:rsidP="00A208EF">
            <w:pPr>
              <w:rPr>
                <w:rFonts w:ascii="Times New Roman" w:hAnsi="Times New Roman" w:cs="Times New Roman"/>
                <w:sz w:val="24"/>
                <w:szCs w:val="24"/>
              </w:rPr>
            </w:pPr>
            <w:r w:rsidRPr="00FC78B7">
              <w:rPr>
                <w:rFonts w:ascii="Times New Roman" w:hAnsi="Times New Roman" w:cs="Times New Roman"/>
                <w:sz w:val="24"/>
                <w:szCs w:val="24"/>
              </w:rPr>
              <w:t>QA Tester</w:t>
            </w:r>
          </w:p>
        </w:tc>
        <w:tc>
          <w:tcPr>
            <w:tcW w:w="2409" w:type="dxa"/>
            <w:shd w:val="clear" w:color="auto" w:fill="FFFF00"/>
          </w:tcPr>
          <w:p w14:paraId="7D359BB1" w14:textId="1AB763FD" w:rsidR="0003128C" w:rsidRPr="00FC78B7" w:rsidRDefault="0003128C" w:rsidP="00A208EF">
            <w:pPr>
              <w:rPr>
                <w:rFonts w:ascii="Times New Roman" w:hAnsi="Times New Roman" w:cs="Times New Roman"/>
                <w:sz w:val="24"/>
                <w:szCs w:val="24"/>
              </w:rPr>
            </w:pPr>
          </w:p>
        </w:tc>
        <w:tc>
          <w:tcPr>
            <w:tcW w:w="2263" w:type="dxa"/>
            <w:shd w:val="clear" w:color="auto" w:fill="FFFF00"/>
          </w:tcPr>
          <w:p w14:paraId="0CA2BDFB" w14:textId="77777777" w:rsidR="0003128C" w:rsidRPr="00FC78B7" w:rsidRDefault="0003128C" w:rsidP="00A208EF">
            <w:pPr>
              <w:rPr>
                <w:rFonts w:ascii="Times New Roman" w:hAnsi="Times New Roman" w:cs="Times New Roman"/>
                <w:sz w:val="24"/>
                <w:szCs w:val="24"/>
              </w:rPr>
            </w:pPr>
          </w:p>
        </w:tc>
      </w:tr>
      <w:tr w:rsidR="00E8673B" w:rsidRPr="00FC78B7" w14:paraId="1A73689A" w14:textId="77777777" w:rsidTr="1AC077DC">
        <w:tc>
          <w:tcPr>
            <w:tcW w:w="4030" w:type="dxa"/>
          </w:tcPr>
          <w:p w14:paraId="76DBB9FE" w14:textId="1C66940D" w:rsidR="00E8673B" w:rsidRPr="00FC78B7" w:rsidRDefault="00E8673B" w:rsidP="00A208EF">
            <w:pPr>
              <w:rPr>
                <w:rFonts w:ascii="Times New Roman" w:hAnsi="Times New Roman" w:cs="Times New Roman"/>
                <w:sz w:val="24"/>
                <w:szCs w:val="24"/>
              </w:rPr>
            </w:pPr>
            <w:r w:rsidRPr="00FC78B7">
              <w:rPr>
                <w:rFonts w:ascii="Times New Roman" w:hAnsi="Times New Roman" w:cs="Times New Roman"/>
                <w:sz w:val="24"/>
                <w:szCs w:val="24"/>
              </w:rPr>
              <w:t xml:space="preserve">HW </w:t>
            </w:r>
            <w:r w:rsidR="00555E18" w:rsidRPr="00FC78B7">
              <w:rPr>
                <w:rFonts w:ascii="Times New Roman" w:hAnsi="Times New Roman" w:cs="Times New Roman"/>
                <w:sz w:val="24"/>
                <w:szCs w:val="24"/>
              </w:rPr>
              <w:t>Špecialista</w:t>
            </w:r>
            <w:r w:rsidR="004A662F" w:rsidRPr="00FC78B7">
              <w:rPr>
                <w:rFonts w:ascii="Times New Roman" w:hAnsi="Times New Roman" w:cs="Times New Roman"/>
                <w:sz w:val="24"/>
                <w:szCs w:val="24"/>
              </w:rPr>
              <w:t xml:space="preserve"> </w:t>
            </w:r>
            <w:r w:rsidR="00591723" w:rsidRPr="00FC78B7">
              <w:rPr>
                <w:rFonts w:ascii="Times New Roman" w:hAnsi="Times New Roman" w:cs="Times New Roman"/>
                <w:sz w:val="24"/>
                <w:szCs w:val="24"/>
              </w:rPr>
              <w:t xml:space="preserve">č.1 </w:t>
            </w:r>
            <w:r w:rsidR="00555E18" w:rsidRPr="00FC78B7">
              <w:rPr>
                <w:rFonts w:ascii="Times New Roman" w:hAnsi="Times New Roman" w:cs="Times New Roman"/>
                <w:sz w:val="24"/>
                <w:szCs w:val="24"/>
              </w:rPr>
              <w:t>–</w:t>
            </w:r>
            <w:r w:rsidR="004A662F" w:rsidRPr="00FC78B7">
              <w:rPr>
                <w:rFonts w:ascii="Times New Roman" w:hAnsi="Times New Roman" w:cs="Times New Roman"/>
                <w:sz w:val="24"/>
                <w:szCs w:val="24"/>
              </w:rPr>
              <w:t xml:space="preserve"> </w:t>
            </w:r>
            <w:r w:rsidR="00555E18" w:rsidRPr="00FC78B7">
              <w:rPr>
                <w:rFonts w:ascii="Times New Roman" w:hAnsi="Times New Roman" w:cs="Times New Roman"/>
                <w:sz w:val="24"/>
                <w:szCs w:val="24"/>
              </w:rPr>
              <w:t>Vozidlá</w:t>
            </w:r>
            <w:r w:rsidR="00591723" w:rsidRPr="00FC78B7">
              <w:rPr>
                <w:rFonts w:ascii="Times New Roman" w:hAnsi="Times New Roman" w:cs="Times New Roman"/>
                <w:sz w:val="24"/>
                <w:szCs w:val="24"/>
              </w:rPr>
              <w:t xml:space="preserve"> </w:t>
            </w:r>
          </w:p>
        </w:tc>
        <w:tc>
          <w:tcPr>
            <w:tcW w:w="2409" w:type="dxa"/>
            <w:shd w:val="clear" w:color="auto" w:fill="FFFF00"/>
          </w:tcPr>
          <w:p w14:paraId="667B4CF7" w14:textId="0883AE17" w:rsidR="00E8673B" w:rsidRPr="00FC78B7" w:rsidRDefault="00E8673B" w:rsidP="00A208EF">
            <w:pPr>
              <w:rPr>
                <w:rFonts w:ascii="Times New Roman" w:hAnsi="Times New Roman" w:cs="Times New Roman"/>
                <w:sz w:val="24"/>
                <w:szCs w:val="24"/>
              </w:rPr>
            </w:pPr>
          </w:p>
        </w:tc>
        <w:tc>
          <w:tcPr>
            <w:tcW w:w="2263" w:type="dxa"/>
            <w:shd w:val="clear" w:color="auto" w:fill="FFFF00"/>
          </w:tcPr>
          <w:p w14:paraId="23449E23" w14:textId="77777777" w:rsidR="00E8673B" w:rsidRPr="00FC78B7" w:rsidRDefault="00E8673B" w:rsidP="00A208EF">
            <w:pPr>
              <w:rPr>
                <w:rFonts w:ascii="Times New Roman" w:hAnsi="Times New Roman" w:cs="Times New Roman"/>
                <w:sz w:val="24"/>
                <w:szCs w:val="24"/>
              </w:rPr>
            </w:pPr>
          </w:p>
        </w:tc>
      </w:tr>
      <w:tr w:rsidR="00F553B2" w:rsidRPr="00FC78B7" w14:paraId="6CC3EB55" w14:textId="77777777" w:rsidTr="1AC077DC">
        <w:tc>
          <w:tcPr>
            <w:tcW w:w="4030" w:type="dxa"/>
          </w:tcPr>
          <w:p w14:paraId="6DD9B76F" w14:textId="230821D5" w:rsidR="00F553B2" w:rsidRPr="00FC78B7" w:rsidRDefault="00591723" w:rsidP="00A208EF">
            <w:pPr>
              <w:rPr>
                <w:rFonts w:ascii="Times New Roman" w:hAnsi="Times New Roman" w:cs="Times New Roman"/>
                <w:sz w:val="24"/>
                <w:szCs w:val="24"/>
              </w:rPr>
            </w:pPr>
            <w:r w:rsidRPr="00FC78B7">
              <w:rPr>
                <w:rFonts w:ascii="Times New Roman" w:hAnsi="Times New Roman" w:cs="Times New Roman"/>
                <w:sz w:val="24"/>
                <w:szCs w:val="24"/>
              </w:rPr>
              <w:t>HW Špecialista č.2 – Vozidlá</w:t>
            </w:r>
          </w:p>
        </w:tc>
        <w:tc>
          <w:tcPr>
            <w:tcW w:w="2409" w:type="dxa"/>
            <w:shd w:val="clear" w:color="auto" w:fill="FFFF00"/>
          </w:tcPr>
          <w:p w14:paraId="545F0879" w14:textId="3EBA5F47" w:rsidR="00F553B2" w:rsidRPr="00FC78B7" w:rsidRDefault="00F553B2" w:rsidP="00A208EF">
            <w:pPr>
              <w:rPr>
                <w:rFonts w:ascii="Times New Roman" w:hAnsi="Times New Roman" w:cs="Times New Roman"/>
                <w:sz w:val="24"/>
                <w:szCs w:val="24"/>
              </w:rPr>
            </w:pPr>
          </w:p>
        </w:tc>
        <w:tc>
          <w:tcPr>
            <w:tcW w:w="2263" w:type="dxa"/>
            <w:shd w:val="clear" w:color="auto" w:fill="FFFF00"/>
          </w:tcPr>
          <w:p w14:paraId="5CD4DA34" w14:textId="77777777" w:rsidR="00F553B2" w:rsidRPr="00FC78B7" w:rsidRDefault="00F553B2" w:rsidP="00A208EF">
            <w:pPr>
              <w:rPr>
                <w:rFonts w:ascii="Times New Roman" w:hAnsi="Times New Roman" w:cs="Times New Roman"/>
                <w:sz w:val="24"/>
                <w:szCs w:val="24"/>
              </w:rPr>
            </w:pPr>
          </w:p>
        </w:tc>
      </w:tr>
      <w:tr w:rsidR="00555E18" w:rsidRPr="00FC78B7" w14:paraId="6CCE3692" w14:textId="77777777" w:rsidTr="1AC077DC">
        <w:tc>
          <w:tcPr>
            <w:tcW w:w="4030" w:type="dxa"/>
          </w:tcPr>
          <w:p w14:paraId="259950C3" w14:textId="3B706867" w:rsidR="00555E18" w:rsidRPr="00FC78B7" w:rsidRDefault="00591723" w:rsidP="00A208EF">
            <w:pPr>
              <w:rPr>
                <w:rFonts w:ascii="Times New Roman" w:hAnsi="Times New Roman" w:cs="Times New Roman"/>
                <w:sz w:val="24"/>
                <w:szCs w:val="24"/>
              </w:rPr>
            </w:pPr>
            <w:r w:rsidRPr="00FC78B7">
              <w:rPr>
                <w:rFonts w:ascii="Times New Roman" w:hAnsi="Times New Roman" w:cs="Times New Roman"/>
                <w:sz w:val="24"/>
                <w:szCs w:val="24"/>
              </w:rPr>
              <w:t>HW Špecialista č.3 – Vozidlá</w:t>
            </w:r>
          </w:p>
        </w:tc>
        <w:tc>
          <w:tcPr>
            <w:tcW w:w="2409" w:type="dxa"/>
            <w:shd w:val="clear" w:color="auto" w:fill="FFFF00"/>
          </w:tcPr>
          <w:p w14:paraId="05BC0EC0" w14:textId="0EE6061B" w:rsidR="00555E18" w:rsidRPr="00FC78B7" w:rsidRDefault="00555E18" w:rsidP="00A208EF">
            <w:pPr>
              <w:rPr>
                <w:rFonts w:ascii="Times New Roman" w:hAnsi="Times New Roman" w:cs="Times New Roman"/>
                <w:sz w:val="24"/>
                <w:szCs w:val="24"/>
              </w:rPr>
            </w:pPr>
          </w:p>
        </w:tc>
        <w:tc>
          <w:tcPr>
            <w:tcW w:w="2263" w:type="dxa"/>
            <w:shd w:val="clear" w:color="auto" w:fill="FFFF00"/>
          </w:tcPr>
          <w:p w14:paraId="1A8EA149" w14:textId="77777777" w:rsidR="00555E18" w:rsidRPr="00FC78B7" w:rsidRDefault="00555E18" w:rsidP="00A208EF">
            <w:pPr>
              <w:rPr>
                <w:rFonts w:ascii="Times New Roman" w:hAnsi="Times New Roman" w:cs="Times New Roman"/>
                <w:sz w:val="24"/>
                <w:szCs w:val="24"/>
              </w:rPr>
            </w:pPr>
          </w:p>
        </w:tc>
      </w:tr>
      <w:tr w:rsidR="00555E18" w:rsidRPr="00FC78B7" w14:paraId="190FA43E" w14:textId="77777777" w:rsidTr="1AC077DC">
        <w:tc>
          <w:tcPr>
            <w:tcW w:w="4030" w:type="dxa"/>
          </w:tcPr>
          <w:p w14:paraId="162AD69A" w14:textId="0824EFA5" w:rsidR="00555E18" w:rsidRPr="00FC78B7" w:rsidRDefault="00591723" w:rsidP="00A208EF">
            <w:pPr>
              <w:rPr>
                <w:rFonts w:ascii="Times New Roman" w:hAnsi="Times New Roman" w:cs="Times New Roman"/>
                <w:sz w:val="24"/>
                <w:szCs w:val="24"/>
              </w:rPr>
            </w:pPr>
            <w:r w:rsidRPr="00FC78B7">
              <w:rPr>
                <w:rFonts w:ascii="Times New Roman" w:hAnsi="Times New Roman" w:cs="Times New Roman"/>
                <w:sz w:val="24"/>
                <w:szCs w:val="24"/>
              </w:rPr>
              <w:t>HW Špecialista č.4 – Vozidlá</w:t>
            </w:r>
          </w:p>
        </w:tc>
        <w:tc>
          <w:tcPr>
            <w:tcW w:w="2409" w:type="dxa"/>
            <w:shd w:val="clear" w:color="auto" w:fill="FFFF00"/>
          </w:tcPr>
          <w:p w14:paraId="04778F51" w14:textId="2984EF16" w:rsidR="00555E18" w:rsidRPr="00FC78B7" w:rsidRDefault="00555E18" w:rsidP="00A208EF">
            <w:pPr>
              <w:rPr>
                <w:rFonts w:ascii="Times New Roman" w:hAnsi="Times New Roman" w:cs="Times New Roman"/>
                <w:sz w:val="24"/>
                <w:szCs w:val="24"/>
              </w:rPr>
            </w:pPr>
          </w:p>
        </w:tc>
        <w:tc>
          <w:tcPr>
            <w:tcW w:w="2263" w:type="dxa"/>
            <w:shd w:val="clear" w:color="auto" w:fill="FFFF00"/>
          </w:tcPr>
          <w:p w14:paraId="79C1C0D5" w14:textId="77777777" w:rsidR="00555E18" w:rsidRPr="00FC78B7" w:rsidRDefault="00555E18" w:rsidP="00A208EF">
            <w:pPr>
              <w:rPr>
                <w:rFonts w:ascii="Times New Roman" w:hAnsi="Times New Roman" w:cs="Times New Roman"/>
                <w:sz w:val="24"/>
                <w:szCs w:val="24"/>
              </w:rPr>
            </w:pPr>
          </w:p>
        </w:tc>
      </w:tr>
    </w:tbl>
    <w:p w14:paraId="5AA7FF43" w14:textId="4365F5D0" w:rsidR="00F2216E" w:rsidRPr="00FC78B7" w:rsidRDefault="00F2216E">
      <w:pPr>
        <w:rPr>
          <w:rStyle w:val="normaltextrun"/>
          <w:rFonts w:ascii="Times New Roman" w:eastAsiaTheme="majorEastAsia" w:hAnsi="Times New Roman" w:cs="Times New Roman"/>
          <w:color w:val="2F5496" w:themeColor="accent1" w:themeShade="BF"/>
          <w:sz w:val="24"/>
          <w:szCs w:val="24"/>
        </w:rPr>
      </w:pPr>
    </w:p>
    <w:p w14:paraId="6D737545" w14:textId="77777777" w:rsidR="00886C48" w:rsidRPr="00B31056" w:rsidRDefault="00886C48" w:rsidP="009060D9">
      <w:pPr>
        <w:pStyle w:val="Nadpis1"/>
        <w:numPr>
          <w:ilvl w:val="1"/>
          <w:numId w:val="9"/>
        </w:numPr>
        <w:rPr>
          <w:rStyle w:val="normaltextrun"/>
          <w:rFonts w:ascii="Times New Roman" w:hAnsi="Times New Roman" w:cs="Times New Roman"/>
          <w:b/>
          <w:bCs/>
          <w:color w:val="auto"/>
          <w:sz w:val="24"/>
          <w:szCs w:val="24"/>
        </w:rPr>
      </w:pPr>
      <w:bookmarkStart w:id="3" w:name="_Toc131688669"/>
      <w:r w:rsidRPr="00B31056">
        <w:rPr>
          <w:rStyle w:val="normaltextrun"/>
          <w:rFonts w:ascii="Times New Roman" w:hAnsi="Times New Roman" w:cs="Times New Roman"/>
          <w:b/>
          <w:bCs/>
          <w:color w:val="auto"/>
          <w:sz w:val="24"/>
          <w:szCs w:val="24"/>
        </w:rPr>
        <w:t>Implementácia SW</w:t>
      </w:r>
      <w:bookmarkEnd w:id="3"/>
    </w:p>
    <w:p w14:paraId="557D3526" w14:textId="77777777" w:rsidR="005C59D6" w:rsidRPr="00FC78B7" w:rsidRDefault="005C59D6" w:rsidP="005C59D6">
      <w:pPr>
        <w:rPr>
          <w:rFonts w:ascii="Times New Roman" w:hAnsi="Times New Roman" w:cs="Times New Roman"/>
          <w:sz w:val="24"/>
          <w:szCs w:val="24"/>
        </w:rPr>
      </w:pPr>
    </w:p>
    <w:p w14:paraId="0166BF06" w14:textId="68CB779A" w:rsidR="00886C48" w:rsidRPr="00FC78B7" w:rsidRDefault="00886C48" w:rsidP="00854AE5">
      <w:pPr>
        <w:ind w:left="360"/>
        <w:jc w:val="both"/>
        <w:rPr>
          <w:rFonts w:ascii="Times New Roman" w:hAnsi="Times New Roman" w:cs="Times New Roman"/>
          <w:sz w:val="24"/>
          <w:szCs w:val="24"/>
        </w:rPr>
      </w:pPr>
      <w:r w:rsidRPr="00FC78B7">
        <w:rPr>
          <w:rFonts w:ascii="Times New Roman" w:hAnsi="Times New Roman" w:cs="Times New Roman"/>
          <w:sz w:val="24"/>
          <w:szCs w:val="24"/>
        </w:rPr>
        <w:t>Ob</w:t>
      </w:r>
      <w:r w:rsidR="005C59D6" w:rsidRPr="00FC78B7">
        <w:rPr>
          <w:rFonts w:ascii="Times New Roman" w:hAnsi="Times New Roman" w:cs="Times New Roman"/>
          <w:sz w:val="24"/>
          <w:szCs w:val="24"/>
        </w:rPr>
        <w:t>jednávateľ</w:t>
      </w:r>
      <w:r w:rsidRPr="00FC78B7">
        <w:rPr>
          <w:rFonts w:ascii="Times New Roman" w:hAnsi="Times New Roman" w:cs="Times New Roman"/>
          <w:sz w:val="24"/>
          <w:szCs w:val="24"/>
        </w:rPr>
        <w:t xml:space="preserve"> požaduje od </w:t>
      </w:r>
      <w:r w:rsidR="005C59D6"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w:t>
      </w:r>
      <w:r w:rsidR="008431CB" w:rsidRPr="00FC78B7">
        <w:rPr>
          <w:rFonts w:ascii="Times New Roman" w:hAnsi="Times New Roman" w:cs="Times New Roman"/>
          <w:sz w:val="24"/>
          <w:szCs w:val="24"/>
        </w:rPr>
        <w:t>spustenie</w:t>
      </w:r>
      <w:r w:rsidRPr="00FC78B7">
        <w:rPr>
          <w:rFonts w:ascii="Times New Roman" w:hAnsi="Times New Roman" w:cs="Times New Roman"/>
          <w:sz w:val="24"/>
          <w:szCs w:val="24"/>
        </w:rPr>
        <w:t xml:space="preserve"> </w:t>
      </w:r>
      <w:r w:rsidR="008431CB" w:rsidRPr="00FC78B7">
        <w:rPr>
          <w:rFonts w:ascii="Times New Roman" w:hAnsi="Times New Roman" w:cs="Times New Roman"/>
          <w:sz w:val="24"/>
          <w:szCs w:val="24"/>
        </w:rPr>
        <w:t>a</w:t>
      </w:r>
      <w:r w:rsidR="0070231C" w:rsidRPr="00FC78B7">
        <w:rPr>
          <w:rFonts w:ascii="Times New Roman" w:hAnsi="Times New Roman" w:cs="Times New Roman"/>
          <w:sz w:val="24"/>
          <w:szCs w:val="24"/>
        </w:rPr>
        <w:t> </w:t>
      </w:r>
      <w:r w:rsidRPr="00FC78B7">
        <w:rPr>
          <w:rFonts w:ascii="Times New Roman" w:hAnsi="Times New Roman" w:cs="Times New Roman"/>
          <w:sz w:val="24"/>
          <w:szCs w:val="24"/>
        </w:rPr>
        <w:t xml:space="preserve">konfiguráciu </w:t>
      </w:r>
      <w:r w:rsidR="0070231C" w:rsidRPr="00FC78B7">
        <w:rPr>
          <w:rFonts w:ascii="Times New Roman" w:hAnsi="Times New Roman" w:cs="Times New Roman"/>
          <w:sz w:val="24"/>
          <w:szCs w:val="24"/>
        </w:rPr>
        <w:t>Platformy</w:t>
      </w:r>
      <w:r w:rsidR="0066432B" w:rsidRPr="00FC78B7">
        <w:rPr>
          <w:rFonts w:ascii="Times New Roman" w:hAnsi="Times New Roman" w:cs="Times New Roman"/>
          <w:sz w:val="24"/>
          <w:szCs w:val="24"/>
        </w:rPr>
        <w:t xml:space="preserve">, </w:t>
      </w:r>
      <w:r w:rsidR="00982994" w:rsidRPr="00FC78B7">
        <w:rPr>
          <w:rFonts w:ascii="Times New Roman" w:hAnsi="Times New Roman" w:cs="Times New Roman"/>
          <w:sz w:val="24"/>
          <w:szCs w:val="24"/>
        </w:rPr>
        <w:t>Modulov v</w:t>
      </w:r>
      <w:r w:rsidR="004E7A09" w:rsidRPr="00FC78B7">
        <w:rPr>
          <w:rFonts w:ascii="Times New Roman" w:hAnsi="Times New Roman" w:cs="Times New Roman"/>
          <w:sz w:val="24"/>
          <w:szCs w:val="24"/>
        </w:rPr>
        <w:t> </w:t>
      </w:r>
      <w:r w:rsidR="00982994" w:rsidRPr="00FC78B7">
        <w:rPr>
          <w:rFonts w:ascii="Times New Roman" w:hAnsi="Times New Roman" w:cs="Times New Roman"/>
          <w:sz w:val="24"/>
          <w:szCs w:val="24"/>
        </w:rPr>
        <w:t>Platforme</w:t>
      </w:r>
      <w:r w:rsidR="004E7A09" w:rsidRPr="00FC78B7">
        <w:rPr>
          <w:rFonts w:ascii="Times New Roman" w:hAnsi="Times New Roman" w:cs="Times New Roman"/>
          <w:sz w:val="24"/>
          <w:szCs w:val="24"/>
        </w:rPr>
        <w:t xml:space="preserve">, </w:t>
      </w:r>
      <w:r w:rsidR="00982994" w:rsidRPr="00FC78B7">
        <w:rPr>
          <w:rFonts w:ascii="Times New Roman" w:hAnsi="Times New Roman" w:cs="Times New Roman"/>
          <w:sz w:val="24"/>
          <w:szCs w:val="24"/>
        </w:rPr>
        <w:t>Funkcionalít v</w:t>
      </w:r>
      <w:r w:rsidR="004E7A09" w:rsidRPr="00FC78B7">
        <w:rPr>
          <w:rFonts w:ascii="Times New Roman" w:hAnsi="Times New Roman" w:cs="Times New Roman"/>
          <w:sz w:val="24"/>
          <w:szCs w:val="24"/>
        </w:rPr>
        <w:t> </w:t>
      </w:r>
      <w:r w:rsidR="00982994" w:rsidRPr="00FC78B7">
        <w:rPr>
          <w:rFonts w:ascii="Times New Roman" w:hAnsi="Times New Roman" w:cs="Times New Roman"/>
          <w:sz w:val="24"/>
          <w:szCs w:val="24"/>
        </w:rPr>
        <w:t>Moduloch</w:t>
      </w:r>
      <w:r w:rsidRPr="00FC78B7">
        <w:rPr>
          <w:rFonts w:ascii="Times New Roman" w:hAnsi="Times New Roman" w:cs="Times New Roman"/>
          <w:sz w:val="24"/>
          <w:szCs w:val="24"/>
        </w:rPr>
        <w:t xml:space="preserve"> a integráciu do existujúcej infraštruktúry Ob</w:t>
      </w:r>
      <w:r w:rsidR="00200D52" w:rsidRPr="00FC78B7">
        <w:rPr>
          <w:rFonts w:ascii="Times New Roman" w:hAnsi="Times New Roman" w:cs="Times New Roman"/>
          <w:sz w:val="24"/>
          <w:szCs w:val="24"/>
        </w:rPr>
        <w:t>jednávateľa</w:t>
      </w:r>
      <w:r w:rsidRPr="00FC78B7">
        <w:rPr>
          <w:rFonts w:ascii="Times New Roman" w:hAnsi="Times New Roman" w:cs="Times New Roman"/>
          <w:sz w:val="24"/>
          <w:szCs w:val="24"/>
        </w:rPr>
        <w:t>.</w:t>
      </w:r>
      <w:r w:rsidR="00F70D89" w:rsidRPr="00FC78B7">
        <w:rPr>
          <w:rFonts w:ascii="Times New Roman" w:hAnsi="Times New Roman" w:cs="Times New Roman"/>
          <w:sz w:val="24"/>
          <w:szCs w:val="24"/>
        </w:rPr>
        <w:t xml:space="preserve"> Počas implementačnej </w:t>
      </w:r>
      <w:r w:rsidR="002670F2" w:rsidRPr="00FC78B7">
        <w:rPr>
          <w:rFonts w:ascii="Times New Roman" w:hAnsi="Times New Roman" w:cs="Times New Roman"/>
          <w:sz w:val="24"/>
          <w:szCs w:val="24"/>
        </w:rPr>
        <w:t xml:space="preserve">(viď bod 3.1.1. Zmluvy) </w:t>
      </w:r>
      <w:r w:rsidR="004F2E4B" w:rsidRPr="00FC78B7">
        <w:rPr>
          <w:rFonts w:ascii="Times New Roman" w:hAnsi="Times New Roman" w:cs="Times New Roman"/>
          <w:sz w:val="24"/>
          <w:szCs w:val="24"/>
        </w:rPr>
        <w:t xml:space="preserve">a prevádzkovej </w:t>
      </w:r>
      <w:r w:rsidR="002670F2" w:rsidRPr="00FC78B7">
        <w:rPr>
          <w:rFonts w:ascii="Times New Roman" w:hAnsi="Times New Roman" w:cs="Times New Roman"/>
          <w:sz w:val="24"/>
          <w:szCs w:val="24"/>
        </w:rPr>
        <w:t xml:space="preserve">(viď bod 3.1.2. Zmluvy) </w:t>
      </w:r>
      <w:r w:rsidR="00F70D89" w:rsidRPr="00FC78B7">
        <w:rPr>
          <w:rFonts w:ascii="Times New Roman" w:hAnsi="Times New Roman" w:cs="Times New Roman"/>
          <w:sz w:val="24"/>
          <w:szCs w:val="24"/>
        </w:rPr>
        <w:t xml:space="preserve">fázy </w:t>
      </w:r>
      <w:r w:rsidR="006F1382" w:rsidRPr="00FC78B7">
        <w:rPr>
          <w:rFonts w:ascii="Times New Roman" w:hAnsi="Times New Roman" w:cs="Times New Roman"/>
          <w:sz w:val="24"/>
          <w:szCs w:val="24"/>
        </w:rPr>
        <w:t>všetkých f</w:t>
      </w:r>
      <w:r w:rsidR="00606856" w:rsidRPr="00FC78B7">
        <w:rPr>
          <w:rFonts w:ascii="Times New Roman" w:hAnsi="Times New Roman" w:cs="Times New Roman"/>
          <w:sz w:val="24"/>
          <w:szCs w:val="24"/>
        </w:rPr>
        <w:t>unkcionalí</w:t>
      </w:r>
      <w:r w:rsidR="006F1382" w:rsidRPr="00FC78B7">
        <w:rPr>
          <w:rFonts w:ascii="Times New Roman" w:hAnsi="Times New Roman" w:cs="Times New Roman"/>
          <w:sz w:val="24"/>
          <w:szCs w:val="24"/>
        </w:rPr>
        <w:t xml:space="preserve">t Platformy </w:t>
      </w:r>
      <w:r w:rsidR="002E5CEC" w:rsidRPr="00FC78B7">
        <w:rPr>
          <w:rFonts w:ascii="Times New Roman" w:hAnsi="Times New Roman" w:cs="Times New Roman"/>
          <w:sz w:val="24"/>
          <w:szCs w:val="24"/>
        </w:rPr>
        <w:t xml:space="preserve">je Poskytovateľ povinný postupovať tak, aby bola možná súbežná prevádzka </w:t>
      </w:r>
      <w:r w:rsidR="002670F2" w:rsidRPr="00FC78B7">
        <w:rPr>
          <w:rFonts w:ascii="Times New Roman" w:hAnsi="Times New Roman" w:cs="Times New Roman"/>
          <w:sz w:val="24"/>
          <w:szCs w:val="24"/>
        </w:rPr>
        <w:t>P</w:t>
      </w:r>
      <w:r w:rsidR="001D4014" w:rsidRPr="00FC78B7">
        <w:rPr>
          <w:rFonts w:ascii="Times New Roman" w:hAnsi="Times New Roman" w:cs="Times New Roman"/>
          <w:sz w:val="24"/>
          <w:szCs w:val="24"/>
        </w:rPr>
        <w:t>latform</w:t>
      </w:r>
      <w:r w:rsidR="0033620D" w:rsidRPr="00FC78B7">
        <w:rPr>
          <w:rFonts w:ascii="Times New Roman" w:hAnsi="Times New Roman" w:cs="Times New Roman"/>
          <w:sz w:val="24"/>
          <w:szCs w:val="24"/>
        </w:rPr>
        <w:t>y</w:t>
      </w:r>
      <w:r w:rsidR="001D4014" w:rsidRPr="00FC78B7">
        <w:rPr>
          <w:rFonts w:ascii="Times New Roman" w:hAnsi="Times New Roman" w:cs="Times New Roman"/>
          <w:sz w:val="24"/>
          <w:szCs w:val="24"/>
        </w:rPr>
        <w:t xml:space="preserve">, ktorá je predmetom </w:t>
      </w:r>
      <w:r w:rsidR="0033620D" w:rsidRPr="00FC78B7">
        <w:rPr>
          <w:rFonts w:ascii="Times New Roman" w:hAnsi="Times New Roman" w:cs="Times New Roman"/>
          <w:sz w:val="24"/>
          <w:szCs w:val="24"/>
        </w:rPr>
        <w:t>Zmluvy s Objednávateľom</w:t>
      </w:r>
      <w:r w:rsidR="0419BB40" w:rsidRPr="00FC78B7">
        <w:rPr>
          <w:rFonts w:ascii="Times New Roman" w:hAnsi="Times New Roman" w:cs="Times New Roman"/>
          <w:sz w:val="24"/>
          <w:szCs w:val="24"/>
        </w:rPr>
        <w:t>, s</w:t>
      </w:r>
      <w:r w:rsidR="0033620D" w:rsidRPr="00FC78B7">
        <w:rPr>
          <w:rFonts w:ascii="Times New Roman" w:hAnsi="Times New Roman" w:cs="Times New Roman"/>
          <w:sz w:val="24"/>
          <w:szCs w:val="24"/>
        </w:rPr>
        <w:t xml:space="preserve"> aktuálne používanými softvérovými a hardvérovými riešeniami</w:t>
      </w:r>
      <w:r w:rsidR="004304E4" w:rsidRPr="00FC78B7">
        <w:rPr>
          <w:rFonts w:ascii="Times New Roman" w:hAnsi="Times New Roman" w:cs="Times New Roman"/>
          <w:sz w:val="24"/>
          <w:szCs w:val="24"/>
        </w:rPr>
        <w:t>.</w:t>
      </w:r>
    </w:p>
    <w:p w14:paraId="5DBAEC78" w14:textId="4CE25E61" w:rsidR="00886C48" w:rsidRPr="00FC78B7" w:rsidRDefault="00886C48" w:rsidP="00854AE5">
      <w:pPr>
        <w:ind w:left="360"/>
        <w:jc w:val="both"/>
        <w:rPr>
          <w:rFonts w:ascii="Times New Roman" w:hAnsi="Times New Roman" w:cs="Times New Roman"/>
          <w:sz w:val="24"/>
          <w:szCs w:val="24"/>
        </w:rPr>
      </w:pPr>
      <w:r w:rsidRPr="00FC78B7">
        <w:rPr>
          <w:rFonts w:ascii="Times New Roman" w:hAnsi="Times New Roman" w:cs="Times New Roman"/>
          <w:sz w:val="24"/>
          <w:szCs w:val="24"/>
        </w:rPr>
        <w:t>Ob</w:t>
      </w:r>
      <w:r w:rsidR="000C272A" w:rsidRPr="00FC78B7">
        <w:rPr>
          <w:rFonts w:ascii="Times New Roman" w:hAnsi="Times New Roman" w:cs="Times New Roman"/>
          <w:sz w:val="24"/>
          <w:szCs w:val="24"/>
        </w:rPr>
        <w:t>jednávateľ</w:t>
      </w:r>
      <w:r w:rsidRPr="00FC78B7">
        <w:rPr>
          <w:rFonts w:ascii="Times New Roman" w:hAnsi="Times New Roman" w:cs="Times New Roman"/>
          <w:sz w:val="24"/>
          <w:szCs w:val="24"/>
        </w:rPr>
        <w:t xml:space="preserve"> požaduje od </w:t>
      </w:r>
      <w:r w:rsidR="000C272A"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dodanie predmetu </w:t>
      </w:r>
      <w:r w:rsidR="35EF1D42" w:rsidRPr="00FC78B7">
        <w:rPr>
          <w:rFonts w:ascii="Times New Roman" w:hAnsi="Times New Roman" w:cs="Times New Roman"/>
          <w:sz w:val="24"/>
          <w:szCs w:val="24"/>
        </w:rPr>
        <w:t xml:space="preserve">Zmluvy </w:t>
      </w:r>
      <w:r w:rsidRPr="00FC78B7">
        <w:rPr>
          <w:rFonts w:ascii="Times New Roman" w:hAnsi="Times New Roman" w:cs="Times New Roman"/>
          <w:sz w:val="24"/>
          <w:szCs w:val="24"/>
        </w:rPr>
        <w:t xml:space="preserve">podľa </w:t>
      </w:r>
      <w:r w:rsidR="002670F2" w:rsidRPr="00FC78B7">
        <w:rPr>
          <w:rFonts w:ascii="Times New Roman" w:hAnsi="Times New Roman" w:cs="Times New Roman"/>
          <w:sz w:val="24"/>
          <w:szCs w:val="24"/>
        </w:rPr>
        <w:t>H</w:t>
      </w:r>
      <w:r w:rsidRPr="00FC78B7">
        <w:rPr>
          <w:rFonts w:ascii="Times New Roman" w:hAnsi="Times New Roman" w:cs="Times New Roman"/>
          <w:sz w:val="24"/>
          <w:szCs w:val="24"/>
        </w:rPr>
        <w:t>armonogramu</w:t>
      </w:r>
      <w:r w:rsidR="004D7AF2" w:rsidRPr="00FC78B7">
        <w:rPr>
          <w:rFonts w:ascii="Times New Roman" w:hAnsi="Times New Roman" w:cs="Times New Roman"/>
          <w:sz w:val="24"/>
          <w:szCs w:val="24"/>
        </w:rPr>
        <w:t xml:space="preserve">, ktorý tvorí prílohu č. </w:t>
      </w:r>
      <w:r w:rsidR="00267083" w:rsidRPr="00FC78B7">
        <w:rPr>
          <w:rFonts w:ascii="Times New Roman" w:hAnsi="Times New Roman" w:cs="Times New Roman"/>
          <w:sz w:val="24"/>
          <w:szCs w:val="24"/>
        </w:rPr>
        <w:t xml:space="preserve">5 </w:t>
      </w:r>
      <w:r w:rsidR="3BA84C68" w:rsidRPr="00FC78B7">
        <w:rPr>
          <w:rFonts w:ascii="Times New Roman" w:hAnsi="Times New Roman" w:cs="Times New Roman"/>
          <w:sz w:val="24"/>
          <w:szCs w:val="24"/>
        </w:rPr>
        <w:t>Z</w:t>
      </w:r>
      <w:r w:rsidR="00267083" w:rsidRPr="00FC78B7">
        <w:rPr>
          <w:rFonts w:ascii="Times New Roman" w:hAnsi="Times New Roman" w:cs="Times New Roman"/>
          <w:sz w:val="24"/>
          <w:szCs w:val="24"/>
        </w:rPr>
        <w:t>mluvy</w:t>
      </w:r>
      <w:r w:rsidR="00DB71F8" w:rsidRPr="00FC78B7">
        <w:rPr>
          <w:rFonts w:ascii="Times New Roman" w:hAnsi="Times New Roman" w:cs="Times New Roman"/>
          <w:sz w:val="24"/>
          <w:szCs w:val="24"/>
        </w:rPr>
        <w:t>.</w:t>
      </w:r>
      <w:r w:rsidR="003D647E" w:rsidRPr="00FC78B7">
        <w:rPr>
          <w:rFonts w:ascii="Times New Roman" w:hAnsi="Times New Roman" w:cs="Times New Roman"/>
          <w:sz w:val="24"/>
          <w:szCs w:val="24"/>
        </w:rPr>
        <w:t xml:space="preserve"> Harmonogram uvedený v prílohe č. 5 </w:t>
      </w:r>
      <w:r w:rsidR="002670F2" w:rsidRPr="00FC78B7">
        <w:rPr>
          <w:rFonts w:ascii="Times New Roman" w:hAnsi="Times New Roman" w:cs="Times New Roman"/>
          <w:sz w:val="24"/>
          <w:szCs w:val="24"/>
        </w:rPr>
        <w:t>Z</w:t>
      </w:r>
      <w:r w:rsidR="003D647E" w:rsidRPr="00FC78B7">
        <w:rPr>
          <w:rFonts w:ascii="Times New Roman" w:hAnsi="Times New Roman" w:cs="Times New Roman"/>
          <w:sz w:val="24"/>
          <w:szCs w:val="24"/>
        </w:rPr>
        <w:t xml:space="preserve">mluvy </w:t>
      </w:r>
      <w:r w:rsidR="002670F2" w:rsidRPr="00FC78B7">
        <w:rPr>
          <w:rFonts w:ascii="Times New Roman" w:hAnsi="Times New Roman" w:cs="Times New Roman"/>
          <w:sz w:val="24"/>
          <w:szCs w:val="24"/>
        </w:rPr>
        <w:t xml:space="preserve">o poskytovaní služieb v oblasti IT riešení </w:t>
      </w:r>
      <w:r w:rsidR="003D647E" w:rsidRPr="00FC78B7">
        <w:rPr>
          <w:rFonts w:ascii="Times New Roman" w:hAnsi="Times New Roman" w:cs="Times New Roman"/>
          <w:sz w:val="24"/>
          <w:szCs w:val="24"/>
        </w:rPr>
        <w:t xml:space="preserve">je </w:t>
      </w:r>
      <w:r w:rsidR="00146919" w:rsidRPr="00FC78B7">
        <w:rPr>
          <w:rFonts w:ascii="Times New Roman" w:hAnsi="Times New Roman" w:cs="Times New Roman"/>
          <w:sz w:val="24"/>
          <w:szCs w:val="24"/>
        </w:rPr>
        <w:t xml:space="preserve">rámcovým základným </w:t>
      </w:r>
      <w:r w:rsidR="00146919" w:rsidRPr="00FC78B7">
        <w:rPr>
          <w:rFonts w:ascii="Times New Roman" w:hAnsi="Times New Roman" w:cs="Times New Roman"/>
          <w:sz w:val="24"/>
          <w:szCs w:val="24"/>
        </w:rPr>
        <w:lastRenderedPageBreak/>
        <w:t xml:space="preserve">harmonogramom. </w:t>
      </w:r>
      <w:r w:rsidR="002670F2" w:rsidRPr="00FC78B7">
        <w:rPr>
          <w:rFonts w:ascii="Times New Roman" w:hAnsi="Times New Roman" w:cs="Times New Roman"/>
          <w:sz w:val="24"/>
          <w:szCs w:val="24"/>
        </w:rPr>
        <w:t>Detailizovaný H</w:t>
      </w:r>
      <w:r w:rsidR="00DB71F8" w:rsidRPr="00FC78B7">
        <w:rPr>
          <w:rFonts w:ascii="Times New Roman" w:hAnsi="Times New Roman" w:cs="Times New Roman"/>
          <w:sz w:val="24"/>
          <w:szCs w:val="24"/>
        </w:rPr>
        <w:t xml:space="preserve">armonogram bude stanovený </w:t>
      </w:r>
      <w:r w:rsidR="00FA31C0" w:rsidRPr="00FC78B7">
        <w:rPr>
          <w:rFonts w:ascii="Times New Roman" w:hAnsi="Times New Roman" w:cs="Times New Roman"/>
          <w:sz w:val="24"/>
          <w:szCs w:val="24"/>
        </w:rPr>
        <w:t xml:space="preserve">po ukončení implementačnej </w:t>
      </w:r>
      <w:r w:rsidR="002670F2" w:rsidRPr="00FC78B7">
        <w:rPr>
          <w:rFonts w:ascii="Times New Roman" w:hAnsi="Times New Roman" w:cs="Times New Roman"/>
          <w:sz w:val="24"/>
          <w:szCs w:val="24"/>
        </w:rPr>
        <w:t>a</w:t>
      </w:r>
      <w:r w:rsidR="00FA31C0" w:rsidRPr="00FC78B7">
        <w:rPr>
          <w:rFonts w:ascii="Times New Roman" w:hAnsi="Times New Roman" w:cs="Times New Roman"/>
          <w:sz w:val="24"/>
          <w:szCs w:val="24"/>
        </w:rPr>
        <w:t>nalýzy</w:t>
      </w:r>
      <w:r w:rsidR="002670F2" w:rsidRPr="00FC78B7">
        <w:rPr>
          <w:rFonts w:ascii="Times New Roman" w:hAnsi="Times New Roman" w:cs="Times New Roman"/>
          <w:sz w:val="24"/>
          <w:szCs w:val="24"/>
        </w:rPr>
        <w:t xml:space="preserve"> v súlade s bodom 7.2. Zmluvy</w:t>
      </w:r>
      <w:r w:rsidR="00FA31C0" w:rsidRPr="00FC78B7">
        <w:rPr>
          <w:rFonts w:ascii="Times New Roman" w:hAnsi="Times New Roman" w:cs="Times New Roman"/>
          <w:sz w:val="24"/>
          <w:szCs w:val="24"/>
        </w:rPr>
        <w:t>.</w:t>
      </w:r>
    </w:p>
    <w:p w14:paraId="3F291F1A" w14:textId="234B7BAB" w:rsidR="00F501F2" w:rsidRPr="00FC78B7" w:rsidRDefault="00886C48" w:rsidP="00886C48">
      <w:pPr>
        <w:ind w:left="360"/>
        <w:rPr>
          <w:rFonts w:ascii="Times New Roman" w:hAnsi="Times New Roman" w:cs="Times New Roman"/>
          <w:b/>
          <w:bCs/>
          <w:sz w:val="24"/>
          <w:szCs w:val="24"/>
        </w:rPr>
      </w:pPr>
      <w:r w:rsidRPr="00FC78B7">
        <w:rPr>
          <w:rFonts w:ascii="Times New Roman" w:hAnsi="Times New Roman" w:cs="Times New Roman"/>
          <w:b/>
          <w:sz w:val="24"/>
          <w:szCs w:val="24"/>
        </w:rPr>
        <w:t>Implementačný cyklus pre jednotlivé Moduly a</w:t>
      </w:r>
      <w:r w:rsidR="00F501F2" w:rsidRPr="00FC78B7">
        <w:rPr>
          <w:rFonts w:ascii="Times New Roman" w:hAnsi="Times New Roman" w:cs="Times New Roman"/>
          <w:b/>
          <w:bCs/>
          <w:sz w:val="24"/>
          <w:szCs w:val="24"/>
        </w:rPr>
        <w:t> </w:t>
      </w:r>
      <w:r w:rsidR="0012455C" w:rsidRPr="00FC78B7">
        <w:rPr>
          <w:rFonts w:ascii="Times New Roman" w:hAnsi="Times New Roman" w:cs="Times New Roman"/>
          <w:b/>
          <w:sz w:val="24"/>
          <w:szCs w:val="24"/>
        </w:rPr>
        <w:t>F</w:t>
      </w:r>
      <w:r w:rsidRPr="00FC78B7">
        <w:rPr>
          <w:rFonts w:ascii="Times New Roman" w:hAnsi="Times New Roman" w:cs="Times New Roman"/>
          <w:b/>
          <w:sz w:val="24"/>
          <w:szCs w:val="24"/>
        </w:rPr>
        <w:t>unkcionality</w:t>
      </w:r>
      <w:r w:rsidR="00F501F2" w:rsidRPr="00FC78B7">
        <w:rPr>
          <w:rFonts w:ascii="Times New Roman" w:hAnsi="Times New Roman" w:cs="Times New Roman"/>
          <w:b/>
          <w:bCs/>
          <w:sz w:val="24"/>
          <w:szCs w:val="24"/>
        </w:rPr>
        <w:t>:</w:t>
      </w:r>
    </w:p>
    <w:p w14:paraId="670EA6A3" w14:textId="3F2FACFA" w:rsidR="00886C48" w:rsidRPr="00FC78B7" w:rsidRDefault="00417B01" w:rsidP="00854AE5">
      <w:pPr>
        <w:ind w:left="360"/>
        <w:jc w:val="both"/>
        <w:rPr>
          <w:rFonts w:ascii="Times New Roman" w:hAnsi="Times New Roman" w:cs="Times New Roman"/>
          <w:sz w:val="24"/>
          <w:szCs w:val="24"/>
        </w:rPr>
      </w:pPr>
      <w:r w:rsidRPr="00FC78B7">
        <w:rPr>
          <w:rFonts w:ascii="Times New Roman" w:hAnsi="Times New Roman" w:cs="Times New Roman"/>
          <w:sz w:val="24"/>
          <w:szCs w:val="24"/>
        </w:rPr>
        <w:t>Tento implementačný cyklus bude os</w:t>
      </w:r>
      <w:r w:rsidR="00B21374" w:rsidRPr="00FC78B7">
        <w:rPr>
          <w:rFonts w:ascii="Times New Roman" w:hAnsi="Times New Roman" w:cs="Times New Roman"/>
          <w:sz w:val="24"/>
          <w:szCs w:val="24"/>
        </w:rPr>
        <w:t>o</w:t>
      </w:r>
      <w:r w:rsidRPr="00FC78B7">
        <w:rPr>
          <w:rFonts w:ascii="Times New Roman" w:hAnsi="Times New Roman" w:cs="Times New Roman"/>
          <w:sz w:val="24"/>
          <w:szCs w:val="24"/>
        </w:rPr>
        <w:t xml:space="preserve">bitne uplatnený pri implementácii každej </w:t>
      </w:r>
      <w:r w:rsidR="00902472" w:rsidRPr="00FC78B7">
        <w:rPr>
          <w:rFonts w:ascii="Times New Roman" w:hAnsi="Times New Roman" w:cs="Times New Roman"/>
          <w:sz w:val="24"/>
          <w:szCs w:val="24"/>
        </w:rPr>
        <w:t xml:space="preserve">jednotnej </w:t>
      </w:r>
      <w:r w:rsidR="0012455C" w:rsidRPr="00FC78B7">
        <w:rPr>
          <w:rFonts w:ascii="Times New Roman" w:hAnsi="Times New Roman" w:cs="Times New Roman"/>
          <w:sz w:val="24"/>
          <w:szCs w:val="24"/>
        </w:rPr>
        <w:t>F</w:t>
      </w:r>
      <w:r w:rsidR="00902472" w:rsidRPr="00FC78B7">
        <w:rPr>
          <w:rFonts w:ascii="Times New Roman" w:hAnsi="Times New Roman" w:cs="Times New Roman"/>
          <w:sz w:val="24"/>
          <w:szCs w:val="24"/>
        </w:rPr>
        <w:t xml:space="preserve">unkcionality </w:t>
      </w:r>
      <w:r w:rsidR="00623A67" w:rsidRPr="00FC78B7">
        <w:rPr>
          <w:rFonts w:ascii="Times New Roman" w:hAnsi="Times New Roman" w:cs="Times New Roman"/>
          <w:sz w:val="24"/>
          <w:szCs w:val="24"/>
        </w:rPr>
        <w:t xml:space="preserve">jednotlivých </w:t>
      </w:r>
      <w:r w:rsidR="0012455C" w:rsidRPr="00FC78B7">
        <w:rPr>
          <w:rFonts w:ascii="Times New Roman" w:hAnsi="Times New Roman" w:cs="Times New Roman"/>
          <w:sz w:val="24"/>
          <w:szCs w:val="24"/>
        </w:rPr>
        <w:t>M</w:t>
      </w:r>
      <w:r w:rsidR="00623A67" w:rsidRPr="00FC78B7">
        <w:rPr>
          <w:rFonts w:ascii="Times New Roman" w:hAnsi="Times New Roman" w:cs="Times New Roman"/>
          <w:sz w:val="24"/>
          <w:szCs w:val="24"/>
        </w:rPr>
        <w:t xml:space="preserve">odulov, ktoré tvoria požadovanú </w:t>
      </w:r>
      <w:r w:rsidR="0012455C" w:rsidRPr="00FC78B7">
        <w:rPr>
          <w:rFonts w:ascii="Times New Roman" w:hAnsi="Times New Roman" w:cs="Times New Roman"/>
          <w:sz w:val="24"/>
          <w:szCs w:val="24"/>
        </w:rPr>
        <w:t>P</w:t>
      </w:r>
      <w:r w:rsidR="00623A67" w:rsidRPr="00FC78B7">
        <w:rPr>
          <w:rFonts w:ascii="Times New Roman" w:hAnsi="Times New Roman" w:cs="Times New Roman"/>
          <w:sz w:val="24"/>
          <w:szCs w:val="24"/>
        </w:rPr>
        <w:t>latformu</w:t>
      </w:r>
      <w:r w:rsidR="00A44A73" w:rsidRPr="00FC78B7">
        <w:rPr>
          <w:rFonts w:ascii="Times New Roman" w:hAnsi="Times New Roman" w:cs="Times New Roman"/>
          <w:sz w:val="24"/>
          <w:szCs w:val="24"/>
        </w:rPr>
        <w:t>.</w:t>
      </w:r>
      <w:r w:rsidR="00902472" w:rsidRPr="00FC78B7">
        <w:rPr>
          <w:rFonts w:ascii="Times New Roman" w:hAnsi="Times New Roman" w:cs="Times New Roman"/>
          <w:sz w:val="24"/>
          <w:szCs w:val="24"/>
        </w:rPr>
        <w:t xml:space="preserve"> </w:t>
      </w:r>
      <w:r w:rsidR="00886C48" w:rsidRPr="00FC78B7">
        <w:rPr>
          <w:rFonts w:ascii="Times New Roman" w:hAnsi="Times New Roman" w:cs="Times New Roman"/>
          <w:sz w:val="24"/>
          <w:szCs w:val="24"/>
        </w:rPr>
        <w:t xml:space="preserve">Pre každú </w:t>
      </w:r>
      <w:r w:rsidR="00BA5128" w:rsidRPr="00FC78B7">
        <w:rPr>
          <w:rFonts w:ascii="Times New Roman" w:hAnsi="Times New Roman" w:cs="Times New Roman"/>
          <w:sz w:val="24"/>
          <w:szCs w:val="24"/>
        </w:rPr>
        <w:t>z</w:t>
      </w:r>
      <w:r w:rsidR="00AD243E" w:rsidRPr="00FC78B7">
        <w:rPr>
          <w:rFonts w:ascii="Times New Roman" w:hAnsi="Times New Roman" w:cs="Times New Roman"/>
          <w:sz w:val="24"/>
          <w:szCs w:val="24"/>
        </w:rPr>
        <w:t> </w:t>
      </w:r>
      <w:r w:rsidR="00BA5128" w:rsidRPr="00FC78B7">
        <w:rPr>
          <w:rFonts w:ascii="Times New Roman" w:hAnsi="Times New Roman" w:cs="Times New Roman"/>
          <w:sz w:val="24"/>
          <w:szCs w:val="24"/>
        </w:rPr>
        <w:t>nižš</w:t>
      </w:r>
      <w:r w:rsidR="00AD243E" w:rsidRPr="00FC78B7">
        <w:rPr>
          <w:rFonts w:ascii="Times New Roman" w:hAnsi="Times New Roman" w:cs="Times New Roman"/>
          <w:sz w:val="24"/>
          <w:szCs w:val="24"/>
        </w:rPr>
        <w:t xml:space="preserve">ie uvedených </w:t>
      </w:r>
      <w:r w:rsidR="00886C48" w:rsidRPr="00FC78B7">
        <w:rPr>
          <w:rFonts w:ascii="Times New Roman" w:hAnsi="Times New Roman" w:cs="Times New Roman"/>
          <w:sz w:val="24"/>
          <w:szCs w:val="24"/>
        </w:rPr>
        <w:t>et</w:t>
      </w:r>
      <w:r w:rsidR="0059508C" w:rsidRPr="00FC78B7">
        <w:rPr>
          <w:rFonts w:ascii="Times New Roman" w:hAnsi="Times New Roman" w:cs="Times New Roman"/>
          <w:sz w:val="24"/>
          <w:szCs w:val="24"/>
        </w:rPr>
        <w:t>áp</w:t>
      </w:r>
      <w:r w:rsidR="00886C48" w:rsidRPr="00FC78B7">
        <w:rPr>
          <w:rFonts w:ascii="Times New Roman" w:hAnsi="Times New Roman" w:cs="Times New Roman"/>
          <w:sz w:val="24"/>
          <w:szCs w:val="24"/>
        </w:rPr>
        <w:t xml:space="preserve"> implementačného cyklu bude vypracovaný </w:t>
      </w:r>
      <w:r w:rsidR="00D53D11" w:rsidRPr="00FC78B7">
        <w:rPr>
          <w:rFonts w:ascii="Times New Roman" w:hAnsi="Times New Roman" w:cs="Times New Roman"/>
          <w:sz w:val="24"/>
          <w:szCs w:val="24"/>
        </w:rPr>
        <w:t xml:space="preserve">písomný </w:t>
      </w:r>
      <w:r w:rsidR="0012455C" w:rsidRPr="00FC78B7">
        <w:rPr>
          <w:rFonts w:ascii="Times New Roman" w:hAnsi="Times New Roman" w:cs="Times New Roman"/>
          <w:sz w:val="24"/>
          <w:szCs w:val="24"/>
        </w:rPr>
        <w:t>A</w:t>
      </w:r>
      <w:r w:rsidR="00886C48" w:rsidRPr="00FC78B7">
        <w:rPr>
          <w:rFonts w:ascii="Times New Roman" w:hAnsi="Times New Roman" w:cs="Times New Roman"/>
          <w:sz w:val="24"/>
          <w:szCs w:val="24"/>
        </w:rPr>
        <w:t>kceptačný protokol</w:t>
      </w:r>
      <w:r w:rsidR="0012455C" w:rsidRPr="00FC78B7">
        <w:rPr>
          <w:rFonts w:ascii="Times New Roman" w:hAnsi="Times New Roman" w:cs="Times New Roman"/>
          <w:sz w:val="24"/>
          <w:szCs w:val="24"/>
        </w:rPr>
        <w:t xml:space="preserve"> (primerane podľa bodu 7.4. a nasl. Zmluvy), ktorého návrh tvorí prílohu č. 7 Zmluvy</w:t>
      </w:r>
      <w:r w:rsidR="5294D833" w:rsidRPr="00FC78B7">
        <w:rPr>
          <w:rFonts w:ascii="Times New Roman" w:hAnsi="Times New Roman" w:cs="Times New Roman"/>
          <w:sz w:val="24"/>
          <w:szCs w:val="24"/>
        </w:rPr>
        <w:t>,</w:t>
      </w:r>
      <w:r w:rsidR="00886C48" w:rsidRPr="00FC78B7">
        <w:rPr>
          <w:rFonts w:ascii="Times New Roman" w:hAnsi="Times New Roman" w:cs="Times New Roman"/>
          <w:sz w:val="24"/>
          <w:szCs w:val="24"/>
        </w:rPr>
        <w:t xml:space="preserve"> ktorého potvrdením zo strany </w:t>
      </w:r>
      <w:r w:rsidR="001028E1" w:rsidRPr="00FC78B7">
        <w:rPr>
          <w:rFonts w:ascii="Times New Roman" w:hAnsi="Times New Roman" w:cs="Times New Roman"/>
          <w:sz w:val="24"/>
          <w:szCs w:val="24"/>
        </w:rPr>
        <w:t>Objednávateľ</w:t>
      </w:r>
      <w:r w:rsidR="00886C48" w:rsidRPr="00FC78B7">
        <w:rPr>
          <w:rFonts w:ascii="Times New Roman" w:hAnsi="Times New Roman" w:cs="Times New Roman"/>
          <w:sz w:val="24"/>
          <w:szCs w:val="24"/>
        </w:rPr>
        <w:t>a je vyjadrený súhlas so začatím nasledovnej etapy.</w:t>
      </w:r>
    </w:p>
    <w:p w14:paraId="0C432E38" w14:textId="77777777" w:rsidR="00EA7437" w:rsidRPr="00FC78B7" w:rsidRDefault="00EA7437" w:rsidP="00854AE5">
      <w:pPr>
        <w:ind w:left="360"/>
        <w:jc w:val="both"/>
        <w:rPr>
          <w:rFonts w:ascii="Times New Roman" w:hAnsi="Times New Roman" w:cs="Times New Roman"/>
          <w:sz w:val="24"/>
          <w:szCs w:val="24"/>
        </w:rPr>
      </w:pPr>
    </w:p>
    <w:p w14:paraId="2A38A995" w14:textId="3F3EC7ED" w:rsidR="0059508C" w:rsidRPr="00FC78B7" w:rsidRDefault="0059508C" w:rsidP="00854AE5">
      <w:pPr>
        <w:ind w:left="360"/>
        <w:jc w:val="both"/>
        <w:rPr>
          <w:rFonts w:ascii="Times New Roman" w:hAnsi="Times New Roman" w:cs="Times New Roman"/>
          <w:sz w:val="24"/>
          <w:szCs w:val="24"/>
        </w:rPr>
      </w:pPr>
      <w:r w:rsidRPr="00FC78B7">
        <w:rPr>
          <w:rFonts w:ascii="Times New Roman" w:hAnsi="Times New Roman" w:cs="Times New Roman"/>
          <w:sz w:val="24"/>
          <w:szCs w:val="24"/>
        </w:rPr>
        <w:t>Etapy implementačného cyklu (chronologicky zoradené):</w:t>
      </w:r>
    </w:p>
    <w:p w14:paraId="381BA7DD" w14:textId="05B288F2" w:rsidR="00886C48" w:rsidRPr="00FC78B7" w:rsidRDefault="00886C48" w:rsidP="004632C7">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 xml:space="preserve">Analýza špecifických požiadaviek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a na </w:t>
      </w:r>
      <w:r w:rsidR="0012455C" w:rsidRPr="00FC78B7">
        <w:rPr>
          <w:rFonts w:ascii="Times New Roman" w:hAnsi="Times New Roman" w:cs="Times New Roman"/>
          <w:sz w:val="24"/>
          <w:szCs w:val="24"/>
        </w:rPr>
        <w:t>F</w:t>
      </w:r>
      <w:r w:rsidR="0007172C" w:rsidRPr="00FC78B7">
        <w:rPr>
          <w:rFonts w:ascii="Times New Roman" w:hAnsi="Times New Roman" w:cs="Times New Roman"/>
          <w:sz w:val="24"/>
          <w:szCs w:val="24"/>
        </w:rPr>
        <w:t>unkcionalitu</w:t>
      </w:r>
    </w:p>
    <w:p w14:paraId="18038B4D" w14:textId="0B41A906" w:rsidR="00886C48" w:rsidRPr="00FC78B7" w:rsidRDefault="00886C48" w:rsidP="004632C7">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 xml:space="preserve">Vypracovanie projektového plánu implementácie </w:t>
      </w:r>
      <w:r w:rsidR="0012455C" w:rsidRPr="00FC78B7">
        <w:rPr>
          <w:rFonts w:ascii="Times New Roman" w:hAnsi="Times New Roman" w:cs="Times New Roman"/>
          <w:sz w:val="24"/>
          <w:szCs w:val="24"/>
        </w:rPr>
        <w:t>F</w:t>
      </w:r>
      <w:r w:rsidR="00F81320" w:rsidRPr="00FC78B7">
        <w:rPr>
          <w:rFonts w:ascii="Times New Roman" w:hAnsi="Times New Roman" w:cs="Times New Roman"/>
          <w:sz w:val="24"/>
          <w:szCs w:val="24"/>
        </w:rPr>
        <w:t>unkcionalit</w:t>
      </w:r>
      <w:r w:rsidR="0012455C" w:rsidRPr="00FC78B7">
        <w:rPr>
          <w:rFonts w:ascii="Times New Roman" w:hAnsi="Times New Roman" w:cs="Times New Roman"/>
          <w:sz w:val="24"/>
          <w:szCs w:val="24"/>
        </w:rPr>
        <w:t>y</w:t>
      </w:r>
    </w:p>
    <w:p w14:paraId="4E83E162" w14:textId="5CC4609F" w:rsidR="0062429B" w:rsidRPr="00FC78B7" w:rsidRDefault="00F07036" w:rsidP="004632C7">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Implementácia</w:t>
      </w:r>
      <w:r w:rsidR="00F81320" w:rsidRPr="00FC78B7">
        <w:rPr>
          <w:rFonts w:ascii="Times New Roman" w:hAnsi="Times New Roman" w:cs="Times New Roman"/>
          <w:sz w:val="24"/>
          <w:szCs w:val="24"/>
        </w:rPr>
        <w:t xml:space="preserve"> </w:t>
      </w:r>
      <w:r w:rsidR="0012455C" w:rsidRPr="00FC78B7">
        <w:rPr>
          <w:rFonts w:ascii="Times New Roman" w:hAnsi="Times New Roman" w:cs="Times New Roman"/>
          <w:sz w:val="24"/>
          <w:szCs w:val="24"/>
        </w:rPr>
        <w:t>F</w:t>
      </w:r>
      <w:r w:rsidR="00F81320" w:rsidRPr="00FC78B7">
        <w:rPr>
          <w:rFonts w:ascii="Times New Roman" w:hAnsi="Times New Roman" w:cs="Times New Roman"/>
          <w:sz w:val="24"/>
          <w:szCs w:val="24"/>
        </w:rPr>
        <w:t>unkcionality</w:t>
      </w:r>
      <w:r w:rsidR="00E059F7" w:rsidRPr="00FC78B7">
        <w:rPr>
          <w:rFonts w:ascii="Times New Roman" w:hAnsi="Times New Roman" w:cs="Times New Roman"/>
          <w:sz w:val="24"/>
          <w:szCs w:val="24"/>
        </w:rPr>
        <w:t xml:space="preserve"> a procesov Objednávateľa</w:t>
      </w:r>
    </w:p>
    <w:p w14:paraId="1CD70393" w14:textId="0A3FAD32" w:rsidR="006156D3" w:rsidRPr="00FC78B7" w:rsidRDefault="00F357EA" w:rsidP="004632C7">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QA</w:t>
      </w:r>
      <w:r w:rsidR="00DE0F57" w:rsidRPr="00FC78B7">
        <w:rPr>
          <w:rFonts w:ascii="Times New Roman" w:hAnsi="Times New Roman" w:cs="Times New Roman"/>
          <w:sz w:val="24"/>
          <w:szCs w:val="24"/>
        </w:rPr>
        <w:t xml:space="preserve"> a</w:t>
      </w:r>
      <w:r w:rsidR="00F81320" w:rsidRPr="00FC78B7">
        <w:rPr>
          <w:rFonts w:ascii="Times New Roman" w:hAnsi="Times New Roman" w:cs="Times New Roman"/>
          <w:sz w:val="24"/>
          <w:szCs w:val="24"/>
        </w:rPr>
        <w:t> </w:t>
      </w:r>
      <w:r w:rsidR="00DE0F57" w:rsidRPr="00FC78B7">
        <w:rPr>
          <w:rFonts w:ascii="Times New Roman" w:hAnsi="Times New Roman" w:cs="Times New Roman"/>
          <w:sz w:val="24"/>
          <w:szCs w:val="24"/>
        </w:rPr>
        <w:t>Test</w:t>
      </w:r>
      <w:r w:rsidR="00F81320" w:rsidRPr="00FC78B7">
        <w:rPr>
          <w:rFonts w:ascii="Times New Roman" w:hAnsi="Times New Roman" w:cs="Times New Roman"/>
          <w:sz w:val="24"/>
          <w:szCs w:val="24"/>
        </w:rPr>
        <w:t xml:space="preserve"> </w:t>
      </w:r>
      <w:r w:rsidR="0012455C" w:rsidRPr="00FC78B7">
        <w:rPr>
          <w:rFonts w:ascii="Times New Roman" w:hAnsi="Times New Roman" w:cs="Times New Roman"/>
          <w:sz w:val="24"/>
          <w:szCs w:val="24"/>
        </w:rPr>
        <w:t>F</w:t>
      </w:r>
      <w:r w:rsidR="00F81320" w:rsidRPr="00FC78B7">
        <w:rPr>
          <w:rFonts w:ascii="Times New Roman" w:hAnsi="Times New Roman" w:cs="Times New Roman"/>
          <w:sz w:val="24"/>
          <w:szCs w:val="24"/>
        </w:rPr>
        <w:t>unkcionality</w:t>
      </w:r>
      <w:r w:rsidR="00162B8F" w:rsidRPr="00FC78B7">
        <w:rPr>
          <w:rFonts w:ascii="Times New Roman" w:hAnsi="Times New Roman" w:cs="Times New Roman"/>
          <w:sz w:val="24"/>
          <w:szCs w:val="24"/>
        </w:rPr>
        <w:t xml:space="preserve">, ktorý bude spočívať v preskúšaní, či predmetná časť predmetu Zmluvy nevykazuje vady znemožňujúce alebo podstatne obmedzujúce užívanie predmetu tejto </w:t>
      </w:r>
      <w:r w:rsidR="56191D43" w:rsidRPr="00FC78B7">
        <w:rPr>
          <w:rFonts w:ascii="Times New Roman" w:hAnsi="Times New Roman" w:cs="Times New Roman"/>
          <w:sz w:val="24"/>
          <w:szCs w:val="24"/>
        </w:rPr>
        <w:t>Z</w:t>
      </w:r>
      <w:r w:rsidR="00162B8F" w:rsidRPr="00FC78B7">
        <w:rPr>
          <w:rFonts w:ascii="Times New Roman" w:hAnsi="Times New Roman" w:cs="Times New Roman"/>
          <w:sz w:val="24"/>
          <w:szCs w:val="24"/>
        </w:rPr>
        <w:t>mluvy</w:t>
      </w:r>
    </w:p>
    <w:p w14:paraId="236E74BF" w14:textId="77177B71" w:rsidR="00342B0D" w:rsidRPr="00FC78B7" w:rsidRDefault="00C46335" w:rsidP="004632C7">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 xml:space="preserve">Zapracovanie </w:t>
      </w:r>
      <w:r w:rsidR="00E7658F" w:rsidRPr="00FC78B7">
        <w:rPr>
          <w:rFonts w:ascii="Times New Roman" w:hAnsi="Times New Roman" w:cs="Times New Roman"/>
          <w:sz w:val="24"/>
          <w:szCs w:val="24"/>
        </w:rPr>
        <w:t>požiadaviek ktoré budú výsledkom QA a Testu</w:t>
      </w:r>
    </w:p>
    <w:p w14:paraId="05B1F005" w14:textId="50428829" w:rsidR="005F38E9" w:rsidRPr="00FC78B7" w:rsidRDefault="005F38E9" w:rsidP="004632C7">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 xml:space="preserve">Tvorba </w:t>
      </w:r>
      <w:r w:rsidR="00C24038" w:rsidRPr="00FC78B7">
        <w:rPr>
          <w:rFonts w:ascii="Times New Roman" w:hAnsi="Times New Roman" w:cs="Times New Roman"/>
          <w:sz w:val="24"/>
          <w:szCs w:val="24"/>
        </w:rPr>
        <w:t>r</w:t>
      </w:r>
      <w:r w:rsidRPr="00FC78B7">
        <w:rPr>
          <w:rFonts w:ascii="Times New Roman" w:hAnsi="Times New Roman" w:cs="Times New Roman"/>
          <w:sz w:val="24"/>
          <w:szCs w:val="24"/>
        </w:rPr>
        <w:t xml:space="preserve">eportov </w:t>
      </w:r>
      <w:r w:rsidR="00C24038" w:rsidRPr="00FC78B7">
        <w:rPr>
          <w:rFonts w:ascii="Times New Roman" w:hAnsi="Times New Roman" w:cs="Times New Roman"/>
          <w:sz w:val="24"/>
          <w:szCs w:val="24"/>
        </w:rPr>
        <w:t xml:space="preserve">pre </w:t>
      </w:r>
      <w:r w:rsidR="0012455C" w:rsidRPr="00FC78B7">
        <w:rPr>
          <w:rFonts w:ascii="Times New Roman" w:hAnsi="Times New Roman" w:cs="Times New Roman"/>
          <w:sz w:val="24"/>
          <w:szCs w:val="24"/>
        </w:rPr>
        <w:t>F</w:t>
      </w:r>
      <w:r w:rsidR="00C24038" w:rsidRPr="00FC78B7">
        <w:rPr>
          <w:rFonts w:ascii="Times New Roman" w:hAnsi="Times New Roman" w:cs="Times New Roman"/>
          <w:sz w:val="24"/>
          <w:szCs w:val="24"/>
        </w:rPr>
        <w:t>u</w:t>
      </w:r>
      <w:r w:rsidR="006A3D7F" w:rsidRPr="00FC78B7">
        <w:rPr>
          <w:rFonts w:ascii="Times New Roman" w:hAnsi="Times New Roman" w:cs="Times New Roman"/>
          <w:sz w:val="24"/>
          <w:szCs w:val="24"/>
        </w:rPr>
        <w:t>n</w:t>
      </w:r>
      <w:r w:rsidR="00C24038" w:rsidRPr="00FC78B7">
        <w:rPr>
          <w:rFonts w:ascii="Times New Roman" w:hAnsi="Times New Roman" w:cs="Times New Roman"/>
          <w:sz w:val="24"/>
          <w:szCs w:val="24"/>
        </w:rPr>
        <w:t>kcionalitu</w:t>
      </w:r>
      <w:r w:rsidRPr="00FC78B7">
        <w:rPr>
          <w:rFonts w:ascii="Times New Roman" w:hAnsi="Times New Roman" w:cs="Times New Roman"/>
          <w:sz w:val="24"/>
          <w:szCs w:val="24"/>
        </w:rPr>
        <w:t xml:space="preserve"> s pracovníkom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a</w:t>
      </w:r>
    </w:p>
    <w:p w14:paraId="5B03BD6C" w14:textId="60088617" w:rsidR="00886C48" w:rsidRPr="00FC78B7" w:rsidRDefault="5988679E" w:rsidP="004632C7">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 xml:space="preserve">Integrácia </w:t>
      </w:r>
      <w:r w:rsidR="0012455C" w:rsidRPr="00FC78B7">
        <w:rPr>
          <w:rFonts w:ascii="Times New Roman" w:hAnsi="Times New Roman" w:cs="Times New Roman"/>
          <w:sz w:val="24"/>
          <w:szCs w:val="24"/>
        </w:rPr>
        <w:t>F</w:t>
      </w:r>
      <w:r w:rsidR="6378B1C3" w:rsidRPr="00FC78B7">
        <w:rPr>
          <w:rFonts w:ascii="Times New Roman" w:hAnsi="Times New Roman" w:cs="Times New Roman"/>
          <w:sz w:val="24"/>
          <w:szCs w:val="24"/>
        </w:rPr>
        <w:t>u</w:t>
      </w:r>
      <w:r w:rsidR="31D980E3" w:rsidRPr="00FC78B7">
        <w:rPr>
          <w:rFonts w:ascii="Times New Roman" w:hAnsi="Times New Roman" w:cs="Times New Roman"/>
          <w:sz w:val="24"/>
          <w:szCs w:val="24"/>
        </w:rPr>
        <w:t>n</w:t>
      </w:r>
      <w:r w:rsidR="6378B1C3" w:rsidRPr="00FC78B7">
        <w:rPr>
          <w:rFonts w:ascii="Times New Roman" w:hAnsi="Times New Roman" w:cs="Times New Roman"/>
          <w:sz w:val="24"/>
          <w:szCs w:val="24"/>
        </w:rPr>
        <w:t xml:space="preserve">kcionality </w:t>
      </w:r>
      <w:r w:rsidRPr="00FC78B7">
        <w:rPr>
          <w:rFonts w:ascii="Times New Roman" w:hAnsi="Times New Roman" w:cs="Times New Roman"/>
          <w:sz w:val="24"/>
          <w:szCs w:val="24"/>
        </w:rPr>
        <w:t xml:space="preserve">podľa potreby a bodov 4.0 </w:t>
      </w:r>
      <w:r w:rsidR="7B539D63" w:rsidRPr="00FC78B7">
        <w:rPr>
          <w:rFonts w:ascii="Times New Roman" w:hAnsi="Times New Roman" w:cs="Times New Roman"/>
          <w:sz w:val="24"/>
          <w:szCs w:val="24"/>
        </w:rPr>
        <w:t>Prílohy č.1</w:t>
      </w:r>
      <w:r w:rsidR="0012455C" w:rsidRPr="00FC78B7">
        <w:rPr>
          <w:rFonts w:ascii="Times New Roman" w:hAnsi="Times New Roman" w:cs="Times New Roman"/>
          <w:sz w:val="24"/>
          <w:szCs w:val="24"/>
        </w:rPr>
        <w:t xml:space="preserve"> Zmluvy</w:t>
      </w:r>
      <w:r w:rsidR="22307E6D" w:rsidRPr="00FC78B7">
        <w:rPr>
          <w:rFonts w:ascii="Times New Roman" w:hAnsi="Times New Roman" w:cs="Times New Roman"/>
          <w:sz w:val="24"/>
          <w:szCs w:val="24"/>
        </w:rPr>
        <w:t>,  ďalej len</w:t>
      </w:r>
      <w:r w:rsidR="7B539D63" w:rsidRPr="00FC78B7">
        <w:rPr>
          <w:rFonts w:ascii="Times New Roman" w:hAnsi="Times New Roman" w:cs="Times New Roman"/>
          <w:sz w:val="24"/>
          <w:szCs w:val="24"/>
        </w:rPr>
        <w:t xml:space="preserve"> </w:t>
      </w:r>
      <w:r w:rsidR="5266AB87" w:rsidRPr="00FC78B7">
        <w:rPr>
          <w:rFonts w:ascii="Times New Roman" w:hAnsi="Times New Roman" w:cs="Times New Roman"/>
          <w:sz w:val="24"/>
          <w:szCs w:val="24"/>
        </w:rPr>
        <w:t>“</w:t>
      </w:r>
      <w:r w:rsidR="7B539D63" w:rsidRPr="00FC78B7">
        <w:rPr>
          <w:rFonts w:ascii="Times New Roman" w:hAnsi="Times New Roman" w:cs="Times New Roman"/>
          <w:sz w:val="24"/>
          <w:szCs w:val="24"/>
        </w:rPr>
        <w:t>Opis predmetu zákazky</w:t>
      </w:r>
      <w:r w:rsidR="3C06D97E" w:rsidRPr="00FC78B7">
        <w:rPr>
          <w:rFonts w:ascii="Times New Roman" w:hAnsi="Times New Roman" w:cs="Times New Roman"/>
          <w:sz w:val="24"/>
          <w:szCs w:val="24"/>
        </w:rPr>
        <w:t>”</w:t>
      </w:r>
    </w:p>
    <w:p w14:paraId="3986B7C5" w14:textId="194FBEA5" w:rsidR="00886C48" w:rsidRPr="00FC78B7" w:rsidRDefault="00886C48" w:rsidP="004632C7">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Školenie pre zamestnancov O</w:t>
      </w:r>
      <w:r w:rsidR="006A3D7F" w:rsidRPr="00FC78B7">
        <w:rPr>
          <w:rFonts w:ascii="Times New Roman" w:hAnsi="Times New Roman" w:cs="Times New Roman"/>
          <w:sz w:val="24"/>
          <w:szCs w:val="24"/>
        </w:rPr>
        <w:t xml:space="preserve">bjednávateľa </w:t>
      </w:r>
      <w:r w:rsidR="00426F4E" w:rsidRPr="00FC78B7">
        <w:rPr>
          <w:rFonts w:ascii="Times New Roman" w:hAnsi="Times New Roman" w:cs="Times New Roman"/>
          <w:sz w:val="24"/>
          <w:szCs w:val="24"/>
        </w:rPr>
        <w:t xml:space="preserve">pre užívanie danej </w:t>
      </w:r>
      <w:r w:rsidR="0012455C" w:rsidRPr="00FC78B7">
        <w:rPr>
          <w:rFonts w:ascii="Times New Roman" w:hAnsi="Times New Roman" w:cs="Times New Roman"/>
          <w:sz w:val="24"/>
          <w:szCs w:val="24"/>
        </w:rPr>
        <w:t>F</w:t>
      </w:r>
      <w:r w:rsidR="002C0F0B" w:rsidRPr="00FC78B7">
        <w:rPr>
          <w:rFonts w:ascii="Times New Roman" w:hAnsi="Times New Roman" w:cs="Times New Roman"/>
          <w:sz w:val="24"/>
          <w:szCs w:val="24"/>
        </w:rPr>
        <w:t>u</w:t>
      </w:r>
      <w:r w:rsidR="00B80754" w:rsidRPr="00FC78B7">
        <w:rPr>
          <w:rFonts w:ascii="Times New Roman" w:hAnsi="Times New Roman" w:cs="Times New Roman"/>
          <w:sz w:val="24"/>
          <w:szCs w:val="24"/>
        </w:rPr>
        <w:t>n</w:t>
      </w:r>
      <w:r w:rsidR="002C0F0B" w:rsidRPr="00FC78B7">
        <w:rPr>
          <w:rFonts w:ascii="Times New Roman" w:hAnsi="Times New Roman" w:cs="Times New Roman"/>
          <w:sz w:val="24"/>
          <w:szCs w:val="24"/>
        </w:rPr>
        <w:t>kcionality</w:t>
      </w:r>
    </w:p>
    <w:p w14:paraId="75D4DB19" w14:textId="23517E35" w:rsidR="00016168" w:rsidRPr="00FC78B7" w:rsidRDefault="00886C48" w:rsidP="004632C7">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Pilotná prevádzka</w:t>
      </w:r>
      <w:r w:rsidR="0061728D" w:rsidRPr="00FC78B7">
        <w:rPr>
          <w:rFonts w:ascii="Times New Roman" w:hAnsi="Times New Roman" w:cs="Times New Roman"/>
          <w:sz w:val="24"/>
          <w:szCs w:val="24"/>
        </w:rPr>
        <w:t xml:space="preserve"> </w:t>
      </w:r>
      <w:r w:rsidR="0012455C" w:rsidRPr="00FC78B7">
        <w:rPr>
          <w:rFonts w:ascii="Times New Roman" w:hAnsi="Times New Roman" w:cs="Times New Roman"/>
          <w:sz w:val="24"/>
          <w:szCs w:val="24"/>
        </w:rPr>
        <w:t>F</w:t>
      </w:r>
      <w:r w:rsidR="0061728D" w:rsidRPr="00FC78B7">
        <w:rPr>
          <w:rFonts w:ascii="Times New Roman" w:hAnsi="Times New Roman" w:cs="Times New Roman"/>
          <w:sz w:val="24"/>
          <w:szCs w:val="24"/>
        </w:rPr>
        <w:t>u</w:t>
      </w:r>
      <w:r w:rsidR="005F654C" w:rsidRPr="00FC78B7">
        <w:rPr>
          <w:rFonts w:ascii="Times New Roman" w:hAnsi="Times New Roman" w:cs="Times New Roman"/>
          <w:sz w:val="24"/>
          <w:szCs w:val="24"/>
        </w:rPr>
        <w:t>n</w:t>
      </w:r>
      <w:r w:rsidR="0061728D" w:rsidRPr="00FC78B7">
        <w:rPr>
          <w:rFonts w:ascii="Times New Roman" w:hAnsi="Times New Roman" w:cs="Times New Roman"/>
          <w:sz w:val="24"/>
          <w:szCs w:val="24"/>
        </w:rPr>
        <w:t>kcionality</w:t>
      </w:r>
    </w:p>
    <w:p w14:paraId="270CB3A5" w14:textId="0A81D3B1" w:rsidR="00016168" w:rsidRPr="00FC78B7" w:rsidRDefault="00886C48" w:rsidP="00016168">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 xml:space="preserve">Akceptačné testy </w:t>
      </w:r>
      <w:r w:rsidR="0012455C" w:rsidRPr="00FC78B7">
        <w:rPr>
          <w:rFonts w:ascii="Times New Roman" w:hAnsi="Times New Roman" w:cs="Times New Roman"/>
          <w:sz w:val="24"/>
          <w:szCs w:val="24"/>
        </w:rPr>
        <w:t>F</w:t>
      </w:r>
      <w:r w:rsidR="0061728D" w:rsidRPr="00FC78B7">
        <w:rPr>
          <w:rFonts w:ascii="Times New Roman" w:hAnsi="Times New Roman" w:cs="Times New Roman"/>
          <w:sz w:val="24"/>
          <w:szCs w:val="24"/>
        </w:rPr>
        <w:t>u</w:t>
      </w:r>
      <w:r w:rsidR="005F654C" w:rsidRPr="00FC78B7">
        <w:rPr>
          <w:rFonts w:ascii="Times New Roman" w:hAnsi="Times New Roman" w:cs="Times New Roman"/>
          <w:sz w:val="24"/>
          <w:szCs w:val="24"/>
        </w:rPr>
        <w:t>n</w:t>
      </w:r>
      <w:r w:rsidR="0061728D" w:rsidRPr="00FC78B7">
        <w:rPr>
          <w:rFonts w:ascii="Times New Roman" w:hAnsi="Times New Roman" w:cs="Times New Roman"/>
          <w:sz w:val="24"/>
          <w:szCs w:val="24"/>
        </w:rPr>
        <w:t>kcionality</w:t>
      </w:r>
      <w:r w:rsidR="005F654C" w:rsidRPr="00FC78B7">
        <w:rPr>
          <w:rFonts w:ascii="Times New Roman" w:hAnsi="Times New Roman" w:cs="Times New Roman"/>
          <w:sz w:val="24"/>
          <w:szCs w:val="24"/>
        </w:rPr>
        <w:t>, prípadne</w:t>
      </w:r>
      <w:r w:rsidRPr="00FC78B7">
        <w:rPr>
          <w:rFonts w:ascii="Times New Roman" w:hAnsi="Times New Roman" w:cs="Times New Roman"/>
          <w:sz w:val="24"/>
          <w:szCs w:val="24"/>
        </w:rPr>
        <w:t xml:space="preserve"> popis v</w:t>
      </w:r>
      <w:r w:rsidR="00116A43" w:rsidRPr="00FC78B7">
        <w:rPr>
          <w:rFonts w:ascii="Times New Roman" w:hAnsi="Times New Roman" w:cs="Times New Roman"/>
          <w:sz w:val="24"/>
          <w:szCs w:val="24"/>
        </w:rPr>
        <w:t>á</w:t>
      </w:r>
      <w:r w:rsidRPr="00FC78B7">
        <w:rPr>
          <w:rFonts w:ascii="Times New Roman" w:hAnsi="Times New Roman" w:cs="Times New Roman"/>
          <w:sz w:val="24"/>
          <w:szCs w:val="24"/>
        </w:rPr>
        <w:t xml:space="preserve">d </w:t>
      </w:r>
      <w:r w:rsidR="0012455C" w:rsidRPr="00FC78B7">
        <w:rPr>
          <w:rFonts w:ascii="Times New Roman" w:hAnsi="Times New Roman" w:cs="Times New Roman"/>
          <w:sz w:val="24"/>
          <w:szCs w:val="24"/>
        </w:rPr>
        <w:t>F</w:t>
      </w:r>
      <w:r w:rsidR="0045376A" w:rsidRPr="00FC78B7">
        <w:rPr>
          <w:rFonts w:ascii="Times New Roman" w:hAnsi="Times New Roman" w:cs="Times New Roman"/>
          <w:sz w:val="24"/>
          <w:szCs w:val="24"/>
        </w:rPr>
        <w:t>unkcionality</w:t>
      </w:r>
      <w:r w:rsidR="004907A1" w:rsidRPr="00FC78B7">
        <w:rPr>
          <w:rFonts w:ascii="Times New Roman" w:hAnsi="Times New Roman" w:cs="Times New Roman"/>
          <w:sz w:val="24"/>
          <w:szCs w:val="24"/>
        </w:rPr>
        <w:t xml:space="preserve"> zo strany Objednávat</w:t>
      </w:r>
      <w:r w:rsidR="008A7EC6" w:rsidRPr="00FC78B7">
        <w:rPr>
          <w:rFonts w:ascii="Times New Roman" w:hAnsi="Times New Roman" w:cs="Times New Roman"/>
          <w:sz w:val="24"/>
          <w:szCs w:val="24"/>
        </w:rPr>
        <w:t>eľa</w:t>
      </w:r>
      <w:r w:rsidR="001745CD" w:rsidRPr="00FC78B7">
        <w:rPr>
          <w:rFonts w:ascii="Times New Roman" w:hAnsi="Times New Roman" w:cs="Times New Roman"/>
          <w:sz w:val="24"/>
          <w:szCs w:val="24"/>
        </w:rPr>
        <w:t xml:space="preserve"> a</w:t>
      </w:r>
      <w:r w:rsidR="00425CAC" w:rsidRPr="00FC78B7">
        <w:rPr>
          <w:rFonts w:ascii="Times New Roman" w:hAnsi="Times New Roman" w:cs="Times New Roman"/>
          <w:sz w:val="24"/>
          <w:szCs w:val="24"/>
        </w:rPr>
        <w:t> ich následné odstráneni</w:t>
      </w:r>
      <w:r w:rsidR="002F42E1" w:rsidRPr="00FC78B7">
        <w:rPr>
          <w:rFonts w:ascii="Times New Roman" w:hAnsi="Times New Roman" w:cs="Times New Roman"/>
          <w:sz w:val="24"/>
          <w:szCs w:val="24"/>
        </w:rPr>
        <w:t>e</w:t>
      </w:r>
      <w:r w:rsidR="001745CD" w:rsidRPr="00FC78B7">
        <w:rPr>
          <w:rFonts w:ascii="Times New Roman" w:hAnsi="Times New Roman" w:cs="Times New Roman"/>
          <w:sz w:val="24"/>
          <w:szCs w:val="24"/>
        </w:rPr>
        <w:t xml:space="preserve"> Poskytovateľom</w:t>
      </w:r>
      <w:r w:rsidR="009672BC" w:rsidRPr="00FC78B7">
        <w:rPr>
          <w:rFonts w:ascii="Times New Roman" w:hAnsi="Times New Roman" w:cs="Times New Roman"/>
          <w:sz w:val="24"/>
          <w:szCs w:val="24"/>
        </w:rPr>
        <w:t>.</w:t>
      </w:r>
      <w:r w:rsidR="00245D43" w:rsidRPr="00FC78B7">
        <w:rPr>
          <w:rFonts w:ascii="Times New Roman" w:hAnsi="Times New Roman" w:cs="Times New Roman"/>
          <w:sz w:val="24"/>
          <w:szCs w:val="24"/>
        </w:rPr>
        <w:t xml:space="preserve"> </w:t>
      </w:r>
      <w:r w:rsidR="49588592" w:rsidRPr="00FC78B7">
        <w:rPr>
          <w:rFonts w:ascii="Times New Roman" w:hAnsi="Times New Roman" w:cs="Times New Roman"/>
          <w:sz w:val="24"/>
          <w:szCs w:val="24"/>
        </w:rPr>
        <w:t>Poskytovate</w:t>
      </w:r>
      <w:r w:rsidR="63CAE49D" w:rsidRPr="00FC78B7">
        <w:rPr>
          <w:rFonts w:ascii="Times New Roman" w:hAnsi="Times New Roman" w:cs="Times New Roman"/>
          <w:sz w:val="24"/>
          <w:szCs w:val="24"/>
        </w:rPr>
        <w:t>ľ</w:t>
      </w:r>
      <w:r w:rsidR="4F2C7661" w:rsidRPr="00FC78B7">
        <w:rPr>
          <w:rFonts w:ascii="Times New Roman" w:hAnsi="Times New Roman" w:cs="Times New Roman"/>
          <w:sz w:val="24"/>
          <w:szCs w:val="24"/>
        </w:rPr>
        <w:t xml:space="preserve"> za prítomnosti </w:t>
      </w:r>
      <w:r w:rsidR="0012455C" w:rsidRPr="00FC78B7">
        <w:rPr>
          <w:rFonts w:ascii="Times New Roman" w:hAnsi="Times New Roman" w:cs="Times New Roman"/>
          <w:sz w:val="24"/>
          <w:szCs w:val="24"/>
        </w:rPr>
        <w:t>„</w:t>
      </w:r>
      <w:r w:rsidR="4D5488D4" w:rsidRPr="00FC78B7">
        <w:rPr>
          <w:rFonts w:ascii="Times New Roman" w:hAnsi="Times New Roman" w:cs="Times New Roman"/>
          <w:sz w:val="24"/>
          <w:szCs w:val="24"/>
        </w:rPr>
        <w:t>Kľúčov</w:t>
      </w:r>
      <w:r w:rsidR="007E29AD" w:rsidRPr="00FC78B7">
        <w:rPr>
          <w:rFonts w:ascii="Times New Roman" w:hAnsi="Times New Roman" w:cs="Times New Roman"/>
          <w:sz w:val="24"/>
          <w:szCs w:val="24"/>
        </w:rPr>
        <w:t>ého</w:t>
      </w:r>
      <w:r w:rsidR="4D5488D4" w:rsidRPr="00FC78B7">
        <w:rPr>
          <w:rFonts w:ascii="Times New Roman" w:hAnsi="Times New Roman" w:cs="Times New Roman"/>
          <w:sz w:val="24"/>
          <w:szCs w:val="24"/>
        </w:rPr>
        <w:t xml:space="preserve"> užívateľ</w:t>
      </w:r>
      <w:r w:rsidR="001502CD" w:rsidRPr="00FC78B7">
        <w:rPr>
          <w:rFonts w:ascii="Times New Roman" w:hAnsi="Times New Roman" w:cs="Times New Roman"/>
          <w:sz w:val="24"/>
          <w:szCs w:val="24"/>
        </w:rPr>
        <w:t>a</w:t>
      </w:r>
      <w:r w:rsidR="0012455C" w:rsidRPr="00FC78B7">
        <w:rPr>
          <w:rFonts w:ascii="Times New Roman" w:hAnsi="Times New Roman" w:cs="Times New Roman"/>
          <w:sz w:val="24"/>
          <w:szCs w:val="24"/>
        </w:rPr>
        <w:t xml:space="preserve">“ </w:t>
      </w:r>
      <w:r w:rsidR="4F2C7661" w:rsidRPr="00FC78B7">
        <w:rPr>
          <w:rFonts w:ascii="Times New Roman" w:hAnsi="Times New Roman" w:cs="Times New Roman"/>
          <w:sz w:val="24"/>
          <w:szCs w:val="24"/>
        </w:rPr>
        <w:t xml:space="preserve">a </w:t>
      </w:r>
      <w:r w:rsidR="0012455C" w:rsidRPr="00FC78B7">
        <w:rPr>
          <w:rFonts w:ascii="Times New Roman" w:hAnsi="Times New Roman" w:cs="Times New Roman"/>
          <w:sz w:val="24"/>
          <w:szCs w:val="24"/>
        </w:rPr>
        <w:t>„</w:t>
      </w:r>
      <w:r w:rsidR="4F2C7661" w:rsidRPr="00FC78B7">
        <w:rPr>
          <w:rFonts w:ascii="Times New Roman" w:hAnsi="Times New Roman" w:cs="Times New Roman"/>
          <w:sz w:val="24"/>
          <w:szCs w:val="24"/>
        </w:rPr>
        <w:t>Projektového manažéra</w:t>
      </w:r>
      <w:r w:rsidR="0012455C" w:rsidRPr="00FC78B7">
        <w:rPr>
          <w:rFonts w:ascii="Times New Roman" w:hAnsi="Times New Roman" w:cs="Times New Roman"/>
          <w:sz w:val="24"/>
          <w:szCs w:val="24"/>
        </w:rPr>
        <w:t xml:space="preserve">“ </w:t>
      </w:r>
      <w:r w:rsidR="68A8651C" w:rsidRPr="00FC78B7">
        <w:rPr>
          <w:rFonts w:ascii="Times New Roman" w:hAnsi="Times New Roman" w:cs="Times New Roman"/>
          <w:sz w:val="24"/>
          <w:szCs w:val="24"/>
        </w:rPr>
        <w:t>Objednávateľ</w:t>
      </w:r>
      <w:r w:rsidR="4F2C7661" w:rsidRPr="00FC78B7">
        <w:rPr>
          <w:rFonts w:ascii="Times New Roman" w:hAnsi="Times New Roman" w:cs="Times New Roman"/>
          <w:sz w:val="24"/>
          <w:szCs w:val="24"/>
        </w:rPr>
        <w:t xml:space="preserve">a pripraví a vykoná pre implementované </w:t>
      </w:r>
      <w:r w:rsidR="0012455C" w:rsidRPr="00FC78B7">
        <w:rPr>
          <w:rFonts w:ascii="Times New Roman" w:hAnsi="Times New Roman" w:cs="Times New Roman"/>
          <w:sz w:val="24"/>
          <w:szCs w:val="24"/>
        </w:rPr>
        <w:t>p</w:t>
      </w:r>
      <w:r w:rsidR="4F2C7661" w:rsidRPr="00FC78B7">
        <w:rPr>
          <w:rFonts w:ascii="Times New Roman" w:hAnsi="Times New Roman" w:cs="Times New Roman"/>
          <w:sz w:val="24"/>
          <w:szCs w:val="24"/>
        </w:rPr>
        <w:t xml:space="preserve">ožiadavky akceptačné testy. </w:t>
      </w:r>
    </w:p>
    <w:p w14:paraId="553E5D62" w14:textId="0F9ACEEA" w:rsidR="00886C48" w:rsidRPr="00FC78B7" w:rsidRDefault="4F2C7661" w:rsidP="00E80942">
      <w:pPr>
        <w:ind w:left="1080"/>
        <w:jc w:val="both"/>
        <w:rPr>
          <w:rFonts w:ascii="Times New Roman" w:hAnsi="Times New Roman" w:cs="Times New Roman"/>
          <w:sz w:val="24"/>
          <w:szCs w:val="24"/>
        </w:rPr>
      </w:pPr>
      <w:r w:rsidRPr="00FC78B7">
        <w:rPr>
          <w:rFonts w:ascii="Times New Roman" w:hAnsi="Times New Roman" w:cs="Times New Roman"/>
          <w:sz w:val="24"/>
          <w:szCs w:val="24"/>
        </w:rPr>
        <w:t xml:space="preserve">V prípade zistenia vád </w:t>
      </w:r>
      <w:r w:rsidR="0012455C" w:rsidRPr="00FC78B7">
        <w:rPr>
          <w:rFonts w:ascii="Times New Roman" w:hAnsi="Times New Roman" w:cs="Times New Roman"/>
          <w:sz w:val="24"/>
          <w:szCs w:val="24"/>
        </w:rPr>
        <w:t>F</w:t>
      </w:r>
      <w:r w:rsidRPr="00FC78B7">
        <w:rPr>
          <w:rFonts w:ascii="Times New Roman" w:hAnsi="Times New Roman" w:cs="Times New Roman"/>
          <w:sz w:val="24"/>
          <w:szCs w:val="24"/>
        </w:rPr>
        <w:t xml:space="preserve">unkcionality, je </w:t>
      </w:r>
      <w:r w:rsidR="68A8651C" w:rsidRPr="00FC78B7">
        <w:rPr>
          <w:rFonts w:ascii="Times New Roman" w:hAnsi="Times New Roman" w:cs="Times New Roman"/>
          <w:sz w:val="24"/>
          <w:szCs w:val="24"/>
        </w:rPr>
        <w:t>Poskytovateľ</w:t>
      </w:r>
      <w:r w:rsidRPr="00FC78B7">
        <w:rPr>
          <w:rFonts w:ascii="Times New Roman" w:hAnsi="Times New Roman" w:cs="Times New Roman"/>
          <w:sz w:val="24"/>
          <w:szCs w:val="24"/>
        </w:rPr>
        <w:t xml:space="preserve"> povinný bez zbytočného odkladu, najneskôr do 14 </w:t>
      </w:r>
      <w:r w:rsidR="0012455C" w:rsidRPr="00FC78B7">
        <w:rPr>
          <w:rFonts w:ascii="Times New Roman" w:hAnsi="Times New Roman" w:cs="Times New Roman"/>
          <w:sz w:val="24"/>
          <w:szCs w:val="24"/>
        </w:rPr>
        <w:t xml:space="preserve">(slovom: </w:t>
      </w:r>
      <w:r w:rsidR="0012455C" w:rsidRPr="00FC78B7">
        <w:rPr>
          <w:rFonts w:ascii="Times New Roman" w:hAnsi="Times New Roman" w:cs="Times New Roman"/>
          <w:i/>
          <w:iCs/>
          <w:sz w:val="24"/>
          <w:szCs w:val="24"/>
        </w:rPr>
        <w:t>štrnástich</w:t>
      </w:r>
      <w:r w:rsidR="0012455C" w:rsidRPr="00FC78B7">
        <w:rPr>
          <w:rFonts w:ascii="Times New Roman" w:hAnsi="Times New Roman" w:cs="Times New Roman"/>
          <w:sz w:val="24"/>
          <w:szCs w:val="24"/>
        </w:rPr>
        <w:t xml:space="preserve">) </w:t>
      </w:r>
      <w:r w:rsidRPr="00FC78B7">
        <w:rPr>
          <w:rFonts w:ascii="Times New Roman" w:hAnsi="Times New Roman" w:cs="Times New Roman"/>
          <w:sz w:val="24"/>
          <w:szCs w:val="24"/>
        </w:rPr>
        <w:t xml:space="preserve">dní tieto vady odstrániť. Maximálny počet opakovaní testovania tej istej </w:t>
      </w:r>
      <w:r w:rsidR="0043027D" w:rsidRPr="00FC78B7">
        <w:rPr>
          <w:rFonts w:ascii="Times New Roman" w:hAnsi="Times New Roman" w:cs="Times New Roman"/>
          <w:sz w:val="24"/>
          <w:szCs w:val="24"/>
        </w:rPr>
        <w:t>F</w:t>
      </w:r>
      <w:r w:rsidRPr="00FC78B7">
        <w:rPr>
          <w:rFonts w:ascii="Times New Roman" w:hAnsi="Times New Roman" w:cs="Times New Roman"/>
          <w:sz w:val="24"/>
          <w:szCs w:val="24"/>
        </w:rPr>
        <w:t xml:space="preserve">unkcionality je </w:t>
      </w:r>
      <w:r w:rsidR="5D424831" w:rsidRPr="00FC78B7">
        <w:rPr>
          <w:rFonts w:ascii="Times New Roman" w:hAnsi="Times New Roman" w:cs="Times New Roman"/>
          <w:sz w:val="24"/>
          <w:szCs w:val="24"/>
        </w:rPr>
        <w:t>3</w:t>
      </w:r>
      <w:r w:rsidRPr="00FC78B7">
        <w:rPr>
          <w:rFonts w:ascii="Times New Roman" w:hAnsi="Times New Roman" w:cs="Times New Roman"/>
          <w:sz w:val="24"/>
          <w:szCs w:val="24"/>
        </w:rPr>
        <w:t>x</w:t>
      </w:r>
      <w:r w:rsidR="0043027D" w:rsidRPr="00FC78B7">
        <w:rPr>
          <w:rFonts w:ascii="Times New Roman" w:hAnsi="Times New Roman" w:cs="Times New Roman"/>
          <w:sz w:val="24"/>
          <w:szCs w:val="24"/>
        </w:rPr>
        <w:t xml:space="preserve"> (slovom: </w:t>
      </w:r>
      <w:r w:rsidR="0043027D" w:rsidRPr="00FC78B7">
        <w:rPr>
          <w:rFonts w:ascii="Times New Roman" w:hAnsi="Times New Roman" w:cs="Times New Roman"/>
          <w:i/>
          <w:iCs/>
          <w:sz w:val="24"/>
          <w:szCs w:val="24"/>
        </w:rPr>
        <w:t>trikrát</w:t>
      </w:r>
      <w:r w:rsidR="0043027D" w:rsidRPr="00FC78B7">
        <w:rPr>
          <w:rFonts w:ascii="Times New Roman" w:hAnsi="Times New Roman" w:cs="Times New Roman"/>
          <w:sz w:val="24"/>
          <w:szCs w:val="24"/>
        </w:rPr>
        <w:t>)</w:t>
      </w:r>
      <w:r w:rsidRPr="00FC78B7">
        <w:rPr>
          <w:rFonts w:ascii="Times New Roman" w:hAnsi="Times New Roman" w:cs="Times New Roman"/>
          <w:sz w:val="24"/>
          <w:szCs w:val="24"/>
        </w:rPr>
        <w:t xml:space="preserve">, po dobu maximálne </w:t>
      </w:r>
      <w:r w:rsidR="1ACA586D" w:rsidRPr="00FC78B7">
        <w:rPr>
          <w:rFonts w:ascii="Times New Roman" w:hAnsi="Times New Roman" w:cs="Times New Roman"/>
          <w:sz w:val="24"/>
          <w:szCs w:val="24"/>
        </w:rPr>
        <w:t xml:space="preserve">6 </w:t>
      </w:r>
      <w:r w:rsidR="0043027D" w:rsidRPr="00FC78B7">
        <w:rPr>
          <w:rFonts w:ascii="Times New Roman" w:hAnsi="Times New Roman" w:cs="Times New Roman"/>
          <w:sz w:val="24"/>
          <w:szCs w:val="24"/>
        </w:rPr>
        <w:t xml:space="preserve">(slovom: </w:t>
      </w:r>
      <w:r w:rsidR="0043027D" w:rsidRPr="00FC78B7">
        <w:rPr>
          <w:rFonts w:ascii="Times New Roman" w:hAnsi="Times New Roman" w:cs="Times New Roman"/>
          <w:i/>
          <w:iCs/>
          <w:sz w:val="24"/>
          <w:szCs w:val="24"/>
        </w:rPr>
        <w:t>šiestich</w:t>
      </w:r>
      <w:r w:rsidR="0043027D" w:rsidRPr="00FC78B7">
        <w:rPr>
          <w:rFonts w:ascii="Times New Roman" w:hAnsi="Times New Roman" w:cs="Times New Roman"/>
          <w:sz w:val="24"/>
          <w:szCs w:val="24"/>
        </w:rPr>
        <w:t xml:space="preserve">) </w:t>
      </w:r>
      <w:r w:rsidR="1ACA586D" w:rsidRPr="00FC78B7">
        <w:rPr>
          <w:rFonts w:ascii="Times New Roman" w:hAnsi="Times New Roman" w:cs="Times New Roman"/>
          <w:sz w:val="24"/>
          <w:szCs w:val="24"/>
        </w:rPr>
        <w:t>týždňov</w:t>
      </w:r>
      <w:r w:rsidR="7ECA9C5A" w:rsidRPr="00FC78B7">
        <w:rPr>
          <w:rFonts w:ascii="Times New Roman" w:hAnsi="Times New Roman" w:cs="Times New Roman"/>
          <w:sz w:val="24"/>
          <w:szCs w:val="24"/>
        </w:rPr>
        <w:t xml:space="preserve"> odo dňa </w:t>
      </w:r>
      <w:r w:rsidR="2D33E5DA" w:rsidRPr="00FC78B7">
        <w:rPr>
          <w:rFonts w:ascii="Times New Roman" w:hAnsi="Times New Roman" w:cs="Times New Roman"/>
          <w:sz w:val="24"/>
          <w:szCs w:val="24"/>
        </w:rPr>
        <w:t>oznámenia zistených vád/</w:t>
      </w:r>
      <w:r w:rsidR="546CC3C5" w:rsidRPr="00FC78B7">
        <w:rPr>
          <w:rFonts w:ascii="Times New Roman" w:hAnsi="Times New Roman" w:cs="Times New Roman"/>
          <w:sz w:val="24"/>
          <w:szCs w:val="24"/>
        </w:rPr>
        <w:t>vady Poskytovateľovi.</w:t>
      </w:r>
      <w:r w:rsidR="00C76F99" w:rsidRPr="00FC78B7">
        <w:rPr>
          <w:rFonts w:ascii="Times New Roman" w:hAnsi="Times New Roman" w:cs="Times New Roman"/>
          <w:sz w:val="24"/>
          <w:szCs w:val="24"/>
        </w:rPr>
        <w:t xml:space="preserve"> </w:t>
      </w:r>
      <w:r w:rsidRPr="00FC78B7">
        <w:rPr>
          <w:rFonts w:ascii="Times New Roman" w:hAnsi="Times New Roman" w:cs="Times New Roman"/>
          <w:sz w:val="24"/>
          <w:szCs w:val="24"/>
        </w:rPr>
        <w:t xml:space="preserve">V prípade nedodržania uvedenej podmienky má </w:t>
      </w:r>
      <w:r w:rsidR="0043027D" w:rsidRPr="00FC78B7">
        <w:rPr>
          <w:rFonts w:ascii="Times New Roman" w:hAnsi="Times New Roman" w:cs="Times New Roman"/>
          <w:sz w:val="24"/>
          <w:szCs w:val="24"/>
        </w:rPr>
        <w:t xml:space="preserve">Objednávateľ </w:t>
      </w:r>
      <w:r w:rsidRPr="00FC78B7">
        <w:rPr>
          <w:rFonts w:ascii="Times New Roman" w:hAnsi="Times New Roman" w:cs="Times New Roman"/>
          <w:sz w:val="24"/>
          <w:szCs w:val="24"/>
        </w:rPr>
        <w:t xml:space="preserve">právo odstúpiť od </w:t>
      </w:r>
      <w:r w:rsidR="0043027D" w:rsidRPr="00FC78B7">
        <w:rPr>
          <w:rFonts w:ascii="Times New Roman" w:hAnsi="Times New Roman" w:cs="Times New Roman"/>
          <w:sz w:val="24"/>
          <w:szCs w:val="24"/>
        </w:rPr>
        <w:t>Z</w:t>
      </w:r>
      <w:r w:rsidRPr="00FC78B7">
        <w:rPr>
          <w:rFonts w:ascii="Times New Roman" w:hAnsi="Times New Roman" w:cs="Times New Roman"/>
          <w:sz w:val="24"/>
          <w:szCs w:val="24"/>
        </w:rPr>
        <w:t xml:space="preserve">mluvy. Akceptačný protokol pre jednotlivé požiadavky bude podpísaný výlučne za predpokladu, že bude potvrdené riadne vykonanie príslušnej požiadavky a jej plná funkčnosť. Plná funkčnosť znamená, že funkčnosť požiadavky je bez vád brániacich riadnemu používaniu </w:t>
      </w:r>
      <w:r w:rsidR="0043027D" w:rsidRPr="00FC78B7">
        <w:rPr>
          <w:rFonts w:ascii="Times New Roman" w:hAnsi="Times New Roman" w:cs="Times New Roman"/>
          <w:sz w:val="24"/>
          <w:szCs w:val="24"/>
        </w:rPr>
        <w:t>F</w:t>
      </w:r>
      <w:r w:rsidRPr="00FC78B7">
        <w:rPr>
          <w:rFonts w:ascii="Times New Roman" w:hAnsi="Times New Roman" w:cs="Times New Roman"/>
          <w:sz w:val="24"/>
          <w:szCs w:val="24"/>
        </w:rPr>
        <w:t>unkcionality.</w:t>
      </w:r>
    </w:p>
    <w:p w14:paraId="29DB3647" w14:textId="5A3E5C29" w:rsidR="004D489A" w:rsidRPr="00FC78B7" w:rsidRDefault="00886C48" w:rsidP="001F33E2">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lastRenderedPageBreak/>
        <w:t xml:space="preserve">Po úspešnom ukončení všetkých dohodnutých akceptačných testov sa uskutoční overovacia prevádzka ako konečná akceptácia. Počas overovacej prevádzky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 užíva </w:t>
      </w:r>
      <w:r w:rsidR="00AC2603" w:rsidRPr="00FC78B7">
        <w:rPr>
          <w:rFonts w:ascii="Times New Roman" w:hAnsi="Times New Roman" w:cs="Times New Roman"/>
          <w:sz w:val="24"/>
          <w:szCs w:val="24"/>
        </w:rPr>
        <w:t>P</w:t>
      </w:r>
      <w:r w:rsidR="007B4E92" w:rsidRPr="00FC78B7">
        <w:rPr>
          <w:rFonts w:ascii="Times New Roman" w:hAnsi="Times New Roman" w:cs="Times New Roman"/>
          <w:sz w:val="24"/>
          <w:szCs w:val="24"/>
        </w:rPr>
        <w:t>latformu</w:t>
      </w:r>
      <w:r w:rsidRPr="00FC78B7">
        <w:rPr>
          <w:rFonts w:ascii="Times New Roman" w:hAnsi="Times New Roman" w:cs="Times New Roman"/>
          <w:sz w:val="24"/>
          <w:szCs w:val="24"/>
        </w:rPr>
        <w:t xml:space="preserve"> bežným spôsobom so skutočnými dátami za zvýšeného dohľadu </w:t>
      </w:r>
      <w:r w:rsidR="001028E1" w:rsidRPr="00FC78B7">
        <w:rPr>
          <w:rFonts w:ascii="Times New Roman" w:hAnsi="Times New Roman" w:cs="Times New Roman"/>
          <w:sz w:val="24"/>
          <w:szCs w:val="24"/>
        </w:rPr>
        <w:t>Poskytovateľ</w:t>
      </w:r>
      <w:r w:rsidRPr="00FC78B7">
        <w:rPr>
          <w:rFonts w:ascii="Times New Roman" w:hAnsi="Times New Roman" w:cs="Times New Roman"/>
          <w:sz w:val="24"/>
          <w:szCs w:val="24"/>
        </w:rPr>
        <w:t>a v súlade s výstupmi z</w:t>
      </w:r>
      <w:r w:rsidR="008048C1" w:rsidRPr="00FC78B7">
        <w:rPr>
          <w:rFonts w:ascii="Times New Roman" w:hAnsi="Times New Roman" w:cs="Times New Roman"/>
          <w:sz w:val="24"/>
          <w:szCs w:val="24"/>
        </w:rPr>
        <w:t> implementačnej analýzy</w:t>
      </w:r>
      <w:r w:rsidRPr="00FC78B7">
        <w:rPr>
          <w:rFonts w:ascii="Times New Roman" w:hAnsi="Times New Roman" w:cs="Times New Roman"/>
          <w:sz w:val="24"/>
          <w:szCs w:val="24"/>
        </w:rPr>
        <w:t xml:space="preserve">. Ak požiadavka nespĺňa stanovené akceptačné kritéria overovacej prevádzky,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 doručí do 5</w:t>
      </w:r>
      <w:r w:rsidR="00AC2603" w:rsidRPr="00FC78B7">
        <w:rPr>
          <w:rFonts w:ascii="Times New Roman" w:hAnsi="Times New Roman" w:cs="Times New Roman"/>
          <w:sz w:val="24"/>
          <w:szCs w:val="24"/>
        </w:rPr>
        <w:t xml:space="preserve"> (slovom: </w:t>
      </w:r>
      <w:r w:rsidR="00AC2603" w:rsidRPr="00FC78B7">
        <w:rPr>
          <w:rFonts w:ascii="Times New Roman" w:hAnsi="Times New Roman" w:cs="Times New Roman"/>
          <w:i/>
          <w:iCs/>
          <w:sz w:val="24"/>
          <w:szCs w:val="24"/>
        </w:rPr>
        <w:t>piatich</w:t>
      </w:r>
      <w:r w:rsidR="00AC2603" w:rsidRPr="00FC78B7">
        <w:rPr>
          <w:rFonts w:ascii="Times New Roman" w:hAnsi="Times New Roman" w:cs="Times New Roman"/>
          <w:sz w:val="24"/>
          <w:szCs w:val="24"/>
        </w:rPr>
        <w:t>)</w:t>
      </w:r>
      <w:r w:rsidRPr="00FC78B7">
        <w:rPr>
          <w:rFonts w:ascii="Times New Roman" w:hAnsi="Times New Roman" w:cs="Times New Roman"/>
          <w:sz w:val="24"/>
          <w:szCs w:val="24"/>
        </w:rPr>
        <w:t xml:space="preserve"> </w:t>
      </w:r>
      <w:r w:rsidR="001B445C" w:rsidRPr="00FC78B7">
        <w:rPr>
          <w:rFonts w:ascii="Times New Roman" w:hAnsi="Times New Roman" w:cs="Times New Roman"/>
          <w:sz w:val="24"/>
          <w:szCs w:val="24"/>
        </w:rPr>
        <w:t xml:space="preserve"> pracovných </w:t>
      </w:r>
      <w:r w:rsidRPr="00FC78B7">
        <w:rPr>
          <w:rFonts w:ascii="Times New Roman" w:hAnsi="Times New Roman" w:cs="Times New Roman"/>
          <w:sz w:val="24"/>
          <w:szCs w:val="24"/>
        </w:rPr>
        <w:t xml:space="preserve">dní od jej ukončenia </w:t>
      </w:r>
      <w:r w:rsidR="001028E1" w:rsidRPr="00FC78B7">
        <w:rPr>
          <w:rFonts w:ascii="Times New Roman" w:hAnsi="Times New Roman" w:cs="Times New Roman"/>
          <w:sz w:val="24"/>
          <w:szCs w:val="24"/>
        </w:rPr>
        <w:t>Poskytovateľ</w:t>
      </w:r>
      <w:r w:rsidRPr="00FC78B7">
        <w:rPr>
          <w:rFonts w:ascii="Times New Roman" w:hAnsi="Times New Roman" w:cs="Times New Roman"/>
          <w:sz w:val="24"/>
          <w:szCs w:val="24"/>
        </w:rPr>
        <w:t xml:space="preserve">ovi správu, v ktorej uvedie a popíše všetky zistené vady. </w:t>
      </w:r>
      <w:r w:rsidR="001028E1" w:rsidRPr="00FC78B7">
        <w:rPr>
          <w:rFonts w:ascii="Times New Roman" w:hAnsi="Times New Roman" w:cs="Times New Roman"/>
          <w:sz w:val="24"/>
          <w:szCs w:val="24"/>
        </w:rPr>
        <w:t>Poskytovateľ</w:t>
      </w:r>
      <w:r w:rsidRPr="00FC78B7">
        <w:rPr>
          <w:rFonts w:ascii="Times New Roman" w:hAnsi="Times New Roman" w:cs="Times New Roman"/>
          <w:sz w:val="24"/>
          <w:szCs w:val="24"/>
        </w:rPr>
        <w:t xml:space="preserve"> je</w:t>
      </w:r>
      <w:r w:rsidR="0018110F" w:rsidRPr="00FC78B7">
        <w:rPr>
          <w:rFonts w:ascii="Times New Roman" w:hAnsi="Times New Roman" w:cs="Times New Roman"/>
          <w:sz w:val="24"/>
          <w:szCs w:val="24"/>
        </w:rPr>
        <w:t xml:space="preserve"> </w:t>
      </w:r>
      <w:r w:rsidRPr="00FC78B7">
        <w:rPr>
          <w:rFonts w:ascii="Times New Roman" w:hAnsi="Times New Roman" w:cs="Times New Roman"/>
          <w:sz w:val="24"/>
          <w:szCs w:val="24"/>
        </w:rPr>
        <w:t>povinný takéto vady bez zbytočného odkladu odstrániť a overovacia prevádzka sa zopakuje.</w:t>
      </w:r>
      <w:r w:rsidR="0001751D" w:rsidRPr="00FC78B7">
        <w:rPr>
          <w:rFonts w:ascii="Times New Roman" w:hAnsi="Times New Roman" w:cs="Times New Roman"/>
          <w:sz w:val="24"/>
          <w:szCs w:val="24"/>
        </w:rPr>
        <w:t xml:space="preserve"> </w:t>
      </w:r>
      <w:r w:rsidRPr="00FC78B7">
        <w:rPr>
          <w:rFonts w:ascii="Times New Roman" w:hAnsi="Times New Roman" w:cs="Times New Roman"/>
          <w:sz w:val="24"/>
          <w:szCs w:val="24"/>
        </w:rPr>
        <w:t xml:space="preserve">Ak požiadavka splní akceptačné kritéria overovacej prevádzky,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 a </w:t>
      </w:r>
      <w:r w:rsidR="001028E1" w:rsidRPr="00FC78B7">
        <w:rPr>
          <w:rFonts w:ascii="Times New Roman" w:hAnsi="Times New Roman" w:cs="Times New Roman"/>
          <w:sz w:val="24"/>
          <w:szCs w:val="24"/>
        </w:rPr>
        <w:t>Poskytovateľ</w:t>
      </w:r>
      <w:r w:rsidRPr="00FC78B7">
        <w:rPr>
          <w:rFonts w:ascii="Times New Roman" w:hAnsi="Times New Roman" w:cs="Times New Roman"/>
          <w:sz w:val="24"/>
          <w:szCs w:val="24"/>
        </w:rPr>
        <w:t xml:space="preserve"> vyhotovia záverečný </w:t>
      </w:r>
      <w:r w:rsidR="00AC2603" w:rsidRPr="00FC78B7">
        <w:rPr>
          <w:rFonts w:ascii="Times New Roman" w:hAnsi="Times New Roman" w:cs="Times New Roman"/>
          <w:sz w:val="24"/>
          <w:szCs w:val="24"/>
        </w:rPr>
        <w:t>A</w:t>
      </w:r>
      <w:r w:rsidRPr="00FC78B7">
        <w:rPr>
          <w:rFonts w:ascii="Times New Roman" w:hAnsi="Times New Roman" w:cs="Times New Roman"/>
          <w:sz w:val="24"/>
          <w:szCs w:val="24"/>
        </w:rPr>
        <w:t xml:space="preserve">kceptačný protokol a má sa za to, že požiadavka bola riadne odovzdaná </w:t>
      </w:r>
      <w:r w:rsidR="001028E1" w:rsidRPr="00FC78B7">
        <w:rPr>
          <w:rFonts w:ascii="Times New Roman" w:hAnsi="Times New Roman" w:cs="Times New Roman"/>
          <w:sz w:val="24"/>
          <w:szCs w:val="24"/>
        </w:rPr>
        <w:t>Poskytovateľ</w:t>
      </w:r>
      <w:r w:rsidRPr="00FC78B7">
        <w:rPr>
          <w:rFonts w:ascii="Times New Roman" w:hAnsi="Times New Roman" w:cs="Times New Roman"/>
          <w:sz w:val="24"/>
          <w:szCs w:val="24"/>
        </w:rPr>
        <w:t xml:space="preserve">om a riadne prevzatá zo strany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a.</w:t>
      </w:r>
    </w:p>
    <w:p w14:paraId="2BD189DB" w14:textId="089C4600" w:rsidR="00886C48" w:rsidRPr="00FC78B7" w:rsidRDefault="00886C48" w:rsidP="001F33E2">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 xml:space="preserve">Odovzdanie do </w:t>
      </w:r>
      <w:r w:rsidR="009875F1" w:rsidRPr="00FC78B7">
        <w:rPr>
          <w:rFonts w:ascii="Times New Roman" w:hAnsi="Times New Roman" w:cs="Times New Roman"/>
          <w:sz w:val="24"/>
          <w:szCs w:val="24"/>
        </w:rPr>
        <w:t>produkčnej</w:t>
      </w:r>
      <w:r w:rsidRPr="00FC78B7">
        <w:rPr>
          <w:rFonts w:ascii="Times New Roman" w:hAnsi="Times New Roman" w:cs="Times New Roman"/>
          <w:sz w:val="24"/>
          <w:szCs w:val="24"/>
        </w:rPr>
        <w:t xml:space="preserve"> prevádzky</w:t>
      </w:r>
      <w:r w:rsidR="00AC2603" w:rsidRPr="00FC78B7">
        <w:rPr>
          <w:rFonts w:ascii="Times New Roman" w:hAnsi="Times New Roman" w:cs="Times New Roman"/>
          <w:sz w:val="24"/>
          <w:szCs w:val="24"/>
        </w:rPr>
        <w:t>.</w:t>
      </w:r>
    </w:p>
    <w:p w14:paraId="1303C7A0" w14:textId="1A2016FA" w:rsidR="00886C48" w:rsidRPr="00FC78B7" w:rsidRDefault="00886C48" w:rsidP="001F33E2">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Podpisom Akceptačného protokolu</w:t>
      </w:r>
      <w:r w:rsidR="008E5D76" w:rsidRPr="00FC78B7">
        <w:rPr>
          <w:rFonts w:ascii="Times New Roman" w:hAnsi="Times New Roman" w:cs="Times New Roman"/>
          <w:sz w:val="24"/>
          <w:szCs w:val="24"/>
        </w:rPr>
        <w:t xml:space="preserve"> oboma zmluvnými stranami </w:t>
      </w:r>
      <w:r w:rsidR="00117773" w:rsidRPr="00FC78B7">
        <w:rPr>
          <w:rFonts w:ascii="Times New Roman" w:hAnsi="Times New Roman" w:cs="Times New Roman"/>
          <w:sz w:val="24"/>
          <w:szCs w:val="24"/>
        </w:rPr>
        <w:t xml:space="preserve">bez </w:t>
      </w:r>
      <w:r w:rsidR="50804F21" w:rsidRPr="00FC78B7">
        <w:rPr>
          <w:rFonts w:ascii="Times New Roman" w:hAnsi="Times New Roman" w:cs="Times New Roman"/>
          <w:sz w:val="24"/>
          <w:szCs w:val="24"/>
        </w:rPr>
        <w:t>O</w:t>
      </w:r>
      <w:r w:rsidR="4B6381E3" w:rsidRPr="00FC78B7">
        <w:rPr>
          <w:rFonts w:ascii="Times New Roman" w:hAnsi="Times New Roman" w:cs="Times New Roman"/>
          <w:sz w:val="24"/>
          <w:szCs w:val="24"/>
        </w:rPr>
        <w:t>bjednávateľom</w:t>
      </w:r>
      <w:r w:rsidR="00117773" w:rsidRPr="00FC78B7">
        <w:rPr>
          <w:rFonts w:ascii="Times New Roman" w:hAnsi="Times New Roman" w:cs="Times New Roman"/>
          <w:sz w:val="24"/>
          <w:szCs w:val="24"/>
        </w:rPr>
        <w:t xml:space="preserve"> zistených vád</w:t>
      </w:r>
      <w:r w:rsidRPr="00FC78B7">
        <w:rPr>
          <w:rFonts w:ascii="Times New Roman" w:hAnsi="Times New Roman" w:cs="Times New Roman"/>
          <w:sz w:val="24"/>
          <w:szCs w:val="24"/>
        </w:rPr>
        <w:t xml:space="preserve"> dochádza k</w:t>
      </w:r>
      <w:r w:rsidR="00EF20F0" w:rsidRPr="00FC78B7">
        <w:rPr>
          <w:rFonts w:ascii="Times New Roman" w:hAnsi="Times New Roman" w:cs="Times New Roman"/>
          <w:sz w:val="24"/>
          <w:szCs w:val="24"/>
        </w:rPr>
        <w:t> </w:t>
      </w:r>
      <w:r w:rsidRPr="00FC78B7">
        <w:rPr>
          <w:rFonts w:ascii="Times New Roman" w:hAnsi="Times New Roman" w:cs="Times New Roman"/>
          <w:sz w:val="24"/>
          <w:szCs w:val="24"/>
        </w:rPr>
        <w:t>spusteniu</w:t>
      </w:r>
      <w:r w:rsidR="00EF20F0" w:rsidRPr="00FC78B7">
        <w:rPr>
          <w:rFonts w:ascii="Times New Roman" w:hAnsi="Times New Roman" w:cs="Times New Roman"/>
          <w:sz w:val="24"/>
          <w:szCs w:val="24"/>
        </w:rPr>
        <w:t xml:space="preserve"> </w:t>
      </w:r>
      <w:r w:rsidR="00AC2603" w:rsidRPr="00FC78B7">
        <w:rPr>
          <w:rFonts w:ascii="Times New Roman" w:hAnsi="Times New Roman" w:cs="Times New Roman"/>
          <w:sz w:val="24"/>
          <w:szCs w:val="24"/>
        </w:rPr>
        <w:t>F</w:t>
      </w:r>
      <w:r w:rsidR="007774ED" w:rsidRPr="00FC78B7">
        <w:rPr>
          <w:rFonts w:ascii="Times New Roman" w:hAnsi="Times New Roman" w:cs="Times New Roman"/>
          <w:sz w:val="24"/>
          <w:szCs w:val="24"/>
        </w:rPr>
        <w:t>unkcionality</w:t>
      </w:r>
      <w:r w:rsidRPr="00FC78B7">
        <w:rPr>
          <w:rFonts w:ascii="Times New Roman" w:hAnsi="Times New Roman" w:cs="Times New Roman"/>
          <w:sz w:val="24"/>
          <w:szCs w:val="24"/>
        </w:rPr>
        <w:t xml:space="preserve"> do </w:t>
      </w:r>
      <w:r w:rsidR="007A1854" w:rsidRPr="00FC78B7">
        <w:rPr>
          <w:rFonts w:ascii="Times New Roman" w:hAnsi="Times New Roman" w:cs="Times New Roman"/>
          <w:sz w:val="24"/>
          <w:szCs w:val="24"/>
        </w:rPr>
        <w:t>produkčnej</w:t>
      </w:r>
      <w:r w:rsidRPr="00FC78B7">
        <w:rPr>
          <w:rFonts w:ascii="Times New Roman" w:hAnsi="Times New Roman" w:cs="Times New Roman"/>
          <w:sz w:val="24"/>
          <w:szCs w:val="24"/>
        </w:rPr>
        <w:t xml:space="preserve"> prevádzky. </w:t>
      </w:r>
      <w:r w:rsidR="00F27633" w:rsidRPr="00FC78B7">
        <w:rPr>
          <w:rFonts w:ascii="Times New Roman" w:hAnsi="Times New Roman" w:cs="Times New Roman"/>
          <w:sz w:val="24"/>
          <w:szCs w:val="24"/>
        </w:rPr>
        <w:t>Prevádzka takejto</w:t>
      </w:r>
      <w:r w:rsidRPr="00FC78B7">
        <w:rPr>
          <w:rFonts w:ascii="Times New Roman" w:hAnsi="Times New Roman" w:cs="Times New Roman"/>
          <w:sz w:val="24"/>
          <w:szCs w:val="24"/>
        </w:rPr>
        <w:t xml:space="preserve"> </w:t>
      </w:r>
      <w:r w:rsidR="00AC2603" w:rsidRPr="00FC78B7">
        <w:rPr>
          <w:rFonts w:ascii="Times New Roman" w:hAnsi="Times New Roman" w:cs="Times New Roman"/>
          <w:sz w:val="24"/>
          <w:szCs w:val="24"/>
        </w:rPr>
        <w:t>F</w:t>
      </w:r>
      <w:r w:rsidR="00EE24D2" w:rsidRPr="00FC78B7">
        <w:rPr>
          <w:rFonts w:ascii="Times New Roman" w:hAnsi="Times New Roman" w:cs="Times New Roman"/>
          <w:sz w:val="24"/>
          <w:szCs w:val="24"/>
        </w:rPr>
        <w:t>unkcionalit</w:t>
      </w:r>
      <w:r w:rsidR="00F27633" w:rsidRPr="00FC78B7">
        <w:rPr>
          <w:rFonts w:ascii="Times New Roman" w:hAnsi="Times New Roman" w:cs="Times New Roman"/>
          <w:sz w:val="24"/>
          <w:szCs w:val="24"/>
        </w:rPr>
        <w:t>y</w:t>
      </w:r>
      <w:r w:rsidRPr="00FC78B7">
        <w:rPr>
          <w:rFonts w:ascii="Times New Roman" w:hAnsi="Times New Roman" w:cs="Times New Roman"/>
          <w:sz w:val="24"/>
          <w:szCs w:val="24"/>
        </w:rPr>
        <w:t xml:space="preserve"> sa </w:t>
      </w:r>
      <w:r w:rsidR="00EE24D2" w:rsidRPr="00FC78B7">
        <w:rPr>
          <w:rFonts w:ascii="Times New Roman" w:hAnsi="Times New Roman" w:cs="Times New Roman"/>
          <w:sz w:val="24"/>
          <w:szCs w:val="24"/>
        </w:rPr>
        <w:t xml:space="preserve">ďalej </w:t>
      </w:r>
      <w:r w:rsidRPr="00FC78B7">
        <w:rPr>
          <w:rFonts w:ascii="Times New Roman" w:hAnsi="Times New Roman" w:cs="Times New Roman"/>
          <w:sz w:val="24"/>
          <w:szCs w:val="24"/>
        </w:rPr>
        <w:t>riadi p</w:t>
      </w:r>
      <w:r w:rsidR="003A424E" w:rsidRPr="00FC78B7">
        <w:rPr>
          <w:rFonts w:ascii="Times New Roman" w:hAnsi="Times New Roman" w:cs="Times New Roman"/>
          <w:sz w:val="24"/>
          <w:szCs w:val="24"/>
        </w:rPr>
        <w:t>odľa bodov</w:t>
      </w:r>
      <w:r w:rsidR="00AC2603" w:rsidRPr="00FC78B7">
        <w:rPr>
          <w:rFonts w:ascii="Times New Roman" w:hAnsi="Times New Roman" w:cs="Times New Roman"/>
          <w:sz w:val="24"/>
          <w:szCs w:val="24"/>
        </w:rPr>
        <w:t xml:space="preserve"> 3. až 5.</w:t>
      </w:r>
      <w:r w:rsidRPr="00FC78B7">
        <w:rPr>
          <w:rFonts w:ascii="Times New Roman" w:hAnsi="Times New Roman" w:cs="Times New Roman"/>
          <w:sz w:val="24"/>
          <w:szCs w:val="24"/>
        </w:rPr>
        <w:t xml:space="preserve"> </w:t>
      </w:r>
      <w:r w:rsidR="00AC2603" w:rsidRPr="00FC78B7">
        <w:rPr>
          <w:rFonts w:ascii="Times New Roman" w:hAnsi="Times New Roman" w:cs="Times New Roman"/>
          <w:sz w:val="24"/>
          <w:szCs w:val="24"/>
        </w:rPr>
        <w:t>(</w:t>
      </w:r>
      <w:r w:rsidRPr="00FC78B7">
        <w:rPr>
          <w:rFonts w:ascii="Times New Roman" w:hAnsi="Times New Roman" w:cs="Times New Roman"/>
          <w:sz w:val="24"/>
          <w:szCs w:val="24"/>
        </w:rPr>
        <w:t>Prevádzka</w:t>
      </w:r>
      <w:r w:rsidR="001230BE" w:rsidRPr="00FC78B7">
        <w:rPr>
          <w:rFonts w:ascii="Times New Roman" w:hAnsi="Times New Roman" w:cs="Times New Roman"/>
          <w:sz w:val="24"/>
          <w:szCs w:val="24"/>
        </w:rPr>
        <w:t xml:space="preserve"> </w:t>
      </w:r>
      <w:r w:rsidR="00AC2603" w:rsidRPr="00FC78B7">
        <w:rPr>
          <w:rFonts w:ascii="Times New Roman" w:hAnsi="Times New Roman" w:cs="Times New Roman"/>
          <w:sz w:val="24"/>
          <w:szCs w:val="24"/>
        </w:rPr>
        <w:t>P</w:t>
      </w:r>
      <w:r w:rsidR="001230BE" w:rsidRPr="00FC78B7">
        <w:rPr>
          <w:rFonts w:ascii="Times New Roman" w:hAnsi="Times New Roman" w:cs="Times New Roman"/>
          <w:sz w:val="24"/>
          <w:szCs w:val="24"/>
        </w:rPr>
        <w:t>latformy,</w:t>
      </w:r>
      <w:r w:rsidR="000E0833" w:rsidRPr="00FC78B7">
        <w:rPr>
          <w:rFonts w:ascii="Times New Roman" w:hAnsi="Times New Roman" w:cs="Times New Roman"/>
          <w:sz w:val="24"/>
          <w:szCs w:val="24"/>
        </w:rPr>
        <w:t xml:space="preserve"> </w:t>
      </w:r>
      <w:r w:rsidR="001230BE" w:rsidRPr="00FC78B7">
        <w:rPr>
          <w:rFonts w:ascii="Times New Roman" w:hAnsi="Times New Roman" w:cs="Times New Roman"/>
          <w:sz w:val="24"/>
          <w:szCs w:val="24"/>
        </w:rPr>
        <w:t xml:space="preserve">Podpora </w:t>
      </w:r>
      <w:r w:rsidR="00AC2603" w:rsidRPr="00FC78B7">
        <w:rPr>
          <w:rFonts w:ascii="Times New Roman" w:hAnsi="Times New Roman" w:cs="Times New Roman"/>
          <w:sz w:val="24"/>
          <w:szCs w:val="24"/>
        </w:rPr>
        <w:t>P</w:t>
      </w:r>
      <w:r w:rsidR="001230BE" w:rsidRPr="00FC78B7">
        <w:rPr>
          <w:rFonts w:ascii="Times New Roman" w:hAnsi="Times New Roman" w:cs="Times New Roman"/>
          <w:sz w:val="24"/>
          <w:szCs w:val="24"/>
        </w:rPr>
        <w:t>latformy a</w:t>
      </w:r>
      <w:r w:rsidR="000E0833" w:rsidRPr="00FC78B7">
        <w:rPr>
          <w:rFonts w:ascii="Times New Roman" w:hAnsi="Times New Roman" w:cs="Times New Roman"/>
          <w:sz w:val="24"/>
          <w:szCs w:val="24"/>
        </w:rPr>
        <w:t xml:space="preserve"> </w:t>
      </w:r>
      <w:r w:rsidR="001230BE" w:rsidRPr="00FC78B7">
        <w:rPr>
          <w:rFonts w:ascii="Times New Roman" w:hAnsi="Times New Roman" w:cs="Times New Roman"/>
          <w:sz w:val="24"/>
          <w:szCs w:val="24"/>
        </w:rPr>
        <w:t>Help</w:t>
      </w:r>
      <w:r w:rsidR="000765BB" w:rsidRPr="00FC78B7">
        <w:rPr>
          <w:rFonts w:ascii="Times New Roman" w:hAnsi="Times New Roman" w:cs="Times New Roman"/>
          <w:sz w:val="24"/>
          <w:szCs w:val="24"/>
        </w:rPr>
        <w:t xml:space="preserve"> </w:t>
      </w:r>
      <w:r w:rsidR="001230BE" w:rsidRPr="00FC78B7">
        <w:rPr>
          <w:rFonts w:ascii="Times New Roman" w:hAnsi="Times New Roman" w:cs="Times New Roman"/>
          <w:sz w:val="24"/>
          <w:szCs w:val="24"/>
        </w:rPr>
        <w:t>Desk</w:t>
      </w:r>
      <w:r w:rsidR="00AC2603" w:rsidRPr="00FC78B7">
        <w:rPr>
          <w:rFonts w:ascii="Times New Roman" w:hAnsi="Times New Roman" w:cs="Times New Roman"/>
          <w:sz w:val="24"/>
          <w:szCs w:val="24"/>
        </w:rPr>
        <w:t>) a príslušných ustanovení Zmluvy</w:t>
      </w:r>
      <w:r w:rsidRPr="00FC78B7">
        <w:rPr>
          <w:rFonts w:ascii="Times New Roman" w:hAnsi="Times New Roman" w:cs="Times New Roman"/>
          <w:sz w:val="24"/>
          <w:szCs w:val="24"/>
        </w:rPr>
        <w:t>.</w:t>
      </w:r>
    </w:p>
    <w:p w14:paraId="3FCE7292" w14:textId="7D7E03DF" w:rsidR="00B62C55" w:rsidRPr="00FC78B7" w:rsidRDefault="006F4024" w:rsidP="001F33E2">
      <w:pPr>
        <w:numPr>
          <w:ilvl w:val="0"/>
          <w:numId w:val="29"/>
        </w:numPr>
        <w:jc w:val="both"/>
        <w:rPr>
          <w:rFonts w:ascii="Times New Roman" w:hAnsi="Times New Roman" w:cs="Times New Roman"/>
          <w:sz w:val="24"/>
          <w:szCs w:val="24"/>
        </w:rPr>
      </w:pPr>
      <w:r w:rsidRPr="00FC78B7">
        <w:rPr>
          <w:rFonts w:ascii="Times New Roman" w:hAnsi="Times New Roman" w:cs="Times New Roman"/>
          <w:sz w:val="24"/>
          <w:szCs w:val="24"/>
        </w:rPr>
        <w:t xml:space="preserve">Vypracovanie </w:t>
      </w:r>
      <w:r w:rsidR="000562A1" w:rsidRPr="00FC78B7">
        <w:rPr>
          <w:rFonts w:ascii="Times New Roman" w:hAnsi="Times New Roman" w:cs="Times New Roman"/>
          <w:sz w:val="24"/>
          <w:szCs w:val="24"/>
        </w:rPr>
        <w:t xml:space="preserve">produktovej </w:t>
      </w:r>
      <w:r w:rsidRPr="00FC78B7">
        <w:rPr>
          <w:rFonts w:ascii="Times New Roman" w:hAnsi="Times New Roman" w:cs="Times New Roman"/>
          <w:sz w:val="24"/>
          <w:szCs w:val="24"/>
        </w:rPr>
        <w:t>dokumentácie</w:t>
      </w:r>
      <w:r w:rsidR="000562A1" w:rsidRPr="00FC78B7">
        <w:rPr>
          <w:rFonts w:ascii="Times New Roman" w:hAnsi="Times New Roman" w:cs="Times New Roman"/>
          <w:sz w:val="24"/>
          <w:szCs w:val="24"/>
        </w:rPr>
        <w:t xml:space="preserve"> k danej </w:t>
      </w:r>
      <w:r w:rsidR="00AC2603" w:rsidRPr="00FC78B7">
        <w:rPr>
          <w:rFonts w:ascii="Times New Roman" w:hAnsi="Times New Roman" w:cs="Times New Roman"/>
          <w:sz w:val="24"/>
          <w:szCs w:val="24"/>
        </w:rPr>
        <w:t>F</w:t>
      </w:r>
      <w:r w:rsidR="000562A1" w:rsidRPr="00FC78B7">
        <w:rPr>
          <w:rFonts w:ascii="Times New Roman" w:hAnsi="Times New Roman" w:cs="Times New Roman"/>
          <w:sz w:val="24"/>
          <w:szCs w:val="24"/>
        </w:rPr>
        <w:t>unkcionalite</w:t>
      </w:r>
      <w:r w:rsidR="00AC2603" w:rsidRPr="00FC78B7">
        <w:rPr>
          <w:rFonts w:ascii="Times New Roman" w:hAnsi="Times New Roman" w:cs="Times New Roman"/>
          <w:sz w:val="24"/>
          <w:szCs w:val="24"/>
        </w:rPr>
        <w:t>.</w:t>
      </w:r>
    </w:p>
    <w:p w14:paraId="130E0857" w14:textId="77777777" w:rsidR="00886C48" w:rsidRPr="00B31056" w:rsidRDefault="00886C48" w:rsidP="001F33E2">
      <w:pPr>
        <w:pStyle w:val="Nadpis1"/>
        <w:numPr>
          <w:ilvl w:val="1"/>
          <w:numId w:val="9"/>
        </w:numPr>
        <w:jc w:val="both"/>
        <w:rPr>
          <w:rStyle w:val="normaltextrun"/>
          <w:rFonts w:ascii="Times New Roman" w:hAnsi="Times New Roman" w:cs="Times New Roman"/>
          <w:b/>
          <w:bCs/>
          <w:color w:val="auto"/>
          <w:sz w:val="24"/>
          <w:szCs w:val="24"/>
        </w:rPr>
      </w:pPr>
      <w:bookmarkStart w:id="4" w:name="_Toc131688670"/>
      <w:r w:rsidRPr="00B31056">
        <w:rPr>
          <w:rStyle w:val="normaltextrun"/>
          <w:rFonts w:ascii="Times New Roman" w:hAnsi="Times New Roman" w:cs="Times New Roman"/>
          <w:b/>
          <w:bCs/>
          <w:color w:val="auto"/>
          <w:sz w:val="24"/>
          <w:szCs w:val="24"/>
        </w:rPr>
        <w:t>Implementácia HW</w:t>
      </w:r>
      <w:bookmarkEnd w:id="4"/>
    </w:p>
    <w:p w14:paraId="7971383E" w14:textId="77777777" w:rsidR="002A45A0" w:rsidRPr="00FC78B7" w:rsidRDefault="002A45A0" w:rsidP="001F33E2">
      <w:pPr>
        <w:jc w:val="both"/>
        <w:rPr>
          <w:rFonts w:ascii="Times New Roman" w:hAnsi="Times New Roman" w:cs="Times New Roman"/>
          <w:sz w:val="24"/>
          <w:szCs w:val="24"/>
        </w:rPr>
      </w:pPr>
    </w:p>
    <w:p w14:paraId="5D895DE4" w14:textId="3E529688" w:rsidR="004015CF" w:rsidRPr="00FC78B7" w:rsidRDefault="68A8651C" w:rsidP="001F33E2">
      <w:pPr>
        <w:ind w:left="360"/>
        <w:jc w:val="both"/>
        <w:rPr>
          <w:rFonts w:ascii="Times New Roman" w:hAnsi="Times New Roman" w:cs="Times New Roman"/>
          <w:sz w:val="24"/>
          <w:szCs w:val="24"/>
        </w:rPr>
      </w:pPr>
      <w:r w:rsidRPr="00FC78B7">
        <w:rPr>
          <w:rFonts w:ascii="Times New Roman" w:hAnsi="Times New Roman" w:cs="Times New Roman"/>
          <w:sz w:val="24"/>
          <w:szCs w:val="24"/>
        </w:rPr>
        <w:t>Objednávateľ</w:t>
      </w:r>
      <w:r w:rsidR="4A4F7D34" w:rsidRPr="00FC78B7">
        <w:rPr>
          <w:rFonts w:ascii="Times New Roman" w:hAnsi="Times New Roman" w:cs="Times New Roman"/>
          <w:sz w:val="24"/>
          <w:szCs w:val="24"/>
        </w:rPr>
        <w:t xml:space="preserve"> v rámci spustenia </w:t>
      </w:r>
      <w:r w:rsidR="00AC2603" w:rsidRPr="00FC78B7">
        <w:rPr>
          <w:rFonts w:ascii="Times New Roman" w:hAnsi="Times New Roman" w:cs="Times New Roman"/>
          <w:sz w:val="24"/>
          <w:szCs w:val="24"/>
        </w:rPr>
        <w:t>P</w:t>
      </w:r>
      <w:r w:rsidR="4A4F7D34" w:rsidRPr="00FC78B7">
        <w:rPr>
          <w:rFonts w:ascii="Times New Roman" w:hAnsi="Times New Roman" w:cs="Times New Roman"/>
          <w:sz w:val="24"/>
          <w:szCs w:val="24"/>
        </w:rPr>
        <w:t xml:space="preserve">latformy </w:t>
      </w:r>
      <w:r w:rsidR="7CEB4997" w:rsidRPr="00FC78B7">
        <w:rPr>
          <w:rFonts w:ascii="Times New Roman" w:hAnsi="Times New Roman" w:cs="Times New Roman"/>
          <w:sz w:val="24"/>
          <w:szCs w:val="24"/>
        </w:rPr>
        <w:t xml:space="preserve">vyžaduje </w:t>
      </w:r>
      <w:r w:rsidR="00AC2603" w:rsidRPr="00FC78B7">
        <w:rPr>
          <w:rFonts w:ascii="Times New Roman" w:hAnsi="Times New Roman" w:cs="Times New Roman"/>
          <w:sz w:val="24"/>
          <w:szCs w:val="24"/>
        </w:rPr>
        <w:t>dodanie a </w:t>
      </w:r>
      <w:r w:rsidR="7CEB4997" w:rsidRPr="00FC78B7">
        <w:rPr>
          <w:rFonts w:ascii="Times New Roman" w:hAnsi="Times New Roman" w:cs="Times New Roman"/>
          <w:sz w:val="24"/>
          <w:szCs w:val="24"/>
        </w:rPr>
        <w:t xml:space="preserve">inštaláciu </w:t>
      </w:r>
      <w:r w:rsidR="00AC2603" w:rsidRPr="00FC78B7">
        <w:rPr>
          <w:rFonts w:ascii="Times New Roman" w:hAnsi="Times New Roman" w:cs="Times New Roman"/>
          <w:sz w:val="24"/>
          <w:szCs w:val="24"/>
        </w:rPr>
        <w:t xml:space="preserve">HW </w:t>
      </w:r>
      <w:r w:rsidR="2CF76626" w:rsidRPr="00FC78B7">
        <w:rPr>
          <w:rFonts w:ascii="Times New Roman" w:hAnsi="Times New Roman" w:cs="Times New Roman"/>
          <w:sz w:val="24"/>
          <w:szCs w:val="24"/>
        </w:rPr>
        <w:t xml:space="preserve">zariadení v zmysle </w:t>
      </w:r>
      <w:r w:rsidR="00AC2603" w:rsidRPr="00FC78B7">
        <w:rPr>
          <w:rFonts w:ascii="Times New Roman" w:hAnsi="Times New Roman" w:cs="Times New Roman"/>
          <w:sz w:val="24"/>
          <w:szCs w:val="24"/>
        </w:rPr>
        <w:t xml:space="preserve">Zmluvy, </w:t>
      </w:r>
      <w:r w:rsidR="4BF62B57" w:rsidRPr="00FC78B7">
        <w:rPr>
          <w:rFonts w:ascii="Times New Roman" w:hAnsi="Times New Roman" w:cs="Times New Roman"/>
          <w:sz w:val="24"/>
          <w:szCs w:val="24"/>
        </w:rPr>
        <w:t>Opisu predmetu zákazky</w:t>
      </w:r>
      <w:r w:rsidR="568E4ED2" w:rsidRPr="00FC78B7">
        <w:rPr>
          <w:rFonts w:ascii="Times New Roman" w:hAnsi="Times New Roman" w:cs="Times New Roman"/>
          <w:sz w:val="24"/>
          <w:szCs w:val="24"/>
        </w:rPr>
        <w:t>, ktor</w:t>
      </w:r>
      <w:r w:rsidR="00AC2603" w:rsidRPr="00FC78B7">
        <w:rPr>
          <w:rFonts w:ascii="Times New Roman" w:hAnsi="Times New Roman" w:cs="Times New Roman"/>
          <w:sz w:val="24"/>
          <w:szCs w:val="24"/>
        </w:rPr>
        <w:t>ý</w:t>
      </w:r>
      <w:r w:rsidR="568E4ED2" w:rsidRPr="00FC78B7">
        <w:rPr>
          <w:rFonts w:ascii="Times New Roman" w:hAnsi="Times New Roman" w:cs="Times New Roman"/>
          <w:sz w:val="24"/>
          <w:szCs w:val="24"/>
        </w:rPr>
        <w:t xml:space="preserve"> tvorí prílohu č. </w:t>
      </w:r>
      <w:r w:rsidR="3A6CCE25" w:rsidRPr="00FC78B7">
        <w:rPr>
          <w:rFonts w:ascii="Times New Roman" w:hAnsi="Times New Roman" w:cs="Times New Roman"/>
          <w:sz w:val="24"/>
          <w:szCs w:val="24"/>
        </w:rPr>
        <w:t>1</w:t>
      </w:r>
      <w:r w:rsidR="568E4ED2" w:rsidRPr="00FC78B7">
        <w:rPr>
          <w:rFonts w:ascii="Times New Roman" w:hAnsi="Times New Roman" w:cs="Times New Roman"/>
          <w:sz w:val="24"/>
          <w:szCs w:val="24"/>
        </w:rPr>
        <w:t xml:space="preserve"> </w:t>
      </w:r>
      <w:r w:rsidR="7D2C1847" w:rsidRPr="00FC78B7">
        <w:rPr>
          <w:rFonts w:ascii="Times New Roman" w:hAnsi="Times New Roman" w:cs="Times New Roman"/>
          <w:sz w:val="24"/>
          <w:szCs w:val="24"/>
        </w:rPr>
        <w:t>Z</w:t>
      </w:r>
      <w:r w:rsidR="568E4ED2" w:rsidRPr="00FC78B7">
        <w:rPr>
          <w:rFonts w:ascii="Times New Roman" w:hAnsi="Times New Roman" w:cs="Times New Roman"/>
          <w:sz w:val="24"/>
          <w:szCs w:val="24"/>
        </w:rPr>
        <w:t>mluvy a</w:t>
      </w:r>
      <w:r w:rsidR="5D3DE6E0" w:rsidRPr="00FC78B7">
        <w:rPr>
          <w:rFonts w:ascii="Times New Roman" w:hAnsi="Times New Roman" w:cs="Times New Roman"/>
          <w:sz w:val="24"/>
          <w:szCs w:val="24"/>
        </w:rPr>
        <w:t xml:space="preserve"> v súlade s </w:t>
      </w:r>
      <w:r w:rsidR="00AC2603" w:rsidRPr="00FC78B7">
        <w:rPr>
          <w:rFonts w:ascii="Times New Roman" w:hAnsi="Times New Roman" w:cs="Times New Roman"/>
          <w:sz w:val="24"/>
          <w:szCs w:val="24"/>
        </w:rPr>
        <w:t>H</w:t>
      </w:r>
      <w:r w:rsidR="568E4ED2" w:rsidRPr="00FC78B7">
        <w:rPr>
          <w:rFonts w:ascii="Times New Roman" w:hAnsi="Times New Roman" w:cs="Times New Roman"/>
          <w:sz w:val="24"/>
          <w:szCs w:val="24"/>
        </w:rPr>
        <w:t>armonogram</w:t>
      </w:r>
      <w:r w:rsidR="5D3DE6E0" w:rsidRPr="00FC78B7">
        <w:rPr>
          <w:rFonts w:ascii="Times New Roman" w:hAnsi="Times New Roman" w:cs="Times New Roman"/>
          <w:sz w:val="24"/>
          <w:szCs w:val="24"/>
        </w:rPr>
        <w:t>om</w:t>
      </w:r>
      <w:r w:rsidR="568E4ED2" w:rsidRPr="00FC78B7">
        <w:rPr>
          <w:rFonts w:ascii="Times New Roman" w:hAnsi="Times New Roman" w:cs="Times New Roman"/>
          <w:sz w:val="24"/>
          <w:szCs w:val="24"/>
        </w:rPr>
        <w:t xml:space="preserve">, ktorý tvorí prílohu č. </w:t>
      </w:r>
      <w:r w:rsidR="5555378B" w:rsidRPr="00FC78B7">
        <w:rPr>
          <w:rFonts w:ascii="Times New Roman" w:hAnsi="Times New Roman" w:cs="Times New Roman"/>
          <w:sz w:val="24"/>
          <w:szCs w:val="24"/>
        </w:rPr>
        <w:t xml:space="preserve">5 </w:t>
      </w:r>
      <w:r w:rsidR="34998A14" w:rsidRPr="00FC78B7">
        <w:rPr>
          <w:rFonts w:ascii="Times New Roman" w:hAnsi="Times New Roman" w:cs="Times New Roman"/>
          <w:sz w:val="24"/>
          <w:szCs w:val="24"/>
        </w:rPr>
        <w:t>Z</w:t>
      </w:r>
      <w:r w:rsidR="5555378B" w:rsidRPr="00FC78B7">
        <w:rPr>
          <w:rFonts w:ascii="Times New Roman" w:hAnsi="Times New Roman" w:cs="Times New Roman"/>
          <w:sz w:val="24"/>
          <w:szCs w:val="24"/>
        </w:rPr>
        <w:t>mluvy</w:t>
      </w:r>
      <w:r w:rsidR="00AC2603" w:rsidRPr="00FC78B7">
        <w:rPr>
          <w:rFonts w:ascii="Times New Roman" w:hAnsi="Times New Roman" w:cs="Times New Roman"/>
          <w:sz w:val="24"/>
          <w:szCs w:val="24"/>
        </w:rPr>
        <w:t>, menovite:</w:t>
      </w:r>
    </w:p>
    <w:p w14:paraId="6D9D24AB" w14:textId="6566AC2A" w:rsidR="009D4B4D" w:rsidRPr="00FC78B7" w:rsidRDefault="00886C48" w:rsidP="001F33E2">
      <w:pPr>
        <w:ind w:left="360"/>
        <w:jc w:val="both"/>
        <w:rPr>
          <w:rFonts w:ascii="Times New Roman" w:hAnsi="Times New Roman" w:cs="Times New Roman"/>
          <w:sz w:val="24"/>
          <w:szCs w:val="24"/>
        </w:rPr>
      </w:pPr>
      <w:r w:rsidRPr="00FC78B7">
        <w:rPr>
          <w:rFonts w:ascii="Times New Roman" w:hAnsi="Times New Roman" w:cs="Times New Roman"/>
          <w:sz w:val="24"/>
          <w:szCs w:val="24"/>
        </w:rPr>
        <w:t>1.</w:t>
      </w:r>
      <w:r w:rsidR="00937FDE" w:rsidRPr="00FC78B7">
        <w:rPr>
          <w:rFonts w:ascii="Times New Roman" w:hAnsi="Times New Roman" w:cs="Times New Roman"/>
          <w:sz w:val="24"/>
          <w:szCs w:val="24"/>
        </w:rPr>
        <w:tab/>
        <w:t>Dodanie monitorovacích jednotiek</w:t>
      </w:r>
      <w:r w:rsidR="006A0BB6" w:rsidRPr="00FC78B7">
        <w:rPr>
          <w:rFonts w:ascii="Times New Roman" w:hAnsi="Times New Roman" w:cs="Times New Roman"/>
          <w:sz w:val="24"/>
          <w:szCs w:val="24"/>
        </w:rPr>
        <w:t>,</w:t>
      </w:r>
      <w:r w:rsidR="00164322" w:rsidRPr="00FC78B7">
        <w:rPr>
          <w:rFonts w:ascii="Times New Roman" w:hAnsi="Times New Roman" w:cs="Times New Roman"/>
          <w:sz w:val="24"/>
          <w:szCs w:val="24"/>
        </w:rPr>
        <w:t xml:space="preserve"> RFID </w:t>
      </w:r>
      <w:r w:rsidR="003C64FF" w:rsidRPr="00FC78B7">
        <w:rPr>
          <w:rFonts w:ascii="Times New Roman" w:hAnsi="Times New Roman" w:cs="Times New Roman"/>
          <w:sz w:val="24"/>
          <w:szCs w:val="24"/>
        </w:rPr>
        <w:t>čítačiek</w:t>
      </w:r>
      <w:r w:rsidR="007304F4" w:rsidRPr="00FC78B7">
        <w:rPr>
          <w:rFonts w:ascii="Times New Roman" w:hAnsi="Times New Roman" w:cs="Times New Roman"/>
          <w:sz w:val="24"/>
          <w:szCs w:val="24"/>
        </w:rPr>
        <w:t xml:space="preserve"> </w:t>
      </w:r>
      <w:r w:rsidR="004858FC" w:rsidRPr="00FC78B7">
        <w:rPr>
          <w:rFonts w:ascii="Times New Roman" w:hAnsi="Times New Roman" w:cs="Times New Roman"/>
          <w:sz w:val="24"/>
          <w:szCs w:val="24"/>
        </w:rPr>
        <w:t>na čítanie št</w:t>
      </w:r>
      <w:r w:rsidR="005275D7" w:rsidRPr="00FC78B7">
        <w:rPr>
          <w:rFonts w:ascii="Times New Roman" w:hAnsi="Times New Roman" w:cs="Times New Roman"/>
          <w:sz w:val="24"/>
          <w:szCs w:val="24"/>
        </w:rPr>
        <w:t>ítkov na nádobách</w:t>
      </w:r>
      <w:r w:rsidR="003C64FF" w:rsidRPr="00FC78B7">
        <w:rPr>
          <w:rFonts w:ascii="Times New Roman" w:hAnsi="Times New Roman" w:cs="Times New Roman"/>
          <w:sz w:val="24"/>
          <w:szCs w:val="24"/>
        </w:rPr>
        <w:t xml:space="preserve"> </w:t>
      </w:r>
      <w:r w:rsidR="006A0BB6" w:rsidRPr="00FC78B7">
        <w:rPr>
          <w:rFonts w:ascii="Times New Roman" w:hAnsi="Times New Roman" w:cs="Times New Roman"/>
          <w:sz w:val="24"/>
          <w:szCs w:val="24"/>
        </w:rPr>
        <w:t>a RFID čítačiek n</w:t>
      </w:r>
      <w:r w:rsidR="00AF1485" w:rsidRPr="00FC78B7">
        <w:rPr>
          <w:rFonts w:ascii="Times New Roman" w:hAnsi="Times New Roman" w:cs="Times New Roman"/>
          <w:sz w:val="24"/>
          <w:szCs w:val="24"/>
        </w:rPr>
        <w:t xml:space="preserve">a dochádzkové karty </w:t>
      </w:r>
      <w:r w:rsidR="00937FDE" w:rsidRPr="00FC78B7">
        <w:rPr>
          <w:rFonts w:ascii="Times New Roman" w:hAnsi="Times New Roman" w:cs="Times New Roman"/>
          <w:sz w:val="24"/>
          <w:szCs w:val="24"/>
        </w:rPr>
        <w:t>do sídla Objednávateľa</w:t>
      </w:r>
      <w:r w:rsidR="74A2B90C" w:rsidRPr="00FC78B7">
        <w:rPr>
          <w:rFonts w:ascii="Times New Roman" w:hAnsi="Times New Roman" w:cs="Times New Roman"/>
          <w:sz w:val="24"/>
          <w:szCs w:val="24"/>
        </w:rPr>
        <w:t>.</w:t>
      </w:r>
    </w:p>
    <w:p w14:paraId="73333130" w14:textId="1E169A9B" w:rsidR="00886C48" w:rsidRPr="00FC78B7" w:rsidRDefault="00937FDE" w:rsidP="001F33E2">
      <w:pPr>
        <w:ind w:left="360"/>
        <w:jc w:val="both"/>
        <w:rPr>
          <w:rFonts w:ascii="Times New Roman" w:hAnsi="Times New Roman" w:cs="Times New Roman"/>
          <w:sz w:val="24"/>
          <w:szCs w:val="24"/>
        </w:rPr>
      </w:pPr>
      <w:r w:rsidRPr="00FC78B7">
        <w:rPr>
          <w:rFonts w:ascii="Times New Roman" w:hAnsi="Times New Roman" w:cs="Times New Roman"/>
          <w:sz w:val="24"/>
          <w:szCs w:val="24"/>
        </w:rPr>
        <w:t xml:space="preserve">2.   </w:t>
      </w:r>
      <w:r w:rsidR="00886C48" w:rsidRPr="00FC78B7">
        <w:rPr>
          <w:rFonts w:ascii="Times New Roman" w:hAnsi="Times New Roman" w:cs="Times New Roman"/>
          <w:sz w:val="24"/>
          <w:szCs w:val="24"/>
        </w:rPr>
        <w:t>In</w:t>
      </w:r>
      <w:r w:rsidR="004322AB" w:rsidRPr="00FC78B7">
        <w:rPr>
          <w:rFonts w:ascii="Times New Roman" w:hAnsi="Times New Roman" w:cs="Times New Roman"/>
          <w:sz w:val="24"/>
          <w:szCs w:val="24"/>
        </w:rPr>
        <w:t>š</w:t>
      </w:r>
      <w:r w:rsidR="00886C48" w:rsidRPr="00FC78B7">
        <w:rPr>
          <w:rFonts w:ascii="Times New Roman" w:hAnsi="Times New Roman" w:cs="Times New Roman"/>
          <w:sz w:val="24"/>
          <w:szCs w:val="24"/>
        </w:rPr>
        <w:t>tal</w:t>
      </w:r>
      <w:r w:rsidR="004322AB" w:rsidRPr="00FC78B7">
        <w:rPr>
          <w:rFonts w:ascii="Times New Roman" w:hAnsi="Times New Roman" w:cs="Times New Roman"/>
          <w:sz w:val="24"/>
          <w:szCs w:val="24"/>
        </w:rPr>
        <w:t>á</w:t>
      </w:r>
      <w:r w:rsidR="00886C48" w:rsidRPr="00FC78B7">
        <w:rPr>
          <w:rFonts w:ascii="Times New Roman" w:hAnsi="Times New Roman" w:cs="Times New Roman"/>
          <w:sz w:val="24"/>
          <w:szCs w:val="24"/>
        </w:rPr>
        <w:t>cia monitorovac</w:t>
      </w:r>
      <w:r w:rsidR="00F9367D" w:rsidRPr="00FC78B7">
        <w:rPr>
          <w:rFonts w:ascii="Times New Roman" w:hAnsi="Times New Roman" w:cs="Times New Roman"/>
          <w:sz w:val="24"/>
          <w:szCs w:val="24"/>
        </w:rPr>
        <w:t>í</w:t>
      </w:r>
      <w:r w:rsidR="00886C48" w:rsidRPr="00FC78B7">
        <w:rPr>
          <w:rFonts w:ascii="Times New Roman" w:hAnsi="Times New Roman" w:cs="Times New Roman"/>
          <w:sz w:val="24"/>
          <w:szCs w:val="24"/>
        </w:rPr>
        <w:t>ch jednotiek</w:t>
      </w:r>
      <w:r w:rsidR="0003030E" w:rsidRPr="00FC78B7">
        <w:rPr>
          <w:rFonts w:ascii="Times New Roman" w:hAnsi="Times New Roman" w:cs="Times New Roman"/>
          <w:sz w:val="24"/>
          <w:szCs w:val="24"/>
        </w:rPr>
        <w:t xml:space="preserve">, </w:t>
      </w:r>
      <w:r w:rsidR="00C853FE" w:rsidRPr="00FC78B7">
        <w:rPr>
          <w:rFonts w:ascii="Times New Roman" w:hAnsi="Times New Roman" w:cs="Times New Roman"/>
          <w:sz w:val="24"/>
          <w:szCs w:val="24"/>
        </w:rPr>
        <w:t>napojenie</w:t>
      </w:r>
      <w:r w:rsidR="0003030E" w:rsidRPr="00FC78B7">
        <w:rPr>
          <w:rFonts w:ascii="Times New Roman" w:hAnsi="Times New Roman" w:cs="Times New Roman"/>
          <w:sz w:val="24"/>
          <w:szCs w:val="24"/>
        </w:rPr>
        <w:t xml:space="preserve"> jednot</w:t>
      </w:r>
      <w:r w:rsidR="00C105F3" w:rsidRPr="00FC78B7">
        <w:rPr>
          <w:rFonts w:ascii="Times New Roman" w:hAnsi="Times New Roman" w:cs="Times New Roman"/>
          <w:sz w:val="24"/>
          <w:szCs w:val="24"/>
        </w:rPr>
        <w:t>iek</w:t>
      </w:r>
      <w:r w:rsidR="0003030E" w:rsidRPr="00FC78B7">
        <w:rPr>
          <w:rFonts w:ascii="Times New Roman" w:hAnsi="Times New Roman" w:cs="Times New Roman"/>
          <w:sz w:val="24"/>
          <w:szCs w:val="24"/>
        </w:rPr>
        <w:t xml:space="preserve"> na CANBUS a</w:t>
      </w:r>
      <w:r w:rsidR="00C105F3" w:rsidRPr="00FC78B7">
        <w:rPr>
          <w:rFonts w:ascii="Times New Roman" w:hAnsi="Times New Roman" w:cs="Times New Roman"/>
          <w:sz w:val="24"/>
          <w:szCs w:val="24"/>
        </w:rPr>
        <w:t> </w:t>
      </w:r>
      <w:r w:rsidR="0003030E" w:rsidRPr="00FC78B7">
        <w:rPr>
          <w:rFonts w:ascii="Times New Roman" w:hAnsi="Times New Roman" w:cs="Times New Roman"/>
          <w:sz w:val="24"/>
          <w:szCs w:val="24"/>
        </w:rPr>
        <w:t>FMS</w:t>
      </w:r>
      <w:r w:rsidR="00C105F3" w:rsidRPr="00FC78B7">
        <w:rPr>
          <w:rFonts w:ascii="Times New Roman" w:hAnsi="Times New Roman" w:cs="Times New Roman"/>
          <w:sz w:val="24"/>
          <w:szCs w:val="24"/>
        </w:rPr>
        <w:t xml:space="preserve"> vozidiel </w:t>
      </w:r>
      <w:r w:rsidR="00AC2603" w:rsidRPr="00FC78B7">
        <w:rPr>
          <w:rFonts w:ascii="Times New Roman" w:hAnsi="Times New Roman" w:cs="Times New Roman"/>
          <w:sz w:val="24"/>
          <w:szCs w:val="24"/>
        </w:rPr>
        <w:t>O</w:t>
      </w:r>
      <w:r w:rsidR="00C105F3" w:rsidRPr="00FC78B7">
        <w:rPr>
          <w:rFonts w:ascii="Times New Roman" w:hAnsi="Times New Roman" w:cs="Times New Roman"/>
          <w:sz w:val="24"/>
          <w:szCs w:val="24"/>
        </w:rPr>
        <w:t>bjednávateľa</w:t>
      </w:r>
      <w:r w:rsidR="00551F30" w:rsidRPr="00FC78B7">
        <w:rPr>
          <w:rFonts w:ascii="Times New Roman" w:hAnsi="Times New Roman" w:cs="Times New Roman"/>
          <w:sz w:val="24"/>
          <w:szCs w:val="24"/>
        </w:rPr>
        <w:t>,</w:t>
      </w:r>
      <w:r w:rsidR="00930DBC" w:rsidRPr="00FC78B7">
        <w:rPr>
          <w:rFonts w:ascii="Times New Roman" w:hAnsi="Times New Roman" w:cs="Times New Roman"/>
          <w:sz w:val="24"/>
          <w:szCs w:val="24"/>
        </w:rPr>
        <w:t xml:space="preserve"> v priestoroch Objednávateľa,</w:t>
      </w:r>
      <w:r w:rsidR="00551F30" w:rsidRPr="00FC78B7">
        <w:rPr>
          <w:rFonts w:ascii="Times New Roman" w:hAnsi="Times New Roman" w:cs="Times New Roman"/>
          <w:sz w:val="24"/>
          <w:szCs w:val="24"/>
        </w:rPr>
        <w:t xml:space="preserve"> inštalácia</w:t>
      </w:r>
      <w:r w:rsidR="00F75A23" w:rsidRPr="00FC78B7">
        <w:rPr>
          <w:rFonts w:ascii="Times New Roman" w:hAnsi="Times New Roman" w:cs="Times New Roman"/>
          <w:sz w:val="24"/>
          <w:szCs w:val="24"/>
        </w:rPr>
        <w:t xml:space="preserve"> RFID čítačiek </w:t>
      </w:r>
      <w:r w:rsidR="00A972A5" w:rsidRPr="00FC78B7">
        <w:rPr>
          <w:rFonts w:ascii="Times New Roman" w:hAnsi="Times New Roman" w:cs="Times New Roman"/>
          <w:sz w:val="24"/>
          <w:szCs w:val="24"/>
        </w:rPr>
        <w:t xml:space="preserve">na čítanie štítkov na nádobách </w:t>
      </w:r>
      <w:r w:rsidR="00074746" w:rsidRPr="00FC78B7">
        <w:rPr>
          <w:rFonts w:ascii="Times New Roman" w:hAnsi="Times New Roman" w:cs="Times New Roman"/>
          <w:sz w:val="24"/>
          <w:szCs w:val="24"/>
        </w:rPr>
        <w:t>a</w:t>
      </w:r>
      <w:r w:rsidR="00E5299B" w:rsidRPr="00FC78B7">
        <w:rPr>
          <w:rFonts w:ascii="Times New Roman" w:hAnsi="Times New Roman" w:cs="Times New Roman"/>
          <w:sz w:val="24"/>
          <w:szCs w:val="24"/>
        </w:rPr>
        <w:t> </w:t>
      </w:r>
      <w:r w:rsidR="00074746" w:rsidRPr="00FC78B7">
        <w:rPr>
          <w:rFonts w:ascii="Times New Roman" w:hAnsi="Times New Roman" w:cs="Times New Roman"/>
          <w:sz w:val="24"/>
          <w:szCs w:val="24"/>
        </w:rPr>
        <w:t>čít</w:t>
      </w:r>
      <w:r w:rsidR="00E5299B" w:rsidRPr="00FC78B7">
        <w:rPr>
          <w:rFonts w:ascii="Times New Roman" w:hAnsi="Times New Roman" w:cs="Times New Roman"/>
          <w:sz w:val="24"/>
          <w:szCs w:val="24"/>
        </w:rPr>
        <w:t>ačiek osobných RFID kariet</w:t>
      </w:r>
      <w:r w:rsidR="00F9367D" w:rsidRPr="00FC78B7">
        <w:rPr>
          <w:rFonts w:ascii="Times New Roman" w:hAnsi="Times New Roman" w:cs="Times New Roman"/>
          <w:sz w:val="24"/>
          <w:szCs w:val="24"/>
        </w:rPr>
        <w:t xml:space="preserve"> na vozidlá </w:t>
      </w:r>
      <w:r w:rsidR="5D98B58F" w:rsidRPr="00FC78B7">
        <w:rPr>
          <w:rFonts w:ascii="Times New Roman" w:hAnsi="Times New Roman" w:cs="Times New Roman"/>
          <w:sz w:val="24"/>
          <w:szCs w:val="24"/>
        </w:rPr>
        <w:t>O</w:t>
      </w:r>
      <w:r w:rsidR="437A9CD1" w:rsidRPr="00FC78B7">
        <w:rPr>
          <w:rFonts w:ascii="Times New Roman" w:hAnsi="Times New Roman" w:cs="Times New Roman"/>
          <w:sz w:val="24"/>
          <w:szCs w:val="24"/>
        </w:rPr>
        <w:t>bjednávateľa</w:t>
      </w:r>
      <w:r w:rsidR="792A51C1" w:rsidRPr="00FC78B7">
        <w:rPr>
          <w:rFonts w:ascii="Times New Roman" w:hAnsi="Times New Roman" w:cs="Times New Roman"/>
          <w:sz w:val="24"/>
          <w:szCs w:val="24"/>
        </w:rPr>
        <w:t>.</w:t>
      </w:r>
      <w:r w:rsidR="00C63256" w:rsidRPr="00FC78B7">
        <w:rPr>
          <w:rFonts w:ascii="Times New Roman" w:hAnsi="Times New Roman" w:cs="Times New Roman"/>
          <w:sz w:val="24"/>
          <w:szCs w:val="24"/>
        </w:rPr>
        <w:t xml:space="preserve"> Termín inštalácie</w:t>
      </w:r>
      <w:r w:rsidR="00930DBC" w:rsidRPr="00FC78B7">
        <w:rPr>
          <w:rFonts w:ascii="Times New Roman" w:hAnsi="Times New Roman" w:cs="Times New Roman"/>
          <w:sz w:val="24"/>
          <w:szCs w:val="24"/>
        </w:rPr>
        <w:t xml:space="preserve"> po 13:00 hodine alebo</w:t>
      </w:r>
      <w:r w:rsidR="00C63256" w:rsidRPr="00FC78B7">
        <w:rPr>
          <w:rFonts w:ascii="Times New Roman" w:hAnsi="Times New Roman" w:cs="Times New Roman"/>
          <w:sz w:val="24"/>
          <w:szCs w:val="24"/>
        </w:rPr>
        <w:t xml:space="preserve"> na základe </w:t>
      </w:r>
      <w:r w:rsidR="004102CD" w:rsidRPr="00FC78B7">
        <w:rPr>
          <w:rFonts w:ascii="Times New Roman" w:hAnsi="Times New Roman" w:cs="Times New Roman"/>
          <w:sz w:val="24"/>
          <w:szCs w:val="24"/>
        </w:rPr>
        <w:t xml:space="preserve">harmonogramu </w:t>
      </w:r>
      <w:r w:rsidR="00C63256" w:rsidRPr="00FC78B7">
        <w:rPr>
          <w:rFonts w:ascii="Times New Roman" w:hAnsi="Times New Roman" w:cs="Times New Roman"/>
          <w:sz w:val="24"/>
          <w:szCs w:val="24"/>
        </w:rPr>
        <w:t>odsúhlasen</w:t>
      </w:r>
      <w:r w:rsidR="004102CD" w:rsidRPr="00FC78B7">
        <w:rPr>
          <w:rFonts w:ascii="Times New Roman" w:hAnsi="Times New Roman" w:cs="Times New Roman"/>
          <w:sz w:val="24"/>
          <w:szCs w:val="24"/>
        </w:rPr>
        <w:t xml:space="preserve">om </w:t>
      </w:r>
      <w:r w:rsidR="00C36C2A" w:rsidRPr="00FC78B7">
        <w:rPr>
          <w:rFonts w:ascii="Times New Roman" w:hAnsi="Times New Roman" w:cs="Times New Roman"/>
          <w:sz w:val="24"/>
          <w:szCs w:val="24"/>
        </w:rPr>
        <w:t>Objednávateľom</w:t>
      </w:r>
      <w:r w:rsidR="004B0AC7" w:rsidRPr="00FC78B7">
        <w:rPr>
          <w:rFonts w:ascii="Times New Roman" w:hAnsi="Times New Roman" w:cs="Times New Roman"/>
          <w:sz w:val="24"/>
          <w:szCs w:val="24"/>
        </w:rPr>
        <w:t>.</w:t>
      </w:r>
    </w:p>
    <w:p w14:paraId="0DF2E5EB" w14:textId="33FF7466" w:rsidR="00886C48" w:rsidRPr="00FC78B7" w:rsidRDefault="00886C48" w:rsidP="001F33E2">
      <w:pPr>
        <w:ind w:left="360"/>
        <w:jc w:val="both"/>
        <w:rPr>
          <w:rFonts w:ascii="Times New Roman" w:hAnsi="Times New Roman" w:cs="Times New Roman"/>
          <w:sz w:val="24"/>
          <w:szCs w:val="24"/>
        </w:rPr>
      </w:pPr>
      <w:r w:rsidRPr="00FC78B7">
        <w:rPr>
          <w:rFonts w:ascii="Times New Roman" w:hAnsi="Times New Roman" w:cs="Times New Roman"/>
          <w:sz w:val="24"/>
          <w:szCs w:val="24"/>
        </w:rPr>
        <w:t>3.</w:t>
      </w:r>
      <w:r w:rsidRPr="00FC78B7">
        <w:rPr>
          <w:rFonts w:ascii="Times New Roman" w:hAnsi="Times New Roman" w:cs="Times New Roman"/>
          <w:sz w:val="24"/>
          <w:szCs w:val="24"/>
        </w:rPr>
        <w:tab/>
        <w:t>Aktiv</w:t>
      </w:r>
      <w:r w:rsidR="004322AB" w:rsidRPr="00FC78B7">
        <w:rPr>
          <w:rFonts w:ascii="Times New Roman" w:hAnsi="Times New Roman" w:cs="Times New Roman"/>
          <w:sz w:val="24"/>
          <w:szCs w:val="24"/>
        </w:rPr>
        <w:t>á</w:t>
      </w:r>
      <w:r w:rsidRPr="00FC78B7">
        <w:rPr>
          <w:rFonts w:ascii="Times New Roman" w:hAnsi="Times New Roman" w:cs="Times New Roman"/>
          <w:sz w:val="24"/>
          <w:szCs w:val="24"/>
        </w:rPr>
        <w:t xml:space="preserve">cia </w:t>
      </w:r>
      <w:r w:rsidR="00E65372" w:rsidRPr="00FC78B7">
        <w:rPr>
          <w:rFonts w:ascii="Times New Roman" w:hAnsi="Times New Roman" w:cs="Times New Roman"/>
          <w:sz w:val="24"/>
          <w:szCs w:val="24"/>
        </w:rPr>
        <w:t xml:space="preserve">monitorovacích </w:t>
      </w:r>
      <w:r w:rsidRPr="00FC78B7">
        <w:rPr>
          <w:rFonts w:ascii="Times New Roman" w:hAnsi="Times New Roman" w:cs="Times New Roman"/>
          <w:sz w:val="24"/>
          <w:szCs w:val="24"/>
        </w:rPr>
        <w:t>jednotiek</w:t>
      </w:r>
      <w:r w:rsidR="00C9001A" w:rsidRPr="00FC78B7">
        <w:rPr>
          <w:rFonts w:ascii="Times New Roman" w:hAnsi="Times New Roman" w:cs="Times New Roman"/>
          <w:sz w:val="24"/>
          <w:szCs w:val="24"/>
        </w:rPr>
        <w:t xml:space="preserve"> </w:t>
      </w:r>
      <w:r w:rsidR="00BB35F3" w:rsidRPr="00FC78B7">
        <w:rPr>
          <w:rFonts w:ascii="Times New Roman" w:hAnsi="Times New Roman" w:cs="Times New Roman"/>
          <w:sz w:val="24"/>
          <w:szCs w:val="24"/>
        </w:rPr>
        <w:t xml:space="preserve">(prihlásenie monitorovacej jednotky do </w:t>
      </w:r>
      <w:r w:rsidR="00AC2603" w:rsidRPr="00FC78B7">
        <w:rPr>
          <w:rFonts w:ascii="Times New Roman" w:hAnsi="Times New Roman" w:cs="Times New Roman"/>
          <w:sz w:val="24"/>
          <w:szCs w:val="24"/>
        </w:rPr>
        <w:t>P</w:t>
      </w:r>
      <w:r w:rsidR="00BB35F3" w:rsidRPr="00FC78B7">
        <w:rPr>
          <w:rFonts w:ascii="Times New Roman" w:hAnsi="Times New Roman" w:cs="Times New Roman"/>
          <w:sz w:val="24"/>
          <w:szCs w:val="24"/>
        </w:rPr>
        <w:t>latformy)</w:t>
      </w:r>
      <w:r w:rsidR="007304F4" w:rsidRPr="00FC78B7">
        <w:rPr>
          <w:rFonts w:ascii="Times New Roman" w:hAnsi="Times New Roman" w:cs="Times New Roman"/>
          <w:sz w:val="24"/>
          <w:szCs w:val="24"/>
        </w:rPr>
        <w:t xml:space="preserve"> </w:t>
      </w:r>
      <w:r w:rsidR="00F840F3" w:rsidRPr="00FC78B7">
        <w:rPr>
          <w:rFonts w:ascii="Times New Roman" w:hAnsi="Times New Roman" w:cs="Times New Roman"/>
          <w:sz w:val="24"/>
          <w:szCs w:val="24"/>
        </w:rPr>
        <w:t>a všetkých jej rozhraní v</w:t>
      </w:r>
      <w:r w:rsidR="009733CF" w:rsidRPr="00FC78B7">
        <w:rPr>
          <w:rFonts w:ascii="Times New Roman" w:hAnsi="Times New Roman" w:cs="Times New Roman"/>
          <w:sz w:val="24"/>
          <w:szCs w:val="24"/>
        </w:rPr>
        <w:t xml:space="preserve"> zmysle </w:t>
      </w:r>
      <w:r w:rsidR="75DBC7C8" w:rsidRPr="00FC78B7">
        <w:rPr>
          <w:rFonts w:ascii="Times New Roman" w:hAnsi="Times New Roman" w:cs="Times New Roman"/>
          <w:sz w:val="24"/>
          <w:szCs w:val="24"/>
        </w:rPr>
        <w:t>Opisu predmetu</w:t>
      </w:r>
      <w:r w:rsidR="16895530" w:rsidRPr="00FC78B7">
        <w:rPr>
          <w:rFonts w:ascii="Times New Roman" w:hAnsi="Times New Roman" w:cs="Times New Roman"/>
          <w:sz w:val="24"/>
          <w:szCs w:val="24"/>
        </w:rPr>
        <w:t xml:space="preserve"> zákazky</w:t>
      </w:r>
      <w:r w:rsidR="009733CF" w:rsidRPr="00FC78B7">
        <w:rPr>
          <w:rFonts w:ascii="Times New Roman" w:hAnsi="Times New Roman" w:cs="Times New Roman"/>
          <w:sz w:val="24"/>
          <w:szCs w:val="24"/>
        </w:rPr>
        <w:t xml:space="preserve">, ktorá tvorí prílohu č. </w:t>
      </w:r>
      <w:r w:rsidR="03D9C426" w:rsidRPr="00FC78B7">
        <w:rPr>
          <w:rFonts w:ascii="Times New Roman" w:hAnsi="Times New Roman" w:cs="Times New Roman"/>
          <w:sz w:val="24"/>
          <w:szCs w:val="24"/>
        </w:rPr>
        <w:t>1</w:t>
      </w:r>
      <w:r w:rsidR="046DB2BD" w:rsidRPr="00FC78B7">
        <w:rPr>
          <w:rFonts w:ascii="Times New Roman" w:hAnsi="Times New Roman" w:cs="Times New Roman"/>
          <w:sz w:val="24"/>
          <w:szCs w:val="24"/>
        </w:rPr>
        <w:t xml:space="preserve"> </w:t>
      </w:r>
      <w:r w:rsidR="17C92922" w:rsidRPr="00FC78B7">
        <w:rPr>
          <w:rFonts w:ascii="Times New Roman" w:hAnsi="Times New Roman" w:cs="Times New Roman"/>
          <w:sz w:val="24"/>
          <w:szCs w:val="24"/>
        </w:rPr>
        <w:t>Z</w:t>
      </w:r>
      <w:r w:rsidR="046DB2BD" w:rsidRPr="00FC78B7">
        <w:rPr>
          <w:rFonts w:ascii="Times New Roman" w:hAnsi="Times New Roman" w:cs="Times New Roman"/>
          <w:sz w:val="24"/>
          <w:szCs w:val="24"/>
        </w:rPr>
        <w:t>mluvy</w:t>
      </w:r>
      <w:r w:rsidR="5BBC8B67" w:rsidRPr="00FC78B7">
        <w:rPr>
          <w:rFonts w:ascii="Times New Roman" w:hAnsi="Times New Roman" w:cs="Times New Roman"/>
          <w:sz w:val="24"/>
          <w:szCs w:val="24"/>
        </w:rPr>
        <w:t>.</w:t>
      </w:r>
    </w:p>
    <w:p w14:paraId="3937EF98" w14:textId="6A2144B8" w:rsidR="00886C48" w:rsidRPr="00FC78B7" w:rsidRDefault="3AA1E6BB" w:rsidP="001F33E2">
      <w:pPr>
        <w:ind w:left="360"/>
        <w:jc w:val="both"/>
        <w:rPr>
          <w:rFonts w:ascii="Times New Roman" w:hAnsi="Times New Roman" w:cs="Times New Roman"/>
          <w:sz w:val="24"/>
          <w:szCs w:val="24"/>
        </w:rPr>
      </w:pPr>
      <w:r w:rsidRPr="00FC78B7">
        <w:rPr>
          <w:rFonts w:ascii="Times New Roman" w:hAnsi="Times New Roman" w:cs="Times New Roman"/>
          <w:sz w:val="24"/>
          <w:szCs w:val="24"/>
        </w:rPr>
        <w:t>4</w:t>
      </w:r>
      <w:r w:rsidR="4F2C7661" w:rsidRPr="00FC78B7">
        <w:rPr>
          <w:rFonts w:ascii="Times New Roman" w:hAnsi="Times New Roman" w:cs="Times New Roman"/>
          <w:sz w:val="24"/>
          <w:szCs w:val="24"/>
        </w:rPr>
        <w:t>.</w:t>
      </w:r>
      <w:r w:rsidR="007304F4" w:rsidRPr="00FC78B7">
        <w:rPr>
          <w:rFonts w:ascii="Times New Roman" w:hAnsi="Times New Roman" w:cs="Times New Roman"/>
          <w:sz w:val="24"/>
          <w:szCs w:val="24"/>
        </w:rPr>
        <w:tab/>
      </w:r>
      <w:r w:rsidR="2E039B1B" w:rsidRPr="00FC78B7">
        <w:rPr>
          <w:rFonts w:ascii="Times New Roman" w:hAnsi="Times New Roman" w:cs="Times New Roman"/>
          <w:sz w:val="24"/>
          <w:szCs w:val="24"/>
        </w:rPr>
        <w:t>Akceptačný test</w:t>
      </w:r>
      <w:r w:rsidR="44A23E22" w:rsidRPr="00FC78B7">
        <w:rPr>
          <w:rFonts w:ascii="Times New Roman" w:hAnsi="Times New Roman" w:cs="Times New Roman"/>
          <w:sz w:val="24"/>
          <w:szCs w:val="24"/>
        </w:rPr>
        <w:t xml:space="preserve"> vozidiel </w:t>
      </w:r>
      <w:r w:rsidR="4F0AAA91" w:rsidRPr="00FC78B7">
        <w:rPr>
          <w:rFonts w:ascii="Times New Roman" w:hAnsi="Times New Roman" w:cs="Times New Roman"/>
          <w:sz w:val="24"/>
          <w:szCs w:val="24"/>
        </w:rPr>
        <w:t xml:space="preserve">s aktivovanými monitorovacími jednotkami (test jednotlivých </w:t>
      </w:r>
      <w:r w:rsidR="00AC2603" w:rsidRPr="00FC78B7">
        <w:rPr>
          <w:rFonts w:ascii="Times New Roman" w:hAnsi="Times New Roman" w:cs="Times New Roman"/>
          <w:sz w:val="24"/>
          <w:szCs w:val="24"/>
        </w:rPr>
        <w:t>F</w:t>
      </w:r>
      <w:r w:rsidR="4F0AAA91" w:rsidRPr="00FC78B7">
        <w:rPr>
          <w:rFonts w:ascii="Times New Roman" w:hAnsi="Times New Roman" w:cs="Times New Roman"/>
          <w:sz w:val="24"/>
          <w:szCs w:val="24"/>
        </w:rPr>
        <w:t>unkcionalít v zmys</w:t>
      </w:r>
      <w:r w:rsidR="2F773CEF" w:rsidRPr="00FC78B7">
        <w:rPr>
          <w:rFonts w:ascii="Times New Roman" w:hAnsi="Times New Roman" w:cs="Times New Roman"/>
          <w:sz w:val="24"/>
          <w:szCs w:val="24"/>
        </w:rPr>
        <w:t>le</w:t>
      </w:r>
      <w:r w:rsidR="4F0AAA91" w:rsidRPr="00FC78B7">
        <w:rPr>
          <w:rFonts w:ascii="Times New Roman" w:hAnsi="Times New Roman" w:cs="Times New Roman"/>
          <w:sz w:val="24"/>
          <w:szCs w:val="24"/>
        </w:rPr>
        <w:t xml:space="preserve"> </w:t>
      </w:r>
      <w:r w:rsidR="1AC2F093" w:rsidRPr="00FC78B7">
        <w:rPr>
          <w:rFonts w:ascii="Times New Roman" w:hAnsi="Times New Roman" w:cs="Times New Roman"/>
          <w:sz w:val="24"/>
          <w:szCs w:val="24"/>
        </w:rPr>
        <w:t xml:space="preserve">Opisu predmetu zákazky </w:t>
      </w:r>
      <w:r w:rsidR="7FFC60A9" w:rsidRPr="00FC78B7">
        <w:rPr>
          <w:rFonts w:ascii="Times New Roman" w:hAnsi="Times New Roman" w:cs="Times New Roman"/>
          <w:sz w:val="24"/>
          <w:szCs w:val="24"/>
        </w:rPr>
        <w:t xml:space="preserve">v rámci modulu </w:t>
      </w:r>
      <w:r w:rsidR="007918E7" w:rsidRPr="00FC78B7">
        <w:rPr>
          <w:rFonts w:ascii="Times New Roman" w:hAnsi="Times New Roman" w:cs="Times New Roman"/>
          <w:sz w:val="24"/>
          <w:szCs w:val="24"/>
        </w:rPr>
        <w:t>2.0 F</w:t>
      </w:r>
      <w:r w:rsidR="7FFC60A9" w:rsidRPr="00FC78B7">
        <w:rPr>
          <w:rFonts w:ascii="Times New Roman" w:hAnsi="Times New Roman" w:cs="Times New Roman"/>
          <w:sz w:val="24"/>
          <w:szCs w:val="24"/>
        </w:rPr>
        <w:t>leet management</w:t>
      </w:r>
      <w:r w:rsidR="4F0AAA91" w:rsidRPr="00FC78B7">
        <w:rPr>
          <w:rFonts w:ascii="Times New Roman" w:hAnsi="Times New Roman" w:cs="Times New Roman"/>
          <w:sz w:val="24"/>
          <w:szCs w:val="24"/>
        </w:rPr>
        <w:t>)</w:t>
      </w:r>
      <w:r w:rsidR="00AC2603" w:rsidRPr="00FC78B7">
        <w:rPr>
          <w:rFonts w:ascii="Times New Roman" w:hAnsi="Times New Roman" w:cs="Times New Roman"/>
          <w:sz w:val="24"/>
          <w:szCs w:val="24"/>
        </w:rPr>
        <w:t>.</w:t>
      </w:r>
    </w:p>
    <w:p w14:paraId="73CB786F" w14:textId="71BE4834" w:rsidR="00886C48" w:rsidRPr="00FC78B7" w:rsidRDefault="00FA1314" w:rsidP="001F33E2">
      <w:pPr>
        <w:ind w:left="360"/>
        <w:jc w:val="both"/>
        <w:rPr>
          <w:rFonts w:ascii="Times New Roman" w:hAnsi="Times New Roman" w:cs="Times New Roman"/>
          <w:sz w:val="24"/>
          <w:szCs w:val="24"/>
        </w:rPr>
      </w:pPr>
      <w:r w:rsidRPr="00FC78B7">
        <w:rPr>
          <w:rFonts w:ascii="Times New Roman" w:hAnsi="Times New Roman" w:cs="Times New Roman"/>
          <w:sz w:val="24"/>
          <w:szCs w:val="24"/>
        </w:rPr>
        <w:t>5</w:t>
      </w:r>
      <w:r w:rsidR="00886C48" w:rsidRPr="00FC78B7">
        <w:rPr>
          <w:rFonts w:ascii="Times New Roman" w:hAnsi="Times New Roman" w:cs="Times New Roman"/>
          <w:sz w:val="24"/>
          <w:szCs w:val="24"/>
        </w:rPr>
        <w:t>.</w:t>
      </w:r>
      <w:r w:rsidR="00886C48" w:rsidRPr="00FC78B7">
        <w:rPr>
          <w:rFonts w:ascii="Times New Roman" w:hAnsi="Times New Roman" w:cs="Times New Roman"/>
          <w:sz w:val="24"/>
          <w:szCs w:val="24"/>
        </w:rPr>
        <w:tab/>
      </w:r>
      <w:r w:rsidR="00DB482F" w:rsidRPr="00FC78B7">
        <w:rPr>
          <w:rFonts w:ascii="Times New Roman" w:hAnsi="Times New Roman" w:cs="Times New Roman"/>
          <w:sz w:val="24"/>
          <w:szCs w:val="24"/>
        </w:rPr>
        <w:t xml:space="preserve">Vyhotovenie </w:t>
      </w:r>
      <w:r w:rsidR="00AC2603" w:rsidRPr="00FC78B7">
        <w:rPr>
          <w:rFonts w:ascii="Times New Roman" w:hAnsi="Times New Roman" w:cs="Times New Roman"/>
          <w:sz w:val="24"/>
          <w:szCs w:val="24"/>
        </w:rPr>
        <w:t>A</w:t>
      </w:r>
      <w:r w:rsidR="00DB482F" w:rsidRPr="00FC78B7">
        <w:rPr>
          <w:rFonts w:ascii="Times New Roman" w:hAnsi="Times New Roman" w:cs="Times New Roman"/>
          <w:sz w:val="24"/>
          <w:szCs w:val="24"/>
        </w:rPr>
        <w:t>kceptačného proto</w:t>
      </w:r>
      <w:r w:rsidR="00042B08" w:rsidRPr="00FC78B7">
        <w:rPr>
          <w:rFonts w:ascii="Times New Roman" w:hAnsi="Times New Roman" w:cs="Times New Roman"/>
          <w:sz w:val="24"/>
          <w:szCs w:val="24"/>
        </w:rPr>
        <w:t>kolu. Na preberanie monitorovacích jednotiek sa primerane uplatnia rovnaké pravidlá, a</w:t>
      </w:r>
      <w:r w:rsidR="00981490" w:rsidRPr="00FC78B7">
        <w:rPr>
          <w:rFonts w:ascii="Times New Roman" w:hAnsi="Times New Roman" w:cs="Times New Roman"/>
          <w:sz w:val="24"/>
          <w:szCs w:val="24"/>
        </w:rPr>
        <w:t xml:space="preserve">ko sú uvedené </w:t>
      </w:r>
      <w:r w:rsidR="00160103" w:rsidRPr="00FC78B7">
        <w:rPr>
          <w:rFonts w:ascii="Times New Roman" w:hAnsi="Times New Roman" w:cs="Times New Roman"/>
          <w:sz w:val="24"/>
          <w:szCs w:val="24"/>
        </w:rPr>
        <w:t xml:space="preserve">v bode </w:t>
      </w:r>
      <w:r w:rsidR="000B1EA3" w:rsidRPr="00FC78B7">
        <w:rPr>
          <w:rFonts w:ascii="Times New Roman" w:hAnsi="Times New Roman" w:cs="Times New Roman"/>
          <w:sz w:val="24"/>
          <w:szCs w:val="24"/>
        </w:rPr>
        <w:t xml:space="preserve">„Implementácia SW“ pre akceptáciu jednotlivých </w:t>
      </w:r>
      <w:r w:rsidR="00AC2603" w:rsidRPr="00FC78B7">
        <w:rPr>
          <w:rFonts w:ascii="Times New Roman" w:hAnsi="Times New Roman" w:cs="Times New Roman"/>
          <w:sz w:val="24"/>
          <w:szCs w:val="24"/>
        </w:rPr>
        <w:t>F</w:t>
      </w:r>
      <w:r w:rsidR="000B1EA3" w:rsidRPr="00FC78B7">
        <w:rPr>
          <w:rFonts w:ascii="Times New Roman" w:hAnsi="Times New Roman" w:cs="Times New Roman"/>
          <w:sz w:val="24"/>
          <w:szCs w:val="24"/>
        </w:rPr>
        <w:t xml:space="preserve">unkcionalít </w:t>
      </w:r>
      <w:r w:rsidR="00AC2603" w:rsidRPr="00FC78B7">
        <w:rPr>
          <w:rFonts w:ascii="Times New Roman" w:hAnsi="Times New Roman" w:cs="Times New Roman"/>
          <w:sz w:val="24"/>
          <w:szCs w:val="24"/>
        </w:rPr>
        <w:t>P</w:t>
      </w:r>
      <w:r w:rsidR="000B1EA3" w:rsidRPr="00FC78B7">
        <w:rPr>
          <w:rFonts w:ascii="Times New Roman" w:hAnsi="Times New Roman" w:cs="Times New Roman"/>
          <w:sz w:val="24"/>
          <w:szCs w:val="24"/>
        </w:rPr>
        <w:t>latform</w:t>
      </w:r>
      <w:r w:rsidR="00751FC0" w:rsidRPr="00FC78B7">
        <w:rPr>
          <w:rFonts w:ascii="Times New Roman" w:hAnsi="Times New Roman" w:cs="Times New Roman"/>
          <w:sz w:val="24"/>
          <w:szCs w:val="24"/>
        </w:rPr>
        <w:t>y</w:t>
      </w:r>
      <w:r w:rsidR="00AC2603" w:rsidRPr="00FC78B7">
        <w:rPr>
          <w:rFonts w:ascii="Times New Roman" w:hAnsi="Times New Roman" w:cs="Times New Roman"/>
          <w:sz w:val="24"/>
          <w:szCs w:val="24"/>
        </w:rPr>
        <w:t>.</w:t>
      </w:r>
    </w:p>
    <w:p w14:paraId="4F5A03A6" w14:textId="00F0808A" w:rsidR="00DA2799" w:rsidRPr="00FC78B7" w:rsidRDefault="00B45840" w:rsidP="00DA2799">
      <w:pPr>
        <w:ind w:left="360"/>
        <w:jc w:val="both"/>
        <w:rPr>
          <w:rFonts w:ascii="Times New Roman" w:hAnsi="Times New Roman" w:cs="Times New Roman"/>
          <w:sz w:val="24"/>
          <w:szCs w:val="24"/>
        </w:rPr>
      </w:pPr>
      <w:r w:rsidRPr="00FC78B7">
        <w:rPr>
          <w:rFonts w:ascii="Times New Roman" w:hAnsi="Times New Roman" w:cs="Times New Roman"/>
          <w:sz w:val="24"/>
          <w:szCs w:val="24"/>
        </w:rPr>
        <w:t>6.</w:t>
      </w:r>
      <w:r w:rsidRPr="00FC78B7">
        <w:rPr>
          <w:rFonts w:ascii="Times New Roman" w:hAnsi="Times New Roman" w:cs="Times New Roman"/>
          <w:sz w:val="24"/>
          <w:szCs w:val="24"/>
        </w:rPr>
        <w:tab/>
      </w:r>
      <w:r w:rsidR="00161417" w:rsidRPr="00FC78B7">
        <w:rPr>
          <w:rFonts w:ascii="Times New Roman" w:hAnsi="Times New Roman" w:cs="Times New Roman"/>
          <w:sz w:val="24"/>
          <w:szCs w:val="24"/>
        </w:rPr>
        <w:t xml:space="preserve">Podpisom Akceptačného protokolu oboma </w:t>
      </w:r>
      <w:r w:rsidR="5863EEB7" w:rsidRPr="00FC78B7">
        <w:rPr>
          <w:rFonts w:ascii="Times New Roman" w:hAnsi="Times New Roman" w:cs="Times New Roman"/>
          <w:sz w:val="24"/>
          <w:szCs w:val="24"/>
        </w:rPr>
        <w:t>S</w:t>
      </w:r>
      <w:r w:rsidR="18A835BD" w:rsidRPr="00FC78B7">
        <w:rPr>
          <w:rFonts w:ascii="Times New Roman" w:hAnsi="Times New Roman" w:cs="Times New Roman"/>
          <w:sz w:val="24"/>
          <w:szCs w:val="24"/>
        </w:rPr>
        <w:t>tranami</w:t>
      </w:r>
      <w:r w:rsidR="00161417" w:rsidRPr="00FC78B7">
        <w:rPr>
          <w:rFonts w:ascii="Times New Roman" w:hAnsi="Times New Roman" w:cs="Times New Roman"/>
          <w:sz w:val="24"/>
          <w:szCs w:val="24"/>
        </w:rPr>
        <w:t xml:space="preserve"> bez </w:t>
      </w:r>
      <w:r w:rsidR="5E079A6A" w:rsidRPr="00FC78B7">
        <w:rPr>
          <w:rFonts w:ascii="Times New Roman" w:hAnsi="Times New Roman" w:cs="Times New Roman"/>
          <w:sz w:val="24"/>
          <w:szCs w:val="24"/>
        </w:rPr>
        <w:t>O</w:t>
      </w:r>
      <w:r w:rsidR="00161417" w:rsidRPr="00FC78B7">
        <w:rPr>
          <w:rFonts w:ascii="Times New Roman" w:hAnsi="Times New Roman" w:cs="Times New Roman"/>
          <w:sz w:val="24"/>
          <w:szCs w:val="24"/>
        </w:rPr>
        <w:t>bjednávateľom zistených vád dochádza k</w:t>
      </w:r>
      <w:r w:rsidR="00751FC0" w:rsidRPr="00FC78B7">
        <w:rPr>
          <w:rFonts w:ascii="Times New Roman" w:hAnsi="Times New Roman" w:cs="Times New Roman"/>
          <w:sz w:val="24"/>
          <w:szCs w:val="24"/>
        </w:rPr>
        <w:t xml:space="preserve"> uvedeniu </w:t>
      </w:r>
      <w:r w:rsidR="00EE05C9" w:rsidRPr="00FC78B7">
        <w:rPr>
          <w:rFonts w:ascii="Times New Roman" w:hAnsi="Times New Roman" w:cs="Times New Roman"/>
          <w:sz w:val="24"/>
          <w:szCs w:val="24"/>
        </w:rPr>
        <w:t>monitorova</w:t>
      </w:r>
      <w:r w:rsidR="001D42F7" w:rsidRPr="00FC78B7">
        <w:rPr>
          <w:rFonts w:ascii="Times New Roman" w:hAnsi="Times New Roman" w:cs="Times New Roman"/>
          <w:sz w:val="24"/>
          <w:szCs w:val="24"/>
        </w:rPr>
        <w:t xml:space="preserve">cej </w:t>
      </w:r>
      <w:r w:rsidR="00751FC0" w:rsidRPr="00FC78B7">
        <w:rPr>
          <w:rFonts w:ascii="Times New Roman" w:hAnsi="Times New Roman" w:cs="Times New Roman"/>
          <w:sz w:val="24"/>
          <w:szCs w:val="24"/>
        </w:rPr>
        <w:t xml:space="preserve"> jednotky</w:t>
      </w:r>
      <w:r w:rsidR="00161417" w:rsidRPr="00FC78B7">
        <w:rPr>
          <w:rFonts w:ascii="Times New Roman" w:hAnsi="Times New Roman" w:cs="Times New Roman"/>
          <w:sz w:val="24"/>
          <w:szCs w:val="24"/>
        </w:rPr>
        <w:t xml:space="preserve"> do produkčnej prevádzky. Prevádzka </w:t>
      </w:r>
      <w:r w:rsidR="001D42F7" w:rsidRPr="00FC78B7">
        <w:rPr>
          <w:rFonts w:ascii="Times New Roman" w:hAnsi="Times New Roman" w:cs="Times New Roman"/>
          <w:sz w:val="24"/>
          <w:szCs w:val="24"/>
        </w:rPr>
        <w:lastRenderedPageBreak/>
        <w:t>monitorovacej</w:t>
      </w:r>
      <w:r w:rsidR="00751FC0" w:rsidRPr="00FC78B7">
        <w:rPr>
          <w:rFonts w:ascii="Times New Roman" w:hAnsi="Times New Roman" w:cs="Times New Roman"/>
          <w:sz w:val="24"/>
          <w:szCs w:val="24"/>
        </w:rPr>
        <w:t xml:space="preserve"> jednotky </w:t>
      </w:r>
      <w:r w:rsidR="00161417" w:rsidRPr="00FC78B7">
        <w:rPr>
          <w:rFonts w:ascii="Times New Roman" w:hAnsi="Times New Roman" w:cs="Times New Roman"/>
          <w:sz w:val="24"/>
          <w:szCs w:val="24"/>
        </w:rPr>
        <w:t xml:space="preserve">sa ďalej riadi </w:t>
      </w:r>
      <w:r w:rsidR="00751FC0" w:rsidRPr="00FC78B7">
        <w:rPr>
          <w:rFonts w:ascii="Times New Roman" w:hAnsi="Times New Roman" w:cs="Times New Roman"/>
          <w:sz w:val="24"/>
          <w:szCs w:val="24"/>
        </w:rPr>
        <w:t xml:space="preserve">podmienkami prevádzky a podpory </w:t>
      </w:r>
      <w:r w:rsidR="00AC2603" w:rsidRPr="00FC78B7">
        <w:rPr>
          <w:rFonts w:ascii="Times New Roman" w:hAnsi="Times New Roman" w:cs="Times New Roman"/>
          <w:sz w:val="24"/>
          <w:szCs w:val="24"/>
        </w:rPr>
        <w:t>P</w:t>
      </w:r>
      <w:r w:rsidR="00751FC0" w:rsidRPr="00FC78B7">
        <w:rPr>
          <w:rFonts w:ascii="Times New Roman" w:hAnsi="Times New Roman" w:cs="Times New Roman"/>
          <w:sz w:val="24"/>
          <w:szCs w:val="24"/>
        </w:rPr>
        <w:t>latformy uvedenými v tomto dokumente a v</w:t>
      </w:r>
      <w:r w:rsidR="00AC2603" w:rsidRPr="00FC78B7">
        <w:rPr>
          <w:rFonts w:ascii="Times New Roman" w:hAnsi="Times New Roman" w:cs="Times New Roman"/>
          <w:sz w:val="24"/>
          <w:szCs w:val="24"/>
        </w:rPr>
        <w:t> </w:t>
      </w:r>
      <w:r w:rsidR="00751FC0" w:rsidRPr="00FC78B7">
        <w:rPr>
          <w:rFonts w:ascii="Times New Roman" w:hAnsi="Times New Roman" w:cs="Times New Roman"/>
          <w:sz w:val="24"/>
          <w:szCs w:val="24"/>
        </w:rPr>
        <w:t>Zmluve</w:t>
      </w:r>
      <w:r w:rsidR="00AC2603" w:rsidRPr="00FC78B7">
        <w:rPr>
          <w:rFonts w:ascii="Times New Roman" w:hAnsi="Times New Roman" w:cs="Times New Roman"/>
          <w:sz w:val="24"/>
          <w:szCs w:val="24"/>
        </w:rPr>
        <w:t>.</w:t>
      </w:r>
    </w:p>
    <w:p w14:paraId="539C0881" w14:textId="1DD08F27" w:rsidR="0059237B" w:rsidRPr="00B31056" w:rsidRDefault="00AC2603" w:rsidP="00DA2799">
      <w:pPr>
        <w:pStyle w:val="Nadpis1"/>
        <w:numPr>
          <w:ilvl w:val="0"/>
          <w:numId w:val="9"/>
        </w:numPr>
        <w:rPr>
          <w:rStyle w:val="normaltextrun"/>
          <w:rFonts w:ascii="Times New Roman" w:hAnsi="Times New Roman" w:cs="Times New Roman"/>
          <w:b/>
          <w:bCs/>
          <w:color w:val="auto"/>
          <w:sz w:val="24"/>
          <w:szCs w:val="24"/>
        </w:rPr>
      </w:pPr>
      <w:bookmarkStart w:id="5" w:name="_Toc131688671"/>
      <w:r w:rsidRPr="00B31056">
        <w:rPr>
          <w:rStyle w:val="normaltextrun"/>
          <w:rFonts w:ascii="Times New Roman" w:hAnsi="Times New Roman" w:cs="Times New Roman"/>
          <w:b/>
          <w:bCs/>
          <w:color w:val="auto"/>
          <w:sz w:val="24"/>
          <w:szCs w:val="24"/>
        </w:rPr>
        <w:t>P</w:t>
      </w:r>
      <w:r w:rsidR="0059237B" w:rsidRPr="00B31056">
        <w:rPr>
          <w:rStyle w:val="normaltextrun"/>
          <w:rFonts w:ascii="Times New Roman" w:hAnsi="Times New Roman" w:cs="Times New Roman"/>
          <w:b/>
          <w:bCs/>
          <w:color w:val="auto"/>
          <w:sz w:val="24"/>
          <w:szCs w:val="24"/>
        </w:rPr>
        <w:t>revádzk</w:t>
      </w:r>
      <w:r w:rsidRPr="00B31056">
        <w:rPr>
          <w:rStyle w:val="normaltextrun"/>
          <w:rFonts w:ascii="Times New Roman" w:hAnsi="Times New Roman" w:cs="Times New Roman"/>
          <w:b/>
          <w:bCs/>
          <w:color w:val="auto"/>
          <w:sz w:val="24"/>
          <w:szCs w:val="24"/>
        </w:rPr>
        <w:t>a P</w:t>
      </w:r>
      <w:r w:rsidR="00613188" w:rsidRPr="00B31056">
        <w:rPr>
          <w:rStyle w:val="normaltextrun"/>
          <w:rFonts w:ascii="Times New Roman" w:hAnsi="Times New Roman" w:cs="Times New Roman"/>
          <w:b/>
          <w:bCs/>
          <w:color w:val="auto"/>
          <w:sz w:val="24"/>
          <w:szCs w:val="24"/>
        </w:rPr>
        <w:t>latformy</w:t>
      </w:r>
      <w:r w:rsidR="0059237B" w:rsidRPr="00B31056">
        <w:rPr>
          <w:rStyle w:val="normaltextrun"/>
          <w:rFonts w:ascii="Times New Roman" w:hAnsi="Times New Roman" w:cs="Times New Roman"/>
          <w:b/>
          <w:bCs/>
          <w:color w:val="auto"/>
          <w:sz w:val="24"/>
          <w:szCs w:val="24"/>
        </w:rPr>
        <w:t>:</w:t>
      </w:r>
      <w:bookmarkEnd w:id="5"/>
    </w:p>
    <w:p w14:paraId="23FF1BA6" w14:textId="77777777" w:rsidR="0059237B" w:rsidRPr="00FC78B7" w:rsidRDefault="0059237B" w:rsidP="0059237B">
      <w:pPr>
        <w:pStyle w:val="paragraph"/>
        <w:spacing w:before="0" w:beforeAutospacing="0" w:after="0" w:afterAutospacing="0"/>
        <w:textAlignment w:val="baseline"/>
        <w:rPr>
          <w:rStyle w:val="normaltextrun"/>
          <w:b/>
          <w:bCs/>
        </w:rPr>
      </w:pPr>
    </w:p>
    <w:p w14:paraId="0CD48088" w14:textId="2D6C3B22" w:rsidR="0059237B" w:rsidRPr="00FC78B7" w:rsidRDefault="001028E1" w:rsidP="00BD1297">
      <w:pPr>
        <w:pStyle w:val="paragraph"/>
        <w:spacing w:before="0" w:beforeAutospacing="0" w:after="0" w:afterAutospacing="0"/>
        <w:ind w:left="360"/>
        <w:jc w:val="both"/>
        <w:textAlignment w:val="baseline"/>
        <w:rPr>
          <w:rStyle w:val="normaltextrun"/>
        </w:rPr>
      </w:pPr>
      <w:r w:rsidRPr="00FC78B7">
        <w:rPr>
          <w:rStyle w:val="normaltextrun"/>
        </w:rPr>
        <w:t>Poskytovateľ</w:t>
      </w:r>
      <w:r w:rsidR="0059237B" w:rsidRPr="00FC78B7">
        <w:rPr>
          <w:rStyle w:val="normaltextrun"/>
        </w:rPr>
        <w:t xml:space="preserve"> počas doby platnosti </w:t>
      </w:r>
      <w:r w:rsidR="6908B913" w:rsidRPr="00FC78B7">
        <w:rPr>
          <w:rStyle w:val="normaltextrun"/>
        </w:rPr>
        <w:t>Z</w:t>
      </w:r>
      <w:r w:rsidR="0059237B" w:rsidRPr="00FC78B7">
        <w:rPr>
          <w:rStyle w:val="normaltextrun"/>
        </w:rPr>
        <w:t xml:space="preserve">mluvy od </w:t>
      </w:r>
      <w:r w:rsidR="002B3EAC" w:rsidRPr="00FC78B7">
        <w:rPr>
          <w:rStyle w:val="normaltextrun"/>
        </w:rPr>
        <w:t xml:space="preserve">uvedenia každej </w:t>
      </w:r>
      <w:r w:rsidR="0013525E" w:rsidRPr="00FC78B7">
        <w:rPr>
          <w:rStyle w:val="normaltextrun"/>
        </w:rPr>
        <w:t>F</w:t>
      </w:r>
      <w:r w:rsidR="002B3EAC" w:rsidRPr="00FC78B7">
        <w:rPr>
          <w:rStyle w:val="normaltextrun"/>
        </w:rPr>
        <w:t>unkcionality a</w:t>
      </w:r>
      <w:r w:rsidR="0013525E" w:rsidRPr="00FC78B7">
        <w:rPr>
          <w:rStyle w:val="normaltextrun"/>
        </w:rPr>
        <w:t xml:space="preserve"> HW zariadenia (monitorovacej jednotky) </w:t>
      </w:r>
      <w:r w:rsidR="00AD4FB3" w:rsidRPr="00FC78B7">
        <w:rPr>
          <w:rStyle w:val="normaltextrun"/>
        </w:rPr>
        <w:t>do produkčnej</w:t>
      </w:r>
      <w:r w:rsidR="0059237B" w:rsidRPr="00FC78B7">
        <w:rPr>
          <w:rStyle w:val="normaltextrun"/>
        </w:rPr>
        <w:t xml:space="preserve"> </w:t>
      </w:r>
      <w:r w:rsidR="00130638" w:rsidRPr="00FC78B7">
        <w:rPr>
          <w:rStyle w:val="normaltextrun"/>
        </w:rPr>
        <w:t>prevádzky</w:t>
      </w:r>
      <w:r w:rsidR="0059237B" w:rsidRPr="00FC78B7">
        <w:rPr>
          <w:rStyle w:val="normaltextrun"/>
        </w:rPr>
        <w:t xml:space="preserve"> </w:t>
      </w:r>
      <w:r w:rsidR="00AD4FB3" w:rsidRPr="00FC78B7">
        <w:rPr>
          <w:rStyle w:val="normaltextrun"/>
        </w:rPr>
        <w:t xml:space="preserve">(podpisom </w:t>
      </w:r>
      <w:r w:rsidR="0013525E" w:rsidRPr="00FC78B7">
        <w:rPr>
          <w:rStyle w:val="normaltextrun"/>
        </w:rPr>
        <w:t>A</w:t>
      </w:r>
      <w:r w:rsidR="00AD4FB3" w:rsidRPr="00FC78B7">
        <w:rPr>
          <w:rStyle w:val="normaltextrun"/>
        </w:rPr>
        <w:t xml:space="preserve">kceptačného protokolu oboma </w:t>
      </w:r>
      <w:r w:rsidR="0013525E" w:rsidRPr="00FC78B7">
        <w:rPr>
          <w:rStyle w:val="normaltextrun"/>
        </w:rPr>
        <w:t>S</w:t>
      </w:r>
      <w:r w:rsidR="00AD4FB3" w:rsidRPr="00FC78B7">
        <w:rPr>
          <w:rStyle w:val="normaltextrun"/>
        </w:rPr>
        <w:t xml:space="preserve">tranami bez zistenia vád </w:t>
      </w:r>
      <w:r w:rsidR="3594FC92" w:rsidRPr="00FC78B7">
        <w:rPr>
          <w:rStyle w:val="normaltextrun"/>
        </w:rPr>
        <w:t>O</w:t>
      </w:r>
      <w:r w:rsidR="00AD4FB3" w:rsidRPr="00FC78B7">
        <w:rPr>
          <w:rStyle w:val="normaltextrun"/>
        </w:rPr>
        <w:t>bjednávateľom)</w:t>
      </w:r>
      <w:r w:rsidR="00FB1756" w:rsidRPr="00FC78B7">
        <w:rPr>
          <w:rStyle w:val="normaltextrun"/>
        </w:rPr>
        <w:t xml:space="preserve"> </w:t>
      </w:r>
      <w:r w:rsidR="006233AA" w:rsidRPr="00FC78B7">
        <w:rPr>
          <w:rStyle w:val="normaltextrun"/>
        </w:rPr>
        <w:t>z</w:t>
      </w:r>
      <w:r w:rsidR="0059237B" w:rsidRPr="00FC78B7">
        <w:rPr>
          <w:rStyle w:val="normaltextrun"/>
        </w:rPr>
        <w:t>abezpečuje plynulú prevádzku </w:t>
      </w:r>
      <w:r w:rsidR="0013525E" w:rsidRPr="00FC78B7">
        <w:t>P</w:t>
      </w:r>
      <w:r w:rsidR="00AD4FB3" w:rsidRPr="00FC78B7">
        <w:t xml:space="preserve">latformy, jej </w:t>
      </w:r>
      <w:r w:rsidR="0013525E" w:rsidRPr="00FC78B7">
        <w:t>M</w:t>
      </w:r>
      <w:r w:rsidR="00AD4FB3" w:rsidRPr="00FC78B7">
        <w:t>odulov a</w:t>
      </w:r>
      <w:r w:rsidR="00E041CB" w:rsidRPr="00FC78B7">
        <w:t> </w:t>
      </w:r>
      <w:r w:rsidR="0013525E" w:rsidRPr="00FC78B7">
        <w:t>F</w:t>
      </w:r>
      <w:r w:rsidR="00AD4FB3" w:rsidRPr="00FC78B7">
        <w:t>unkcionalít</w:t>
      </w:r>
      <w:r w:rsidR="0013525E" w:rsidRPr="00FC78B7">
        <w:rPr>
          <w:rStyle w:val="normaltextrun"/>
        </w:rPr>
        <w:t>, to všetko na základe bodu 3.1.2. Zmluvy.</w:t>
      </w:r>
    </w:p>
    <w:p w14:paraId="3BD85C7E" w14:textId="77777777" w:rsidR="00775972" w:rsidRPr="00FC78B7" w:rsidRDefault="00775972" w:rsidP="0059237B">
      <w:pPr>
        <w:pStyle w:val="paragraph"/>
        <w:spacing w:before="0" w:beforeAutospacing="0" w:after="0" w:afterAutospacing="0"/>
        <w:ind w:left="360"/>
        <w:textAlignment w:val="baseline"/>
        <w:rPr>
          <w:rStyle w:val="normaltextrun"/>
        </w:rPr>
      </w:pPr>
    </w:p>
    <w:p w14:paraId="4F5390FC" w14:textId="20319E4A" w:rsidR="0059237B" w:rsidRPr="00FC78B7" w:rsidRDefault="00F53C9C" w:rsidP="00BD1297">
      <w:pPr>
        <w:pStyle w:val="paragraph"/>
        <w:spacing w:before="0" w:beforeAutospacing="0" w:after="0" w:afterAutospacing="0"/>
        <w:ind w:left="360"/>
        <w:jc w:val="both"/>
        <w:textAlignment w:val="baseline"/>
        <w:rPr>
          <w:rStyle w:val="normaltextrun"/>
        </w:rPr>
      </w:pPr>
      <w:r w:rsidRPr="00FC78B7">
        <w:rPr>
          <w:rStyle w:val="normaltextrun"/>
        </w:rPr>
        <w:t xml:space="preserve">V </w:t>
      </w:r>
      <w:r w:rsidR="0FACC5C4" w:rsidRPr="00FC78B7">
        <w:rPr>
          <w:rStyle w:val="normaltextrun"/>
        </w:rPr>
        <w:t xml:space="preserve"> </w:t>
      </w:r>
      <w:r w:rsidRPr="00FC78B7">
        <w:rPr>
          <w:rStyle w:val="normaltextrun"/>
        </w:rPr>
        <w:t xml:space="preserve">tabuľke </w:t>
      </w:r>
      <w:r w:rsidR="2F8D0AFD" w:rsidRPr="00FC78B7">
        <w:rPr>
          <w:rStyle w:val="normaltextrun"/>
        </w:rPr>
        <w:t xml:space="preserve">nižšie </w:t>
      </w:r>
      <w:r w:rsidRPr="00FC78B7">
        <w:rPr>
          <w:rStyle w:val="normaltextrun"/>
        </w:rPr>
        <w:t>sú uvedené minimálne požiadavky na tím Poskytovateľa</w:t>
      </w:r>
      <w:r w:rsidR="20A086D0" w:rsidRPr="00FC78B7">
        <w:rPr>
          <w:rStyle w:val="normaltextrun"/>
        </w:rPr>
        <w:t>.</w:t>
      </w:r>
      <w:r w:rsidRPr="00FC78B7">
        <w:rPr>
          <w:rStyle w:val="normaltextrun"/>
        </w:rPr>
        <w:t xml:space="preserve">  Poskytovateľ je povinný vyčleniť na plnenie </w:t>
      </w:r>
      <w:r w:rsidR="40794523" w:rsidRPr="00FC78B7">
        <w:rPr>
          <w:rStyle w:val="normaltextrun"/>
        </w:rPr>
        <w:t>Zmluvy</w:t>
      </w:r>
      <w:r w:rsidRPr="00FC78B7">
        <w:rPr>
          <w:rStyle w:val="normaltextrun"/>
        </w:rPr>
        <w:t xml:space="preserve"> </w:t>
      </w:r>
      <w:r w:rsidR="00A365BF" w:rsidRPr="00FC78B7">
        <w:rPr>
          <w:rStyle w:val="normaltextrun"/>
        </w:rPr>
        <w:t xml:space="preserve">vo fáze prevádzky </w:t>
      </w:r>
      <w:r w:rsidR="0013525E" w:rsidRPr="00FC78B7">
        <w:rPr>
          <w:rStyle w:val="normaltextrun"/>
        </w:rPr>
        <w:t>P</w:t>
      </w:r>
      <w:r w:rsidR="00A365BF" w:rsidRPr="00FC78B7">
        <w:rPr>
          <w:rStyle w:val="normaltextrun"/>
        </w:rPr>
        <w:t xml:space="preserve">latformy </w:t>
      </w:r>
      <w:r w:rsidRPr="00FC78B7">
        <w:rPr>
          <w:rStyle w:val="normaltextrun"/>
        </w:rPr>
        <w:t>také personálne kapacity</w:t>
      </w:r>
      <w:r w:rsidR="1B02C59E" w:rsidRPr="00FC78B7">
        <w:rPr>
          <w:rStyle w:val="normaltextrun"/>
        </w:rPr>
        <w:t>,</w:t>
      </w:r>
      <w:r w:rsidRPr="00FC78B7">
        <w:rPr>
          <w:rStyle w:val="normaltextrun"/>
        </w:rPr>
        <w:t xml:space="preserve"> ktorými zabezpečí</w:t>
      </w:r>
      <w:r w:rsidR="00A365BF" w:rsidRPr="00FC78B7">
        <w:rPr>
          <w:rStyle w:val="normaltextrun"/>
        </w:rPr>
        <w:t xml:space="preserve"> plynulú prevádzku </w:t>
      </w:r>
      <w:r w:rsidR="0013525E" w:rsidRPr="00FC78B7">
        <w:rPr>
          <w:rStyle w:val="normaltextrun"/>
        </w:rPr>
        <w:t>P</w:t>
      </w:r>
      <w:r w:rsidR="00A365BF" w:rsidRPr="00FC78B7">
        <w:rPr>
          <w:rStyle w:val="normaltextrun"/>
        </w:rPr>
        <w:t xml:space="preserve">latformy v zmysle Zmluvy </w:t>
      </w:r>
      <w:r w:rsidR="383598FC" w:rsidRPr="00FC78B7">
        <w:rPr>
          <w:rStyle w:val="normaltextrun"/>
        </w:rPr>
        <w:t xml:space="preserve"> riadne a včas</w:t>
      </w:r>
      <w:r w:rsidR="00A365BF" w:rsidRPr="00FC78B7">
        <w:rPr>
          <w:rStyle w:val="normaltextrun"/>
        </w:rPr>
        <w:t>.</w:t>
      </w:r>
    </w:p>
    <w:p w14:paraId="76E0C42B" w14:textId="77777777" w:rsidR="004B75FF" w:rsidRPr="00FC78B7" w:rsidRDefault="004B75FF" w:rsidP="0059237B">
      <w:pPr>
        <w:pStyle w:val="paragraph"/>
        <w:spacing w:before="0" w:beforeAutospacing="0" w:after="0" w:afterAutospacing="0"/>
        <w:ind w:left="360"/>
        <w:textAlignment w:val="baseline"/>
        <w:rPr>
          <w:rStyle w:val="normaltextrun"/>
          <w:color w:val="2F5496"/>
        </w:rPr>
      </w:pPr>
    </w:p>
    <w:p w14:paraId="47807EE9" w14:textId="77777777" w:rsidR="004B75FF" w:rsidRPr="00FC78B7" w:rsidRDefault="004B75FF" w:rsidP="00E715CF">
      <w:pPr>
        <w:pStyle w:val="paragraph"/>
        <w:spacing w:before="0" w:beforeAutospacing="0" w:after="0" w:afterAutospacing="0"/>
        <w:textAlignment w:val="baseline"/>
        <w:rPr>
          <w:rStyle w:val="normaltextrun"/>
          <w:color w:val="2F5496"/>
        </w:rPr>
      </w:pPr>
    </w:p>
    <w:tbl>
      <w:tblPr>
        <w:tblStyle w:val="Mriekatabuky"/>
        <w:tblW w:w="0" w:type="auto"/>
        <w:tblInd w:w="360" w:type="dxa"/>
        <w:tblLook w:val="04A0" w:firstRow="1" w:lastRow="0" w:firstColumn="1" w:lastColumn="0" w:noHBand="0" w:noVBand="1"/>
      </w:tblPr>
      <w:tblGrid>
        <w:gridCol w:w="4030"/>
        <w:gridCol w:w="2409"/>
        <w:gridCol w:w="2263"/>
      </w:tblGrid>
      <w:tr w:rsidR="00733E7C" w:rsidRPr="00FC78B7" w14:paraId="48D8D09B" w14:textId="77777777" w:rsidTr="1AC077DC">
        <w:tc>
          <w:tcPr>
            <w:tcW w:w="8702" w:type="dxa"/>
            <w:gridSpan w:val="3"/>
          </w:tcPr>
          <w:p w14:paraId="20CBE339" w14:textId="77777777" w:rsidR="00733E7C" w:rsidRPr="00FC78B7" w:rsidRDefault="00733E7C">
            <w:pPr>
              <w:jc w:val="center"/>
              <w:rPr>
                <w:rFonts w:ascii="Times New Roman" w:hAnsi="Times New Roman" w:cs="Times New Roman"/>
                <w:b/>
                <w:bCs/>
                <w:sz w:val="24"/>
                <w:szCs w:val="24"/>
              </w:rPr>
            </w:pPr>
            <w:r w:rsidRPr="00FC78B7">
              <w:rPr>
                <w:rFonts w:ascii="Times New Roman" w:hAnsi="Times New Roman" w:cs="Times New Roman"/>
                <w:b/>
                <w:bCs/>
                <w:sz w:val="24"/>
                <w:szCs w:val="24"/>
              </w:rPr>
              <w:t>Prevádzkový tím Poskytovateľa</w:t>
            </w:r>
          </w:p>
        </w:tc>
      </w:tr>
      <w:tr w:rsidR="00733E7C" w:rsidRPr="00FC78B7" w14:paraId="697A0C1E" w14:textId="77777777" w:rsidTr="1AC077DC">
        <w:tc>
          <w:tcPr>
            <w:tcW w:w="4030" w:type="dxa"/>
          </w:tcPr>
          <w:p w14:paraId="40C7AE6A" w14:textId="77777777" w:rsidR="00733E7C" w:rsidRPr="00FC78B7" w:rsidRDefault="00733E7C">
            <w:pPr>
              <w:rPr>
                <w:rFonts w:ascii="Times New Roman" w:hAnsi="Times New Roman" w:cs="Times New Roman"/>
                <w:b/>
                <w:bCs/>
                <w:sz w:val="24"/>
                <w:szCs w:val="24"/>
              </w:rPr>
            </w:pPr>
            <w:r w:rsidRPr="00FC78B7">
              <w:rPr>
                <w:rFonts w:ascii="Times New Roman" w:hAnsi="Times New Roman" w:cs="Times New Roman"/>
                <w:b/>
                <w:bCs/>
                <w:sz w:val="24"/>
                <w:szCs w:val="24"/>
              </w:rPr>
              <w:t>Názov pozície</w:t>
            </w:r>
          </w:p>
        </w:tc>
        <w:tc>
          <w:tcPr>
            <w:tcW w:w="2409" w:type="dxa"/>
          </w:tcPr>
          <w:p w14:paraId="477AE5C2" w14:textId="77777777" w:rsidR="00733E7C" w:rsidRPr="00FC78B7" w:rsidRDefault="00733E7C">
            <w:pPr>
              <w:rPr>
                <w:rFonts w:ascii="Times New Roman" w:hAnsi="Times New Roman" w:cs="Times New Roman"/>
                <w:b/>
                <w:bCs/>
                <w:sz w:val="24"/>
                <w:szCs w:val="24"/>
              </w:rPr>
            </w:pPr>
            <w:r w:rsidRPr="00FC78B7">
              <w:rPr>
                <w:rFonts w:ascii="Times New Roman" w:hAnsi="Times New Roman" w:cs="Times New Roman"/>
                <w:b/>
                <w:bCs/>
                <w:sz w:val="24"/>
                <w:szCs w:val="24"/>
              </w:rPr>
              <w:t>Meno Pracovníka</w:t>
            </w:r>
          </w:p>
        </w:tc>
        <w:tc>
          <w:tcPr>
            <w:tcW w:w="2263" w:type="dxa"/>
          </w:tcPr>
          <w:p w14:paraId="50CD27BB" w14:textId="77777777" w:rsidR="00733E7C" w:rsidRPr="00FC78B7" w:rsidRDefault="00733E7C">
            <w:pPr>
              <w:rPr>
                <w:rFonts w:ascii="Times New Roman" w:hAnsi="Times New Roman" w:cs="Times New Roman"/>
                <w:sz w:val="24"/>
                <w:szCs w:val="24"/>
              </w:rPr>
            </w:pPr>
            <w:r w:rsidRPr="00FC78B7">
              <w:rPr>
                <w:rFonts w:ascii="Times New Roman" w:hAnsi="Times New Roman" w:cs="Times New Roman"/>
                <w:b/>
                <w:bCs/>
                <w:sz w:val="24"/>
                <w:szCs w:val="24"/>
              </w:rPr>
              <w:t>Zodpovednosti</w:t>
            </w:r>
          </w:p>
        </w:tc>
      </w:tr>
      <w:tr w:rsidR="00733E7C" w:rsidRPr="00FC78B7" w14:paraId="1A5BE8FE" w14:textId="77777777" w:rsidTr="1AC077DC">
        <w:tc>
          <w:tcPr>
            <w:tcW w:w="4030" w:type="dxa"/>
          </w:tcPr>
          <w:p w14:paraId="0A2FDD47" w14:textId="7BAD4196" w:rsidR="00733E7C" w:rsidRPr="00FC78B7" w:rsidRDefault="3035EBCF" w:rsidP="3693325F">
            <w:pPr>
              <w:spacing w:line="259" w:lineRule="auto"/>
              <w:rPr>
                <w:rFonts w:ascii="Times New Roman" w:hAnsi="Times New Roman" w:cs="Times New Roman"/>
                <w:sz w:val="24"/>
                <w:szCs w:val="24"/>
              </w:rPr>
            </w:pPr>
            <w:r w:rsidRPr="00FC78B7">
              <w:rPr>
                <w:rFonts w:ascii="Times New Roman" w:hAnsi="Times New Roman" w:cs="Times New Roman"/>
                <w:sz w:val="24"/>
                <w:szCs w:val="24"/>
              </w:rPr>
              <w:t>Projektový manager</w:t>
            </w:r>
          </w:p>
        </w:tc>
        <w:tc>
          <w:tcPr>
            <w:tcW w:w="2409" w:type="dxa"/>
          </w:tcPr>
          <w:p w14:paraId="6948A25D" w14:textId="77777777" w:rsidR="00733E7C" w:rsidRPr="00FC78B7" w:rsidRDefault="00733E7C">
            <w:pPr>
              <w:rPr>
                <w:rFonts w:ascii="Times New Roman" w:hAnsi="Times New Roman" w:cs="Times New Roman"/>
                <w:sz w:val="24"/>
                <w:szCs w:val="24"/>
              </w:rPr>
            </w:pPr>
          </w:p>
        </w:tc>
        <w:tc>
          <w:tcPr>
            <w:tcW w:w="2263" w:type="dxa"/>
          </w:tcPr>
          <w:p w14:paraId="2289C51F" w14:textId="77777777" w:rsidR="00733E7C" w:rsidRPr="00FC78B7" w:rsidRDefault="00733E7C">
            <w:pPr>
              <w:rPr>
                <w:rFonts w:ascii="Times New Roman" w:hAnsi="Times New Roman" w:cs="Times New Roman"/>
                <w:sz w:val="24"/>
                <w:szCs w:val="24"/>
              </w:rPr>
            </w:pPr>
            <w:r w:rsidRPr="00FC78B7">
              <w:rPr>
                <w:rFonts w:ascii="Times New Roman" w:hAnsi="Times New Roman" w:cs="Times New Roman"/>
                <w:sz w:val="24"/>
                <w:szCs w:val="24"/>
              </w:rPr>
              <w:t>Riadenie prevádzky a podpory, Dohľad na riešenie požiadaviek, Prvá úroveň eskalácie požiadaviek</w:t>
            </w:r>
          </w:p>
        </w:tc>
      </w:tr>
      <w:tr w:rsidR="00733E7C" w:rsidRPr="00FC78B7" w14:paraId="2C40C34F" w14:textId="77777777" w:rsidTr="1AC077DC">
        <w:tc>
          <w:tcPr>
            <w:tcW w:w="4030" w:type="dxa"/>
          </w:tcPr>
          <w:p w14:paraId="53060AA0" w14:textId="094DEB30" w:rsidR="00733E7C" w:rsidRPr="00FC78B7" w:rsidRDefault="536E36A3">
            <w:pPr>
              <w:rPr>
                <w:rFonts w:ascii="Times New Roman" w:hAnsi="Times New Roman" w:cs="Times New Roman"/>
                <w:sz w:val="24"/>
                <w:szCs w:val="24"/>
              </w:rPr>
            </w:pPr>
            <w:r w:rsidRPr="1AC077DC">
              <w:rPr>
                <w:rFonts w:ascii="Times New Roman" w:hAnsi="Times New Roman" w:cs="Times New Roman"/>
                <w:sz w:val="24"/>
                <w:szCs w:val="24"/>
              </w:rPr>
              <w:t>Solution</w:t>
            </w:r>
            <w:r w:rsidR="6D357AE3" w:rsidRPr="1AC077DC">
              <w:rPr>
                <w:rFonts w:ascii="Times New Roman" w:hAnsi="Times New Roman" w:cs="Times New Roman"/>
                <w:sz w:val="24"/>
                <w:szCs w:val="24"/>
              </w:rPr>
              <w:t xml:space="preserve"> architekt - Dátový analytik</w:t>
            </w:r>
          </w:p>
        </w:tc>
        <w:tc>
          <w:tcPr>
            <w:tcW w:w="2409" w:type="dxa"/>
          </w:tcPr>
          <w:p w14:paraId="29D2785D" w14:textId="77777777" w:rsidR="00733E7C" w:rsidRPr="00FC78B7" w:rsidRDefault="00733E7C">
            <w:pPr>
              <w:rPr>
                <w:rFonts w:ascii="Times New Roman" w:hAnsi="Times New Roman" w:cs="Times New Roman"/>
                <w:sz w:val="24"/>
                <w:szCs w:val="24"/>
              </w:rPr>
            </w:pPr>
          </w:p>
        </w:tc>
        <w:tc>
          <w:tcPr>
            <w:tcW w:w="2263" w:type="dxa"/>
          </w:tcPr>
          <w:p w14:paraId="0A605244" w14:textId="77777777" w:rsidR="00733E7C" w:rsidRPr="00FC78B7" w:rsidRDefault="00733E7C">
            <w:pPr>
              <w:rPr>
                <w:rFonts w:ascii="Times New Roman" w:hAnsi="Times New Roman" w:cs="Times New Roman"/>
                <w:sz w:val="24"/>
                <w:szCs w:val="24"/>
              </w:rPr>
            </w:pPr>
            <w:r w:rsidRPr="00FC78B7">
              <w:rPr>
                <w:rFonts w:ascii="Times New Roman" w:hAnsi="Times New Roman" w:cs="Times New Roman"/>
                <w:sz w:val="24"/>
                <w:szCs w:val="24"/>
              </w:rPr>
              <w:t>L3</w:t>
            </w:r>
          </w:p>
        </w:tc>
      </w:tr>
      <w:tr w:rsidR="00733E7C" w:rsidRPr="00FC78B7" w14:paraId="4124424F" w14:textId="77777777" w:rsidTr="1AC077DC">
        <w:tc>
          <w:tcPr>
            <w:tcW w:w="4030" w:type="dxa"/>
          </w:tcPr>
          <w:p w14:paraId="4B9187EA" w14:textId="77777777" w:rsidR="00733E7C" w:rsidRPr="00FC78B7" w:rsidRDefault="00733E7C">
            <w:pPr>
              <w:rPr>
                <w:rFonts w:ascii="Times New Roman" w:hAnsi="Times New Roman" w:cs="Times New Roman"/>
                <w:sz w:val="24"/>
                <w:szCs w:val="24"/>
              </w:rPr>
            </w:pPr>
            <w:r w:rsidRPr="00FC78B7">
              <w:rPr>
                <w:rFonts w:ascii="Times New Roman" w:hAnsi="Times New Roman" w:cs="Times New Roman"/>
                <w:sz w:val="24"/>
                <w:szCs w:val="24"/>
              </w:rPr>
              <w:t>Front-end Developer</w:t>
            </w:r>
          </w:p>
        </w:tc>
        <w:tc>
          <w:tcPr>
            <w:tcW w:w="2409" w:type="dxa"/>
          </w:tcPr>
          <w:p w14:paraId="2917EA29" w14:textId="77777777" w:rsidR="00733E7C" w:rsidRPr="00FC78B7" w:rsidRDefault="00733E7C">
            <w:pPr>
              <w:rPr>
                <w:rFonts w:ascii="Times New Roman" w:hAnsi="Times New Roman" w:cs="Times New Roman"/>
                <w:sz w:val="24"/>
                <w:szCs w:val="24"/>
              </w:rPr>
            </w:pPr>
          </w:p>
        </w:tc>
        <w:tc>
          <w:tcPr>
            <w:tcW w:w="2263" w:type="dxa"/>
          </w:tcPr>
          <w:p w14:paraId="157EEBAE" w14:textId="77777777" w:rsidR="00733E7C" w:rsidRPr="00FC78B7" w:rsidRDefault="00733E7C">
            <w:pPr>
              <w:rPr>
                <w:rFonts w:ascii="Times New Roman" w:hAnsi="Times New Roman" w:cs="Times New Roman"/>
                <w:sz w:val="24"/>
                <w:szCs w:val="24"/>
              </w:rPr>
            </w:pPr>
            <w:r w:rsidRPr="00FC78B7">
              <w:rPr>
                <w:rFonts w:ascii="Times New Roman" w:hAnsi="Times New Roman" w:cs="Times New Roman"/>
                <w:sz w:val="24"/>
                <w:szCs w:val="24"/>
              </w:rPr>
              <w:t>L2</w:t>
            </w:r>
          </w:p>
        </w:tc>
      </w:tr>
      <w:tr w:rsidR="00733E7C" w:rsidRPr="00FC78B7" w14:paraId="4C024257" w14:textId="77777777" w:rsidTr="1AC077DC">
        <w:tc>
          <w:tcPr>
            <w:tcW w:w="4030" w:type="dxa"/>
          </w:tcPr>
          <w:p w14:paraId="2710B135" w14:textId="77777777" w:rsidR="00733E7C" w:rsidRPr="00FC78B7" w:rsidRDefault="00733E7C">
            <w:pPr>
              <w:rPr>
                <w:rFonts w:ascii="Times New Roman" w:hAnsi="Times New Roman" w:cs="Times New Roman"/>
                <w:sz w:val="24"/>
                <w:szCs w:val="24"/>
              </w:rPr>
            </w:pPr>
            <w:r w:rsidRPr="00FC78B7">
              <w:rPr>
                <w:rFonts w:ascii="Times New Roman" w:hAnsi="Times New Roman" w:cs="Times New Roman"/>
                <w:sz w:val="24"/>
                <w:szCs w:val="24"/>
              </w:rPr>
              <w:t>Software Back-end Developer</w:t>
            </w:r>
          </w:p>
        </w:tc>
        <w:tc>
          <w:tcPr>
            <w:tcW w:w="2409" w:type="dxa"/>
          </w:tcPr>
          <w:p w14:paraId="466B164B" w14:textId="77777777" w:rsidR="00733E7C" w:rsidRPr="00FC78B7" w:rsidRDefault="00733E7C">
            <w:pPr>
              <w:rPr>
                <w:rFonts w:ascii="Times New Roman" w:hAnsi="Times New Roman" w:cs="Times New Roman"/>
                <w:sz w:val="24"/>
                <w:szCs w:val="24"/>
              </w:rPr>
            </w:pPr>
          </w:p>
        </w:tc>
        <w:tc>
          <w:tcPr>
            <w:tcW w:w="2263" w:type="dxa"/>
          </w:tcPr>
          <w:p w14:paraId="1543257F" w14:textId="77777777" w:rsidR="00733E7C" w:rsidRPr="00FC78B7" w:rsidRDefault="00733E7C">
            <w:pPr>
              <w:rPr>
                <w:rFonts w:ascii="Times New Roman" w:hAnsi="Times New Roman" w:cs="Times New Roman"/>
                <w:sz w:val="24"/>
                <w:szCs w:val="24"/>
              </w:rPr>
            </w:pPr>
            <w:r w:rsidRPr="00FC78B7">
              <w:rPr>
                <w:rFonts w:ascii="Times New Roman" w:hAnsi="Times New Roman" w:cs="Times New Roman"/>
                <w:sz w:val="24"/>
                <w:szCs w:val="24"/>
              </w:rPr>
              <w:t>L2</w:t>
            </w:r>
          </w:p>
        </w:tc>
      </w:tr>
      <w:tr w:rsidR="00733E7C" w:rsidRPr="00FC78B7" w14:paraId="2A61DEE2" w14:textId="77777777" w:rsidTr="1AC077DC">
        <w:tc>
          <w:tcPr>
            <w:tcW w:w="4030" w:type="dxa"/>
          </w:tcPr>
          <w:p w14:paraId="0DB7EF35" w14:textId="77777777" w:rsidR="00733E7C" w:rsidRPr="00FC78B7" w:rsidRDefault="00733E7C">
            <w:pPr>
              <w:rPr>
                <w:rFonts w:ascii="Times New Roman" w:hAnsi="Times New Roman" w:cs="Times New Roman"/>
                <w:sz w:val="24"/>
                <w:szCs w:val="24"/>
              </w:rPr>
            </w:pPr>
            <w:r w:rsidRPr="00FC78B7">
              <w:rPr>
                <w:rFonts w:ascii="Times New Roman" w:hAnsi="Times New Roman" w:cs="Times New Roman"/>
                <w:sz w:val="24"/>
                <w:szCs w:val="24"/>
              </w:rPr>
              <w:t>Technik podpory</w:t>
            </w:r>
          </w:p>
        </w:tc>
        <w:tc>
          <w:tcPr>
            <w:tcW w:w="2409" w:type="dxa"/>
          </w:tcPr>
          <w:p w14:paraId="6460716F" w14:textId="77777777" w:rsidR="00733E7C" w:rsidRPr="00FC78B7" w:rsidRDefault="00733E7C">
            <w:pPr>
              <w:rPr>
                <w:rFonts w:ascii="Times New Roman" w:hAnsi="Times New Roman" w:cs="Times New Roman"/>
                <w:sz w:val="24"/>
                <w:szCs w:val="24"/>
              </w:rPr>
            </w:pPr>
          </w:p>
        </w:tc>
        <w:tc>
          <w:tcPr>
            <w:tcW w:w="2263" w:type="dxa"/>
          </w:tcPr>
          <w:p w14:paraId="62EC9D78" w14:textId="77777777" w:rsidR="00733E7C" w:rsidRPr="00FC78B7" w:rsidRDefault="00733E7C">
            <w:pPr>
              <w:rPr>
                <w:rFonts w:ascii="Times New Roman" w:hAnsi="Times New Roman" w:cs="Times New Roman"/>
                <w:sz w:val="24"/>
                <w:szCs w:val="24"/>
              </w:rPr>
            </w:pPr>
            <w:r w:rsidRPr="00FC78B7">
              <w:rPr>
                <w:rFonts w:ascii="Times New Roman" w:hAnsi="Times New Roman" w:cs="Times New Roman"/>
                <w:sz w:val="24"/>
                <w:szCs w:val="24"/>
              </w:rPr>
              <w:t>L1</w:t>
            </w:r>
          </w:p>
        </w:tc>
      </w:tr>
    </w:tbl>
    <w:p w14:paraId="2FB3D3AA" w14:textId="77777777" w:rsidR="00733E7C" w:rsidRPr="00FC78B7" w:rsidRDefault="00733E7C" w:rsidP="00E715CF">
      <w:pPr>
        <w:pStyle w:val="paragraph"/>
        <w:spacing w:before="0" w:beforeAutospacing="0" w:after="0" w:afterAutospacing="0"/>
        <w:textAlignment w:val="baseline"/>
        <w:rPr>
          <w:rStyle w:val="normaltextrun"/>
          <w:color w:val="2F5496"/>
        </w:rPr>
      </w:pPr>
    </w:p>
    <w:p w14:paraId="53EDFA7F" w14:textId="63EF8E68" w:rsidR="0059237B" w:rsidRPr="00FC78B7" w:rsidRDefault="0059237B" w:rsidP="001F4858">
      <w:pPr>
        <w:ind w:left="360"/>
        <w:jc w:val="both"/>
        <w:rPr>
          <w:rFonts w:ascii="Times New Roman" w:hAnsi="Times New Roman" w:cs="Times New Roman"/>
          <w:b/>
          <w:bCs/>
          <w:sz w:val="24"/>
          <w:szCs w:val="24"/>
        </w:rPr>
      </w:pPr>
      <w:r w:rsidRPr="00FC78B7">
        <w:rPr>
          <w:rStyle w:val="normaltextrun"/>
          <w:rFonts w:ascii="Times New Roman" w:hAnsi="Times New Roman" w:cs="Times New Roman"/>
          <w:color w:val="000000"/>
          <w:sz w:val="24"/>
          <w:szCs w:val="24"/>
        </w:rPr>
        <w:t>Ob</w:t>
      </w:r>
      <w:r w:rsidR="001F4858" w:rsidRPr="00FC78B7">
        <w:rPr>
          <w:rStyle w:val="normaltextrun"/>
          <w:rFonts w:ascii="Times New Roman" w:hAnsi="Times New Roman" w:cs="Times New Roman"/>
          <w:color w:val="000000"/>
          <w:sz w:val="24"/>
          <w:szCs w:val="24"/>
        </w:rPr>
        <w:t>jednávate</w:t>
      </w:r>
      <w:r w:rsidRPr="00FC78B7">
        <w:rPr>
          <w:rStyle w:val="normaltextrun"/>
          <w:rFonts w:ascii="Times New Roman" w:hAnsi="Times New Roman" w:cs="Times New Roman"/>
          <w:color w:val="000000"/>
          <w:sz w:val="24"/>
          <w:szCs w:val="24"/>
        </w:rPr>
        <w:t xml:space="preserve">ľ bude využívať </w:t>
      </w:r>
      <w:r w:rsidR="00FC668B" w:rsidRPr="00FC78B7">
        <w:rPr>
          <w:rFonts w:ascii="Times New Roman" w:hAnsi="Times New Roman" w:cs="Times New Roman"/>
          <w:sz w:val="24"/>
          <w:szCs w:val="24"/>
        </w:rPr>
        <w:t>Platform</w:t>
      </w:r>
      <w:r w:rsidR="00AB4732" w:rsidRPr="00FC78B7">
        <w:rPr>
          <w:rFonts w:ascii="Times New Roman" w:hAnsi="Times New Roman" w:cs="Times New Roman"/>
          <w:sz w:val="24"/>
          <w:szCs w:val="24"/>
        </w:rPr>
        <w:t>u</w:t>
      </w:r>
      <w:r w:rsidR="00FC668B" w:rsidRPr="00FC78B7">
        <w:rPr>
          <w:rStyle w:val="normaltextrun"/>
          <w:rFonts w:ascii="Times New Roman" w:hAnsi="Times New Roman" w:cs="Times New Roman"/>
          <w:color w:val="000000"/>
          <w:sz w:val="24"/>
          <w:szCs w:val="24"/>
        </w:rPr>
        <w:t xml:space="preserve"> </w:t>
      </w:r>
      <w:r w:rsidR="00FB1756" w:rsidRPr="00FC78B7">
        <w:rPr>
          <w:rStyle w:val="normaltextrun"/>
          <w:rFonts w:ascii="Times New Roman" w:hAnsi="Times New Roman" w:cs="Times New Roman"/>
          <w:color w:val="000000"/>
          <w:sz w:val="24"/>
          <w:szCs w:val="24"/>
        </w:rPr>
        <w:t>pre</w:t>
      </w:r>
      <w:r w:rsidR="00830494" w:rsidRPr="00FC78B7">
        <w:rPr>
          <w:rStyle w:val="normaltextrun"/>
          <w:rFonts w:ascii="Times New Roman" w:hAnsi="Times New Roman" w:cs="Times New Roman"/>
          <w:color w:val="000000"/>
          <w:sz w:val="24"/>
          <w:szCs w:val="24"/>
        </w:rPr>
        <w:t xml:space="preserve"> evidenciu a úpravu údajov zvozovej činnosti,</w:t>
      </w:r>
      <w:r w:rsidR="00FB1756" w:rsidRPr="00FC78B7">
        <w:rPr>
          <w:rStyle w:val="normaltextrun"/>
          <w:rFonts w:ascii="Times New Roman" w:hAnsi="Times New Roman" w:cs="Times New Roman"/>
          <w:color w:val="000000"/>
          <w:sz w:val="24"/>
          <w:szCs w:val="24"/>
        </w:rPr>
        <w:t xml:space="preserve"> riadenie zvozovej činnosti,</w:t>
      </w:r>
      <w:r w:rsidR="00935F39" w:rsidRPr="00FC78B7">
        <w:rPr>
          <w:rStyle w:val="normaltextrun"/>
          <w:rFonts w:ascii="Times New Roman" w:hAnsi="Times New Roman" w:cs="Times New Roman"/>
          <w:color w:val="000000"/>
          <w:sz w:val="24"/>
          <w:szCs w:val="24"/>
        </w:rPr>
        <w:t xml:space="preserve"> zber a analýzu údajov zvozovej činnosti,</w:t>
      </w:r>
      <w:r w:rsidR="00FB1756" w:rsidRPr="00FC78B7">
        <w:rPr>
          <w:rStyle w:val="normaltextrun"/>
          <w:rFonts w:ascii="Times New Roman" w:hAnsi="Times New Roman" w:cs="Times New Roman"/>
          <w:color w:val="000000"/>
          <w:sz w:val="24"/>
          <w:szCs w:val="24"/>
        </w:rPr>
        <w:t xml:space="preserve"> plánovanie zvozovej činnosti a súvisiacich </w:t>
      </w:r>
      <w:r w:rsidR="00830494" w:rsidRPr="00FC78B7">
        <w:rPr>
          <w:rStyle w:val="normaltextrun"/>
          <w:rFonts w:ascii="Times New Roman" w:hAnsi="Times New Roman" w:cs="Times New Roman"/>
          <w:color w:val="000000"/>
          <w:sz w:val="24"/>
          <w:szCs w:val="24"/>
        </w:rPr>
        <w:t>podporných činností</w:t>
      </w:r>
      <w:r w:rsidR="00CB48E2" w:rsidRPr="00FC78B7">
        <w:rPr>
          <w:rStyle w:val="normaltextrun"/>
          <w:rFonts w:ascii="Times New Roman" w:hAnsi="Times New Roman" w:cs="Times New Roman"/>
          <w:color w:val="000000"/>
          <w:sz w:val="24"/>
          <w:szCs w:val="24"/>
        </w:rPr>
        <w:t xml:space="preserve">. </w:t>
      </w:r>
      <w:r w:rsidRPr="00FC78B7">
        <w:rPr>
          <w:rStyle w:val="normaltextrun"/>
          <w:rFonts w:ascii="Times New Roman" w:hAnsi="Times New Roman" w:cs="Times New Roman"/>
          <w:color w:val="000000"/>
          <w:sz w:val="24"/>
          <w:szCs w:val="24"/>
        </w:rPr>
        <w:t xml:space="preserve">Z uvedeného dôvodu sa </w:t>
      </w:r>
      <w:r w:rsidR="00AB4732" w:rsidRPr="00FC78B7">
        <w:rPr>
          <w:rFonts w:ascii="Times New Roman" w:hAnsi="Times New Roman" w:cs="Times New Roman"/>
          <w:sz w:val="24"/>
          <w:szCs w:val="24"/>
        </w:rPr>
        <w:t>Platforma</w:t>
      </w:r>
      <w:r w:rsidR="00AB4732" w:rsidRPr="00FC78B7">
        <w:rPr>
          <w:rStyle w:val="normaltextrun"/>
          <w:rFonts w:ascii="Times New Roman" w:hAnsi="Times New Roman" w:cs="Times New Roman"/>
          <w:color w:val="000000"/>
          <w:sz w:val="24"/>
          <w:szCs w:val="24"/>
        </w:rPr>
        <w:t xml:space="preserve"> </w:t>
      </w:r>
      <w:r w:rsidRPr="00FC78B7">
        <w:rPr>
          <w:rStyle w:val="normaltextrun"/>
          <w:rFonts w:ascii="Times New Roman" w:hAnsi="Times New Roman" w:cs="Times New Roman"/>
          <w:color w:val="000000"/>
          <w:sz w:val="24"/>
          <w:szCs w:val="24"/>
        </w:rPr>
        <w:t xml:space="preserve">stáva centrálnym </w:t>
      </w:r>
      <w:r w:rsidR="00AB4732" w:rsidRPr="00FC78B7">
        <w:rPr>
          <w:rStyle w:val="normaltextrun"/>
          <w:rFonts w:ascii="Times New Roman" w:hAnsi="Times New Roman" w:cs="Times New Roman"/>
          <w:color w:val="000000"/>
          <w:sz w:val="24"/>
          <w:szCs w:val="24"/>
        </w:rPr>
        <w:t>informačným systém</w:t>
      </w:r>
      <w:r w:rsidRPr="00FC78B7">
        <w:rPr>
          <w:rStyle w:val="normaltextrun"/>
          <w:rFonts w:ascii="Times New Roman" w:hAnsi="Times New Roman" w:cs="Times New Roman"/>
          <w:color w:val="000000"/>
          <w:sz w:val="24"/>
          <w:szCs w:val="24"/>
        </w:rPr>
        <w:t xml:space="preserve">om na </w:t>
      </w:r>
      <w:r w:rsidR="00046991" w:rsidRPr="00FC78B7">
        <w:rPr>
          <w:rStyle w:val="normaltextrun"/>
          <w:rFonts w:ascii="Times New Roman" w:hAnsi="Times New Roman" w:cs="Times New Roman"/>
          <w:color w:val="000000"/>
          <w:sz w:val="24"/>
          <w:szCs w:val="24"/>
        </w:rPr>
        <w:t>výkon zvozovej činnosti</w:t>
      </w:r>
      <w:r w:rsidRPr="00FC78B7">
        <w:rPr>
          <w:rStyle w:val="normaltextrun"/>
          <w:rFonts w:ascii="Times New Roman" w:hAnsi="Times New Roman" w:cs="Times New Roman"/>
          <w:color w:val="000000"/>
          <w:sz w:val="24"/>
          <w:szCs w:val="24"/>
        </w:rPr>
        <w:t xml:space="preserve"> a</w:t>
      </w:r>
      <w:r w:rsidR="001F4858" w:rsidRPr="00FC78B7">
        <w:rPr>
          <w:rStyle w:val="normaltextrun"/>
          <w:rFonts w:ascii="Times New Roman" w:hAnsi="Times New Roman" w:cs="Times New Roman"/>
          <w:color w:val="000000"/>
          <w:sz w:val="24"/>
          <w:szCs w:val="24"/>
        </w:rPr>
        <w:t> </w:t>
      </w:r>
      <w:r w:rsidRPr="00FC78B7">
        <w:rPr>
          <w:rStyle w:val="normaltextrun"/>
          <w:rFonts w:ascii="Times New Roman" w:hAnsi="Times New Roman" w:cs="Times New Roman"/>
          <w:color w:val="000000"/>
          <w:sz w:val="24"/>
          <w:szCs w:val="24"/>
        </w:rPr>
        <w:t>O</w:t>
      </w:r>
      <w:r w:rsidR="001F4858" w:rsidRPr="00FC78B7">
        <w:rPr>
          <w:rStyle w:val="normaltextrun"/>
          <w:rFonts w:ascii="Times New Roman" w:hAnsi="Times New Roman" w:cs="Times New Roman"/>
          <w:color w:val="000000"/>
          <w:sz w:val="24"/>
          <w:szCs w:val="24"/>
        </w:rPr>
        <w:t>bjednávateľ</w:t>
      </w:r>
      <w:r w:rsidRPr="00FC78B7">
        <w:rPr>
          <w:rStyle w:val="normaltextrun"/>
          <w:rFonts w:ascii="Times New Roman" w:hAnsi="Times New Roman" w:cs="Times New Roman"/>
          <w:color w:val="000000"/>
          <w:sz w:val="24"/>
          <w:szCs w:val="24"/>
        </w:rPr>
        <w:t xml:space="preserve"> vyžaduje:</w:t>
      </w:r>
    </w:p>
    <w:p w14:paraId="6BAFCA01" w14:textId="6C4886B7" w:rsidR="0059237B" w:rsidRPr="00FC78B7" w:rsidRDefault="0059237B"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 xml:space="preserve">Dostupnosť </w:t>
      </w:r>
      <w:r w:rsidR="0013525E" w:rsidRPr="00FC78B7">
        <w:rPr>
          <w:rStyle w:val="normaltextrun"/>
          <w:color w:val="000000" w:themeColor="text1"/>
        </w:rPr>
        <w:t>P</w:t>
      </w:r>
      <w:r w:rsidR="008720F5" w:rsidRPr="00FC78B7">
        <w:rPr>
          <w:rStyle w:val="normaltextrun"/>
          <w:color w:val="000000" w:themeColor="text1"/>
        </w:rPr>
        <w:t>latformy</w:t>
      </w:r>
      <w:r w:rsidRPr="00FC78B7">
        <w:rPr>
          <w:rStyle w:val="normaltextrun"/>
          <w:color w:val="000000" w:themeColor="text1"/>
        </w:rPr>
        <w:t xml:space="preserve"> </w:t>
      </w:r>
      <w:r w:rsidR="7ABB9973" w:rsidRPr="00FC78B7">
        <w:rPr>
          <w:rStyle w:val="normaltextrun"/>
          <w:color w:val="000000" w:themeColor="text1"/>
        </w:rPr>
        <w:t>z akéhokoľvek miesta</w:t>
      </w:r>
      <w:r w:rsidRPr="00FC78B7">
        <w:rPr>
          <w:rStyle w:val="normaltextrun"/>
          <w:color w:val="000000" w:themeColor="text1"/>
        </w:rPr>
        <w:t xml:space="preserve"> cez</w:t>
      </w:r>
      <w:r w:rsidR="00511AB6" w:rsidRPr="00FC78B7">
        <w:rPr>
          <w:rStyle w:val="normaltextrun"/>
          <w:color w:val="000000" w:themeColor="text1"/>
        </w:rPr>
        <w:t xml:space="preserve"> šifrované</w:t>
      </w:r>
      <w:r w:rsidRPr="00FC78B7">
        <w:rPr>
          <w:rStyle w:val="normaltextrun"/>
          <w:color w:val="000000" w:themeColor="text1"/>
        </w:rPr>
        <w:t xml:space="preserve"> Internetové dátové pripojenie</w:t>
      </w:r>
      <w:r w:rsidR="0013525E" w:rsidRPr="00FC78B7">
        <w:rPr>
          <w:rStyle w:val="normaltextrun"/>
          <w:color w:val="000000" w:themeColor="text1"/>
        </w:rPr>
        <w:t>.</w:t>
      </w:r>
    </w:p>
    <w:p w14:paraId="51E56978" w14:textId="611242E6" w:rsidR="0059237B" w:rsidRPr="00FC78B7" w:rsidRDefault="0059237B"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 xml:space="preserve">Priemerný </w:t>
      </w:r>
      <w:r w:rsidR="0B32E069" w:rsidRPr="00FC78B7">
        <w:rPr>
          <w:rStyle w:val="normaltextrun"/>
          <w:color w:val="000000" w:themeColor="text1"/>
        </w:rPr>
        <w:t>r</w:t>
      </w:r>
      <w:r w:rsidR="3F527AB2" w:rsidRPr="00FC78B7">
        <w:rPr>
          <w:rStyle w:val="normaltextrun"/>
          <w:color w:val="000000" w:themeColor="text1"/>
        </w:rPr>
        <w:t>eakčn</w:t>
      </w:r>
      <w:r w:rsidR="22813609" w:rsidRPr="00FC78B7">
        <w:rPr>
          <w:rStyle w:val="normaltextrun"/>
          <w:color w:val="000000" w:themeColor="text1"/>
        </w:rPr>
        <w:t>ý</w:t>
      </w:r>
      <w:r w:rsidRPr="00FC78B7">
        <w:rPr>
          <w:rStyle w:val="normaltextrun"/>
          <w:color w:val="000000" w:themeColor="text1"/>
        </w:rPr>
        <w:t xml:space="preserve"> čas </w:t>
      </w:r>
      <w:r w:rsidR="00894DA5" w:rsidRPr="00FC78B7">
        <w:rPr>
          <w:rStyle w:val="normaltextrun"/>
          <w:color w:val="000000" w:themeColor="text1"/>
        </w:rPr>
        <w:t>platformy</w:t>
      </w:r>
      <w:r w:rsidR="00966657" w:rsidRPr="00FC78B7">
        <w:rPr>
          <w:rStyle w:val="normaltextrun"/>
          <w:color w:val="000000" w:themeColor="text1"/>
        </w:rPr>
        <w:t xml:space="preserve"> </w:t>
      </w:r>
      <w:r w:rsidR="00AF15A6" w:rsidRPr="00FC78B7">
        <w:rPr>
          <w:rStyle w:val="normaltextrun"/>
          <w:color w:val="000000" w:themeColor="text1"/>
        </w:rPr>
        <w:t>na jedno API volanie</w:t>
      </w:r>
      <w:r w:rsidRPr="00FC78B7">
        <w:rPr>
          <w:rStyle w:val="normaltextrun"/>
          <w:color w:val="000000" w:themeColor="text1"/>
        </w:rPr>
        <w:t xml:space="preserve"> do </w:t>
      </w:r>
      <w:r w:rsidR="008F4A10" w:rsidRPr="00FC78B7">
        <w:rPr>
          <w:rStyle w:val="normaltextrun"/>
          <w:color w:val="000000" w:themeColor="text1"/>
        </w:rPr>
        <w:t>2</w:t>
      </w:r>
      <w:r w:rsidRPr="00FC78B7">
        <w:rPr>
          <w:rStyle w:val="normaltextrun"/>
          <w:color w:val="000000" w:themeColor="text1"/>
        </w:rPr>
        <w:t xml:space="preserve"> sekúnd </w:t>
      </w:r>
      <w:r w:rsidR="00046991" w:rsidRPr="00FC78B7">
        <w:rPr>
          <w:rStyle w:val="normaltextrun"/>
          <w:color w:val="000000" w:themeColor="text1"/>
        </w:rPr>
        <w:t>na</w:t>
      </w:r>
      <w:r w:rsidRPr="00FC78B7">
        <w:rPr>
          <w:rStyle w:val="normaltextrun"/>
          <w:color w:val="000000" w:themeColor="text1"/>
        </w:rPr>
        <w:t xml:space="preserve"> </w:t>
      </w:r>
      <w:r w:rsidR="00BB7AD4" w:rsidRPr="00FC78B7">
        <w:rPr>
          <w:rStyle w:val="normaltextrun"/>
          <w:color w:val="000000" w:themeColor="text1"/>
        </w:rPr>
        <w:t>každý jeden osobitný</w:t>
      </w:r>
      <w:r w:rsidR="00554273" w:rsidRPr="00FC78B7">
        <w:rPr>
          <w:rStyle w:val="normaltextrun"/>
          <w:color w:val="000000" w:themeColor="text1"/>
        </w:rPr>
        <w:t xml:space="preserve"> </w:t>
      </w:r>
      <w:r w:rsidRPr="00FC78B7">
        <w:rPr>
          <w:rStyle w:val="normaltextrun"/>
          <w:color w:val="000000" w:themeColor="text1"/>
        </w:rPr>
        <w:t xml:space="preserve">úkon </w:t>
      </w:r>
      <w:r w:rsidR="00BB7AD4" w:rsidRPr="00FC78B7">
        <w:rPr>
          <w:rStyle w:val="normaltextrun"/>
          <w:color w:val="000000" w:themeColor="text1"/>
        </w:rPr>
        <w:t>(</w:t>
      </w:r>
      <w:r w:rsidRPr="00FC78B7">
        <w:rPr>
          <w:rStyle w:val="normaltextrun"/>
          <w:i/>
          <w:color w:val="000000" w:themeColor="text1"/>
        </w:rPr>
        <w:t xml:space="preserve">za </w:t>
      </w:r>
      <w:r w:rsidR="00BB7AD4" w:rsidRPr="00FC78B7">
        <w:rPr>
          <w:rStyle w:val="normaltextrun"/>
          <w:i/>
          <w:color w:val="000000" w:themeColor="text1"/>
        </w:rPr>
        <w:t xml:space="preserve">jeden </w:t>
      </w:r>
      <w:r w:rsidRPr="00FC78B7">
        <w:rPr>
          <w:rStyle w:val="normaltextrun"/>
          <w:i/>
          <w:color w:val="000000" w:themeColor="text1"/>
        </w:rPr>
        <w:t xml:space="preserve">úkon sa považuje </w:t>
      </w:r>
      <w:r w:rsidR="00BB7AD4" w:rsidRPr="00FC78B7">
        <w:rPr>
          <w:rStyle w:val="normaltextrun"/>
          <w:i/>
          <w:color w:val="000000" w:themeColor="text1"/>
        </w:rPr>
        <w:t xml:space="preserve">napr. </w:t>
      </w:r>
      <w:r w:rsidRPr="00FC78B7">
        <w:rPr>
          <w:rStyle w:val="normaltextrun"/>
          <w:i/>
          <w:color w:val="000000" w:themeColor="text1"/>
        </w:rPr>
        <w:t xml:space="preserve">vyhľadávanie </w:t>
      </w:r>
      <w:r w:rsidR="002A5DAD" w:rsidRPr="00FC78B7">
        <w:rPr>
          <w:rStyle w:val="normaltextrun"/>
          <w:i/>
          <w:color w:val="000000" w:themeColor="text1"/>
        </w:rPr>
        <w:t>údajov,</w:t>
      </w:r>
      <w:r w:rsidR="00A01B4E" w:rsidRPr="00FC78B7">
        <w:rPr>
          <w:rStyle w:val="normaltextrun"/>
          <w:i/>
          <w:color w:val="000000" w:themeColor="text1"/>
        </w:rPr>
        <w:t xml:space="preserve"> zobrazenie údajov objektu,</w:t>
      </w:r>
      <w:r w:rsidRPr="00FC78B7">
        <w:rPr>
          <w:rStyle w:val="normaltextrun"/>
          <w:i/>
          <w:color w:val="000000" w:themeColor="text1"/>
        </w:rPr>
        <w:t xml:space="preserve"> zápis </w:t>
      </w:r>
      <w:r w:rsidR="00A01B4E" w:rsidRPr="00FC78B7">
        <w:rPr>
          <w:rStyle w:val="normaltextrun"/>
          <w:i/>
          <w:color w:val="000000" w:themeColor="text1"/>
        </w:rPr>
        <w:t>údajov</w:t>
      </w:r>
      <w:r w:rsidR="00B13D96" w:rsidRPr="00FC78B7">
        <w:rPr>
          <w:rStyle w:val="normaltextrun"/>
          <w:i/>
          <w:color w:val="000000" w:themeColor="text1"/>
        </w:rPr>
        <w:t>)</w:t>
      </w:r>
      <w:r w:rsidR="00A55307" w:rsidRPr="00FC78B7">
        <w:rPr>
          <w:rStyle w:val="normaltextrun"/>
          <w:i/>
          <w:color w:val="000000" w:themeColor="text1"/>
        </w:rPr>
        <w:t>.</w:t>
      </w:r>
    </w:p>
    <w:p w14:paraId="690C0A04" w14:textId="2500193C" w:rsidR="0059237B" w:rsidRPr="00FC78B7" w:rsidRDefault="7AB91490"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Z</w:t>
      </w:r>
      <w:r w:rsidR="3F527AB2" w:rsidRPr="00FC78B7">
        <w:rPr>
          <w:rStyle w:val="normaltextrun"/>
          <w:color w:val="000000" w:themeColor="text1"/>
        </w:rPr>
        <w:t>abezpečenie</w:t>
      </w:r>
      <w:r w:rsidR="0059237B" w:rsidRPr="00FC78B7">
        <w:rPr>
          <w:rStyle w:val="normaltextrun"/>
          <w:color w:val="000000" w:themeColor="text1"/>
        </w:rPr>
        <w:t xml:space="preserve"> stability </w:t>
      </w:r>
      <w:r w:rsidR="00FF6861" w:rsidRPr="00FC78B7">
        <w:t>Platformy</w:t>
      </w:r>
      <w:r w:rsidR="00723A73" w:rsidRPr="00FC78B7">
        <w:t xml:space="preserve"> pre zabezpečenie dostupnosti platfomy 24/7</w:t>
      </w:r>
      <w:r w:rsidR="0013525E" w:rsidRPr="00FC78B7">
        <w:t>.</w:t>
      </w:r>
    </w:p>
    <w:p w14:paraId="3570F762" w14:textId="4C209A84" w:rsidR="00AA5FF4" w:rsidRPr="00FC78B7" w:rsidRDefault="00AA5FF4" w:rsidP="000C1295">
      <w:pPr>
        <w:numPr>
          <w:ilvl w:val="1"/>
          <w:numId w:val="30"/>
        </w:numPr>
        <w:spacing w:after="0"/>
        <w:ind w:left="1434" w:hanging="357"/>
        <w:jc w:val="both"/>
        <w:rPr>
          <w:rStyle w:val="normaltextrun"/>
          <w:rFonts w:ascii="Times New Roman" w:eastAsia="Times New Roman" w:hAnsi="Times New Roman" w:cs="Times New Roman"/>
          <w:color w:val="000000"/>
          <w:sz w:val="24"/>
          <w:szCs w:val="24"/>
          <w:lang w:eastAsia="sk-SK"/>
        </w:rPr>
      </w:pPr>
      <w:r w:rsidRPr="00FC78B7">
        <w:rPr>
          <w:rStyle w:val="normaltextrun"/>
          <w:rFonts w:ascii="Times New Roman" w:eastAsia="Times New Roman" w:hAnsi="Times New Roman" w:cs="Times New Roman"/>
          <w:color w:val="000000" w:themeColor="text1"/>
          <w:sz w:val="24"/>
          <w:szCs w:val="24"/>
          <w:lang w:eastAsia="sk-SK"/>
        </w:rPr>
        <w:t xml:space="preserve">Permanentná dostupnosť </w:t>
      </w:r>
      <w:r w:rsidR="00AE3CA7" w:rsidRPr="00FC78B7">
        <w:rPr>
          <w:rStyle w:val="normaltextrun"/>
          <w:rFonts w:ascii="Times New Roman" w:eastAsia="Times New Roman" w:hAnsi="Times New Roman" w:cs="Times New Roman"/>
          <w:color w:val="000000" w:themeColor="text1"/>
          <w:sz w:val="24"/>
          <w:szCs w:val="24"/>
          <w:lang w:eastAsia="sk-SK"/>
        </w:rPr>
        <w:t>všetkých dát z</w:t>
      </w:r>
      <w:r w:rsidR="0024484F" w:rsidRPr="00FC78B7">
        <w:rPr>
          <w:rStyle w:val="normaltextrun"/>
          <w:rFonts w:ascii="Times New Roman" w:eastAsia="Times New Roman" w:hAnsi="Times New Roman" w:cs="Times New Roman"/>
          <w:color w:val="000000" w:themeColor="text1"/>
          <w:sz w:val="24"/>
          <w:szCs w:val="24"/>
          <w:lang w:eastAsia="sk-SK"/>
        </w:rPr>
        <w:t xml:space="preserve"> už implementovaných </w:t>
      </w:r>
      <w:r w:rsidR="0013525E" w:rsidRPr="00FC78B7">
        <w:rPr>
          <w:rStyle w:val="normaltextrun"/>
          <w:rFonts w:ascii="Times New Roman" w:eastAsia="Times New Roman" w:hAnsi="Times New Roman" w:cs="Times New Roman"/>
          <w:color w:val="000000" w:themeColor="text1"/>
          <w:sz w:val="24"/>
          <w:szCs w:val="24"/>
          <w:lang w:eastAsia="sk-SK"/>
        </w:rPr>
        <w:t>F</w:t>
      </w:r>
      <w:r w:rsidR="0024484F" w:rsidRPr="00FC78B7">
        <w:rPr>
          <w:rStyle w:val="normaltextrun"/>
          <w:rFonts w:ascii="Times New Roman" w:eastAsia="Times New Roman" w:hAnsi="Times New Roman" w:cs="Times New Roman"/>
          <w:color w:val="000000" w:themeColor="text1"/>
          <w:sz w:val="24"/>
          <w:szCs w:val="24"/>
          <w:lang w:eastAsia="sk-SK"/>
        </w:rPr>
        <w:t xml:space="preserve">unkcionalít </w:t>
      </w:r>
      <w:r w:rsidR="00AE3CA7" w:rsidRPr="00FC78B7">
        <w:rPr>
          <w:rStyle w:val="normaltextrun"/>
          <w:rFonts w:ascii="Times New Roman" w:eastAsia="Times New Roman" w:hAnsi="Times New Roman" w:cs="Times New Roman"/>
          <w:color w:val="000000" w:themeColor="text1"/>
          <w:sz w:val="24"/>
          <w:szCs w:val="24"/>
          <w:lang w:eastAsia="sk-SK"/>
        </w:rPr>
        <w:t xml:space="preserve">Platformy </w:t>
      </w:r>
      <w:r w:rsidR="009672AA" w:rsidRPr="00FC78B7">
        <w:rPr>
          <w:rStyle w:val="normaltextrun"/>
          <w:rFonts w:ascii="Times New Roman" w:eastAsia="Times New Roman" w:hAnsi="Times New Roman" w:cs="Times New Roman"/>
          <w:color w:val="000000" w:themeColor="text1"/>
          <w:sz w:val="24"/>
          <w:szCs w:val="24"/>
          <w:lang w:eastAsia="sk-SK"/>
        </w:rPr>
        <w:t xml:space="preserve">(t.j. </w:t>
      </w:r>
      <w:r w:rsidR="00207FFB" w:rsidRPr="00FC78B7">
        <w:rPr>
          <w:rStyle w:val="normaltextrun"/>
          <w:rFonts w:ascii="Times New Roman" w:eastAsia="Times New Roman" w:hAnsi="Times New Roman" w:cs="Times New Roman"/>
          <w:color w:val="000000" w:themeColor="text1"/>
          <w:sz w:val="24"/>
          <w:szCs w:val="24"/>
          <w:lang w:eastAsia="sk-SK"/>
        </w:rPr>
        <w:t>24 hodín denne, 7 dní v týždni)</w:t>
      </w:r>
      <w:r w:rsidRPr="00FC78B7">
        <w:rPr>
          <w:rStyle w:val="normaltextrun"/>
          <w:rFonts w:ascii="Times New Roman" w:eastAsia="Times New Roman" w:hAnsi="Times New Roman" w:cs="Times New Roman"/>
          <w:color w:val="000000" w:themeColor="text1"/>
          <w:sz w:val="24"/>
          <w:szCs w:val="24"/>
          <w:lang w:eastAsia="sk-SK"/>
        </w:rPr>
        <w:t xml:space="preserve"> počas </w:t>
      </w:r>
      <w:r w:rsidR="000A63A7" w:rsidRPr="00FC78B7">
        <w:rPr>
          <w:rStyle w:val="normaltextrun"/>
          <w:rFonts w:ascii="Times New Roman" w:eastAsia="Times New Roman" w:hAnsi="Times New Roman" w:cs="Times New Roman"/>
          <w:color w:val="000000" w:themeColor="text1"/>
          <w:sz w:val="24"/>
          <w:szCs w:val="24"/>
          <w:lang w:eastAsia="sk-SK"/>
        </w:rPr>
        <w:t>celého</w:t>
      </w:r>
      <w:r w:rsidR="004E1D12" w:rsidRPr="00FC78B7">
        <w:rPr>
          <w:rStyle w:val="normaltextrun"/>
          <w:rFonts w:ascii="Times New Roman" w:eastAsia="Times New Roman" w:hAnsi="Times New Roman" w:cs="Times New Roman"/>
          <w:color w:val="000000" w:themeColor="text1"/>
          <w:sz w:val="24"/>
          <w:szCs w:val="24"/>
          <w:lang w:eastAsia="sk-SK"/>
        </w:rPr>
        <w:t xml:space="preserve"> </w:t>
      </w:r>
      <w:r w:rsidRPr="00FC78B7">
        <w:rPr>
          <w:rStyle w:val="normaltextrun"/>
          <w:rFonts w:ascii="Times New Roman" w:eastAsia="Times New Roman" w:hAnsi="Times New Roman" w:cs="Times New Roman"/>
          <w:color w:val="000000" w:themeColor="text1"/>
          <w:sz w:val="24"/>
          <w:szCs w:val="24"/>
          <w:lang w:eastAsia="sk-SK"/>
        </w:rPr>
        <w:t xml:space="preserve">trvania </w:t>
      </w:r>
      <w:r w:rsidR="6F4262A1" w:rsidRPr="00FC78B7">
        <w:rPr>
          <w:rStyle w:val="normaltextrun"/>
          <w:rFonts w:ascii="Times New Roman" w:eastAsia="Times New Roman" w:hAnsi="Times New Roman" w:cs="Times New Roman"/>
          <w:color w:val="000000" w:themeColor="text1"/>
          <w:sz w:val="24"/>
          <w:szCs w:val="24"/>
          <w:lang w:eastAsia="sk-SK"/>
        </w:rPr>
        <w:t>Z</w:t>
      </w:r>
      <w:r w:rsidR="0A7FB074" w:rsidRPr="00FC78B7">
        <w:rPr>
          <w:rStyle w:val="normaltextrun"/>
          <w:rFonts w:ascii="Times New Roman" w:eastAsia="Times New Roman" w:hAnsi="Times New Roman" w:cs="Times New Roman"/>
          <w:color w:val="000000" w:themeColor="text1"/>
          <w:sz w:val="24"/>
          <w:szCs w:val="24"/>
          <w:lang w:eastAsia="sk-SK"/>
        </w:rPr>
        <w:t>mluvy</w:t>
      </w:r>
      <w:r w:rsidRPr="00FC78B7">
        <w:rPr>
          <w:rStyle w:val="normaltextrun"/>
          <w:rFonts w:ascii="Times New Roman" w:eastAsia="Times New Roman" w:hAnsi="Times New Roman" w:cs="Times New Roman"/>
          <w:color w:val="000000" w:themeColor="text1"/>
          <w:sz w:val="24"/>
          <w:szCs w:val="24"/>
          <w:lang w:eastAsia="sk-SK"/>
        </w:rPr>
        <w:t xml:space="preserve">, v prípade ukončenia </w:t>
      </w:r>
      <w:r w:rsidR="418F6C49" w:rsidRPr="00FC78B7">
        <w:rPr>
          <w:rStyle w:val="normaltextrun"/>
          <w:rFonts w:ascii="Times New Roman" w:eastAsia="Times New Roman" w:hAnsi="Times New Roman" w:cs="Times New Roman"/>
          <w:color w:val="000000" w:themeColor="text1"/>
          <w:sz w:val="24"/>
          <w:szCs w:val="24"/>
          <w:lang w:eastAsia="sk-SK"/>
        </w:rPr>
        <w:t>Z</w:t>
      </w:r>
      <w:r w:rsidR="0A7FB074" w:rsidRPr="00FC78B7">
        <w:rPr>
          <w:rStyle w:val="normaltextrun"/>
          <w:rFonts w:ascii="Times New Roman" w:eastAsia="Times New Roman" w:hAnsi="Times New Roman" w:cs="Times New Roman"/>
          <w:color w:val="000000" w:themeColor="text1"/>
          <w:sz w:val="24"/>
          <w:szCs w:val="24"/>
          <w:lang w:eastAsia="sk-SK"/>
        </w:rPr>
        <w:t>mluvy</w:t>
      </w:r>
      <w:r w:rsidRPr="00FC78B7">
        <w:rPr>
          <w:rStyle w:val="normaltextrun"/>
          <w:rFonts w:ascii="Times New Roman" w:eastAsia="Times New Roman" w:hAnsi="Times New Roman" w:cs="Times New Roman"/>
          <w:color w:val="000000" w:themeColor="text1"/>
          <w:sz w:val="24"/>
          <w:szCs w:val="24"/>
          <w:lang w:eastAsia="sk-SK"/>
        </w:rPr>
        <w:t xml:space="preserve"> odovzdanie všetkých získaných dát </w:t>
      </w:r>
      <w:r w:rsidR="001028E1" w:rsidRPr="00FC78B7">
        <w:rPr>
          <w:rStyle w:val="normaltextrun"/>
          <w:rFonts w:ascii="Times New Roman" w:eastAsia="Times New Roman" w:hAnsi="Times New Roman" w:cs="Times New Roman"/>
          <w:color w:val="000000" w:themeColor="text1"/>
          <w:sz w:val="24"/>
          <w:szCs w:val="24"/>
          <w:lang w:eastAsia="sk-SK"/>
        </w:rPr>
        <w:t>Objednávateľ</w:t>
      </w:r>
      <w:r w:rsidRPr="00FC78B7">
        <w:rPr>
          <w:rStyle w:val="normaltextrun"/>
          <w:rFonts w:ascii="Times New Roman" w:eastAsia="Times New Roman" w:hAnsi="Times New Roman" w:cs="Times New Roman"/>
          <w:color w:val="000000" w:themeColor="text1"/>
          <w:sz w:val="24"/>
          <w:szCs w:val="24"/>
          <w:lang w:eastAsia="sk-SK"/>
        </w:rPr>
        <w:t>ovi</w:t>
      </w:r>
      <w:r w:rsidR="0018734C" w:rsidRPr="00FC78B7">
        <w:rPr>
          <w:rStyle w:val="normaltextrun"/>
          <w:rFonts w:ascii="Times New Roman" w:eastAsia="Times New Roman" w:hAnsi="Times New Roman" w:cs="Times New Roman"/>
          <w:color w:val="000000" w:themeColor="text1"/>
          <w:sz w:val="24"/>
          <w:szCs w:val="24"/>
          <w:lang w:eastAsia="sk-SK"/>
        </w:rPr>
        <w:t>.</w:t>
      </w:r>
    </w:p>
    <w:p w14:paraId="7DAF2781" w14:textId="09F271DE" w:rsidR="003B71C2" w:rsidRPr="00FC78B7" w:rsidRDefault="003239EA" w:rsidP="003B71C2">
      <w:pPr>
        <w:pStyle w:val="paragraph"/>
        <w:numPr>
          <w:ilvl w:val="1"/>
          <w:numId w:val="30"/>
        </w:numPr>
        <w:spacing w:before="0" w:beforeAutospacing="0" w:after="0" w:afterAutospacing="0"/>
        <w:jc w:val="both"/>
        <w:textAlignment w:val="baseline"/>
        <w:rPr>
          <w:color w:val="000000"/>
        </w:rPr>
      </w:pPr>
      <w:r w:rsidRPr="00FC78B7">
        <w:rPr>
          <w:rStyle w:val="normaltextrun"/>
          <w:color w:val="000000" w:themeColor="text1"/>
        </w:rPr>
        <w:t xml:space="preserve">Nepretržitý dohľad nad </w:t>
      </w:r>
      <w:r w:rsidR="00AF28D2" w:rsidRPr="00FC78B7">
        <w:rPr>
          <w:rStyle w:val="normaltextrun"/>
          <w:color w:val="000000" w:themeColor="text1"/>
        </w:rPr>
        <w:t>P</w:t>
      </w:r>
      <w:r w:rsidRPr="00FC78B7">
        <w:rPr>
          <w:rStyle w:val="normaltextrun"/>
          <w:color w:val="000000" w:themeColor="text1"/>
        </w:rPr>
        <w:t xml:space="preserve">latformou </w:t>
      </w:r>
      <w:r w:rsidRPr="00FC78B7">
        <w:t xml:space="preserve">počas celého trvania </w:t>
      </w:r>
      <w:r w:rsidR="6CF39553" w:rsidRPr="00FC78B7">
        <w:t>Z</w:t>
      </w:r>
      <w:r w:rsidR="7132FD38" w:rsidRPr="00FC78B7">
        <w:t>mluvy</w:t>
      </w:r>
      <w:r w:rsidRPr="00FC78B7">
        <w:rPr>
          <w:rStyle w:val="normaltextrun"/>
          <w:color w:val="000000" w:themeColor="text1"/>
        </w:rPr>
        <w:t xml:space="preserve"> - </w:t>
      </w:r>
      <w:r w:rsidR="00B6222B" w:rsidRPr="00FC78B7">
        <w:rPr>
          <w:rStyle w:val="normaltextrun"/>
          <w:color w:val="000000" w:themeColor="text1"/>
        </w:rPr>
        <w:t xml:space="preserve">Objednávateľ od </w:t>
      </w:r>
      <w:r w:rsidR="4F806FAB" w:rsidRPr="00FC78B7">
        <w:rPr>
          <w:rStyle w:val="normaltextrun"/>
          <w:color w:val="000000" w:themeColor="text1"/>
        </w:rPr>
        <w:t>P</w:t>
      </w:r>
      <w:r w:rsidR="387B8424" w:rsidRPr="00FC78B7">
        <w:rPr>
          <w:rStyle w:val="normaltextrun"/>
          <w:color w:val="000000" w:themeColor="text1"/>
        </w:rPr>
        <w:t>oskytovateľa</w:t>
      </w:r>
      <w:r w:rsidR="00B6222B" w:rsidRPr="00FC78B7">
        <w:rPr>
          <w:rStyle w:val="normaltextrun"/>
          <w:color w:val="000000" w:themeColor="text1"/>
        </w:rPr>
        <w:t xml:space="preserve"> vyžaduje prevádzku </w:t>
      </w:r>
      <w:r w:rsidRPr="00FC78B7">
        <w:rPr>
          <w:rStyle w:val="normaltextrun"/>
          <w:color w:val="000000" w:themeColor="text1"/>
        </w:rPr>
        <w:t>monitorovacieho portálu</w:t>
      </w:r>
      <w:r w:rsidR="4B581B00" w:rsidRPr="00FC78B7">
        <w:rPr>
          <w:rStyle w:val="normaltextrun"/>
          <w:color w:val="000000" w:themeColor="text1"/>
        </w:rPr>
        <w:t>,</w:t>
      </w:r>
      <w:r w:rsidR="00680772" w:rsidRPr="00FC78B7">
        <w:rPr>
          <w:rStyle w:val="normaltextrun"/>
          <w:color w:val="000000" w:themeColor="text1"/>
        </w:rPr>
        <w:t xml:space="preserve"> v rámci ktorého bude dostupný stav jednotlivých </w:t>
      </w:r>
      <w:r w:rsidR="00AF28D2" w:rsidRPr="00FC78B7">
        <w:rPr>
          <w:rStyle w:val="normaltextrun"/>
          <w:color w:val="000000" w:themeColor="text1"/>
        </w:rPr>
        <w:t>F</w:t>
      </w:r>
      <w:r w:rsidR="00680772" w:rsidRPr="00FC78B7">
        <w:rPr>
          <w:rStyle w:val="normaltextrun"/>
          <w:color w:val="000000" w:themeColor="text1"/>
        </w:rPr>
        <w:t>unkcionalít</w:t>
      </w:r>
      <w:r w:rsidR="00AF28D2" w:rsidRPr="00FC78B7">
        <w:rPr>
          <w:rStyle w:val="normaltextrun"/>
          <w:color w:val="000000" w:themeColor="text1"/>
        </w:rPr>
        <w:t xml:space="preserve"> P</w:t>
      </w:r>
      <w:r w:rsidR="00680772" w:rsidRPr="00FC78B7">
        <w:rPr>
          <w:rStyle w:val="normaltextrun"/>
          <w:color w:val="000000" w:themeColor="text1"/>
        </w:rPr>
        <w:t>latformy</w:t>
      </w:r>
      <w:r w:rsidR="002E362C" w:rsidRPr="00FC78B7">
        <w:rPr>
          <w:rStyle w:val="normaltextrun"/>
          <w:color w:val="000000" w:themeColor="text1"/>
        </w:rPr>
        <w:t>,</w:t>
      </w:r>
      <w:r w:rsidR="003A6D84" w:rsidRPr="00FC78B7">
        <w:rPr>
          <w:rStyle w:val="normaltextrun"/>
          <w:color w:val="000000" w:themeColor="text1"/>
        </w:rPr>
        <w:t xml:space="preserve"> hl</w:t>
      </w:r>
      <w:r w:rsidR="00E11A11" w:rsidRPr="00FC78B7">
        <w:rPr>
          <w:rStyle w:val="normaltextrun"/>
          <w:color w:val="000000" w:themeColor="text1"/>
        </w:rPr>
        <w:t>á</w:t>
      </w:r>
      <w:r w:rsidR="003A6D84" w:rsidRPr="00FC78B7">
        <w:rPr>
          <w:rStyle w:val="normaltextrun"/>
          <w:color w:val="000000" w:themeColor="text1"/>
        </w:rPr>
        <w:t xml:space="preserve">senie </w:t>
      </w:r>
      <w:r w:rsidR="007B6DBE" w:rsidRPr="00FC78B7">
        <w:rPr>
          <w:rStyle w:val="normaltextrun"/>
          <w:color w:val="000000" w:themeColor="text1"/>
        </w:rPr>
        <w:t>v</w:t>
      </w:r>
      <w:r w:rsidR="00E11A11" w:rsidRPr="00FC78B7">
        <w:rPr>
          <w:rStyle w:val="normaltextrun"/>
          <w:color w:val="000000" w:themeColor="text1"/>
        </w:rPr>
        <w:t>ý</w:t>
      </w:r>
      <w:r w:rsidR="007B6DBE" w:rsidRPr="00FC78B7">
        <w:rPr>
          <w:rStyle w:val="normaltextrun"/>
          <w:color w:val="000000" w:themeColor="text1"/>
        </w:rPr>
        <w:t>padku alebo obmedzenia slu</w:t>
      </w:r>
      <w:r w:rsidR="00E11A11" w:rsidRPr="00FC78B7">
        <w:rPr>
          <w:rStyle w:val="normaltextrun"/>
          <w:color w:val="000000" w:themeColor="text1"/>
        </w:rPr>
        <w:t>ž</w:t>
      </w:r>
      <w:r w:rsidR="007B6DBE" w:rsidRPr="00FC78B7">
        <w:rPr>
          <w:rStyle w:val="normaltextrun"/>
          <w:color w:val="000000" w:themeColor="text1"/>
        </w:rPr>
        <w:t>by, meranie</w:t>
      </w:r>
      <w:r w:rsidR="002E362C" w:rsidRPr="00FC78B7">
        <w:rPr>
          <w:rStyle w:val="normaltextrun"/>
          <w:color w:val="000000" w:themeColor="text1"/>
        </w:rPr>
        <w:t xml:space="preserve"> </w:t>
      </w:r>
      <w:r w:rsidR="0017131D" w:rsidRPr="00FC78B7">
        <w:rPr>
          <w:rStyle w:val="normaltextrun"/>
          <w:color w:val="000000" w:themeColor="text1"/>
        </w:rPr>
        <w:t>dĺžky</w:t>
      </w:r>
      <w:r w:rsidR="003A6D84" w:rsidRPr="00FC78B7">
        <w:rPr>
          <w:rStyle w:val="normaltextrun"/>
          <w:color w:val="000000" w:themeColor="text1"/>
        </w:rPr>
        <w:t xml:space="preserve"> </w:t>
      </w:r>
      <w:r w:rsidR="0017131D" w:rsidRPr="00FC78B7">
        <w:rPr>
          <w:rStyle w:val="normaltextrun"/>
          <w:color w:val="000000" w:themeColor="text1"/>
        </w:rPr>
        <w:t>výpadku</w:t>
      </w:r>
      <w:r w:rsidR="007B6DBE" w:rsidRPr="00FC78B7">
        <w:rPr>
          <w:rStyle w:val="normaltextrun"/>
          <w:color w:val="000000" w:themeColor="text1"/>
        </w:rPr>
        <w:t xml:space="preserve"> alebo obmedzenia </w:t>
      </w:r>
      <w:r w:rsidR="0017131D" w:rsidRPr="00FC78B7">
        <w:rPr>
          <w:rStyle w:val="normaltextrun"/>
          <w:color w:val="000000" w:themeColor="text1"/>
        </w:rPr>
        <w:t>služby</w:t>
      </w:r>
      <w:r w:rsidR="00AF28D2" w:rsidRPr="00FC78B7">
        <w:rPr>
          <w:rStyle w:val="normaltextrun"/>
          <w:color w:val="000000" w:themeColor="text1"/>
        </w:rPr>
        <w:t>.</w:t>
      </w:r>
    </w:p>
    <w:p w14:paraId="49DAFCE6" w14:textId="350709B2" w:rsidR="00AA5FF4" w:rsidRPr="00FC78B7" w:rsidRDefault="00AF28D2" w:rsidP="00A92CC4">
      <w:pPr>
        <w:numPr>
          <w:ilvl w:val="1"/>
          <w:numId w:val="30"/>
        </w:numPr>
        <w:spacing w:after="0"/>
        <w:ind w:left="1434" w:hanging="357"/>
        <w:rPr>
          <w:rStyle w:val="normaltextrun"/>
          <w:rFonts w:ascii="Times New Roman" w:eastAsia="Times New Roman" w:hAnsi="Times New Roman" w:cs="Times New Roman"/>
          <w:color w:val="000000"/>
          <w:sz w:val="24"/>
          <w:szCs w:val="24"/>
          <w:lang w:eastAsia="sk-SK"/>
        </w:rPr>
      </w:pPr>
      <w:r w:rsidRPr="00FC78B7">
        <w:rPr>
          <w:rStyle w:val="normaltextrun"/>
          <w:rFonts w:ascii="Times New Roman" w:eastAsia="Times New Roman" w:hAnsi="Times New Roman" w:cs="Times New Roman"/>
          <w:color w:val="000000" w:themeColor="text1"/>
          <w:sz w:val="24"/>
          <w:szCs w:val="24"/>
          <w:lang w:eastAsia="sk-SK"/>
        </w:rPr>
        <w:t>E</w:t>
      </w:r>
      <w:r w:rsidR="00AA5FF4" w:rsidRPr="00FC78B7">
        <w:rPr>
          <w:rStyle w:val="normaltextrun"/>
          <w:rFonts w:ascii="Times New Roman" w:eastAsia="Times New Roman" w:hAnsi="Times New Roman" w:cs="Times New Roman"/>
          <w:color w:val="000000" w:themeColor="text1"/>
          <w:sz w:val="24"/>
          <w:szCs w:val="24"/>
          <w:lang w:eastAsia="sk-SK"/>
        </w:rPr>
        <w:t xml:space="preserve">lektronická </w:t>
      </w:r>
      <w:r w:rsidR="0A7FB074" w:rsidRPr="00FC78B7">
        <w:rPr>
          <w:rStyle w:val="normaltextrun"/>
          <w:rFonts w:ascii="Times New Roman" w:eastAsia="Times New Roman" w:hAnsi="Times New Roman" w:cs="Times New Roman"/>
          <w:color w:val="000000" w:themeColor="text1"/>
          <w:sz w:val="24"/>
          <w:szCs w:val="24"/>
          <w:lang w:eastAsia="sk-SK"/>
        </w:rPr>
        <w:t>archiváci</w:t>
      </w:r>
      <w:r w:rsidR="09F6C083" w:rsidRPr="00FC78B7">
        <w:rPr>
          <w:rStyle w:val="normaltextrun"/>
          <w:rFonts w:ascii="Times New Roman" w:eastAsia="Times New Roman" w:hAnsi="Times New Roman" w:cs="Times New Roman"/>
          <w:color w:val="000000" w:themeColor="text1"/>
          <w:sz w:val="24"/>
          <w:szCs w:val="24"/>
          <w:lang w:eastAsia="sk-SK"/>
        </w:rPr>
        <w:t>a</w:t>
      </w:r>
      <w:r w:rsidR="00AA5FF4" w:rsidRPr="00FC78B7">
        <w:rPr>
          <w:rStyle w:val="normaltextrun"/>
          <w:rFonts w:ascii="Times New Roman" w:eastAsia="Times New Roman" w:hAnsi="Times New Roman" w:cs="Times New Roman"/>
          <w:color w:val="000000" w:themeColor="text1"/>
          <w:sz w:val="24"/>
          <w:szCs w:val="24"/>
          <w:lang w:eastAsia="sk-SK"/>
        </w:rPr>
        <w:t xml:space="preserve"> dát</w:t>
      </w:r>
      <w:r w:rsidR="00451318" w:rsidRPr="00FC78B7">
        <w:rPr>
          <w:rStyle w:val="normaltextrun"/>
          <w:rFonts w:ascii="Times New Roman" w:eastAsia="Times New Roman" w:hAnsi="Times New Roman" w:cs="Times New Roman"/>
          <w:color w:val="000000" w:themeColor="text1"/>
          <w:sz w:val="24"/>
          <w:szCs w:val="24"/>
          <w:lang w:eastAsia="sk-SK"/>
        </w:rPr>
        <w:t xml:space="preserve"> a </w:t>
      </w:r>
      <w:r w:rsidR="00AA5FF4" w:rsidRPr="00FC78B7">
        <w:rPr>
          <w:rStyle w:val="normaltextrun"/>
          <w:rFonts w:ascii="Times New Roman" w:eastAsia="Times New Roman" w:hAnsi="Times New Roman" w:cs="Times New Roman"/>
          <w:color w:val="000000" w:themeColor="text1"/>
          <w:sz w:val="24"/>
          <w:szCs w:val="24"/>
          <w:lang w:eastAsia="sk-SK"/>
        </w:rPr>
        <w:t xml:space="preserve">v prípade úplnej straty dát z dôvodu výpadku </w:t>
      </w:r>
      <w:r w:rsidRPr="00FC78B7">
        <w:rPr>
          <w:rStyle w:val="normaltextrun"/>
          <w:rFonts w:ascii="Times New Roman" w:eastAsia="Times New Roman" w:hAnsi="Times New Roman" w:cs="Times New Roman"/>
          <w:color w:val="000000" w:themeColor="text1"/>
          <w:sz w:val="24"/>
          <w:szCs w:val="24"/>
          <w:lang w:eastAsia="sk-SK"/>
        </w:rPr>
        <w:t>P</w:t>
      </w:r>
      <w:r w:rsidR="00AA5FF4" w:rsidRPr="00FC78B7">
        <w:rPr>
          <w:rStyle w:val="normaltextrun"/>
          <w:rFonts w:ascii="Times New Roman" w:eastAsia="Times New Roman" w:hAnsi="Times New Roman" w:cs="Times New Roman"/>
          <w:color w:val="000000" w:themeColor="text1"/>
          <w:sz w:val="24"/>
          <w:szCs w:val="24"/>
          <w:lang w:eastAsia="sk-SK"/>
        </w:rPr>
        <w:t>latformy 100% obnovenie dát a</w:t>
      </w:r>
      <w:r w:rsidR="00272213" w:rsidRPr="00FC78B7">
        <w:rPr>
          <w:rStyle w:val="normaltextrun"/>
          <w:rFonts w:ascii="Times New Roman" w:eastAsia="Times New Roman" w:hAnsi="Times New Roman" w:cs="Times New Roman"/>
          <w:color w:val="000000" w:themeColor="text1"/>
          <w:sz w:val="24"/>
          <w:szCs w:val="24"/>
          <w:lang w:eastAsia="sk-SK"/>
        </w:rPr>
        <w:t> </w:t>
      </w:r>
      <w:r w:rsidRPr="00FC78B7">
        <w:rPr>
          <w:rStyle w:val="normaltextrun"/>
          <w:rFonts w:ascii="Times New Roman" w:eastAsia="Times New Roman" w:hAnsi="Times New Roman" w:cs="Times New Roman"/>
          <w:color w:val="000000" w:themeColor="text1"/>
          <w:sz w:val="24"/>
          <w:szCs w:val="24"/>
          <w:lang w:eastAsia="sk-SK"/>
        </w:rPr>
        <w:t>P</w:t>
      </w:r>
      <w:r w:rsidR="00AA5FF4" w:rsidRPr="00FC78B7">
        <w:rPr>
          <w:rStyle w:val="normaltextrun"/>
          <w:rFonts w:ascii="Times New Roman" w:eastAsia="Times New Roman" w:hAnsi="Times New Roman" w:cs="Times New Roman"/>
          <w:color w:val="000000" w:themeColor="text1"/>
          <w:sz w:val="24"/>
          <w:szCs w:val="24"/>
          <w:lang w:eastAsia="sk-SK"/>
        </w:rPr>
        <w:t>latformy</w:t>
      </w:r>
      <w:r w:rsidR="00272213" w:rsidRPr="00FC78B7">
        <w:rPr>
          <w:rStyle w:val="normaltextrun"/>
          <w:rFonts w:ascii="Times New Roman" w:eastAsia="Times New Roman" w:hAnsi="Times New Roman" w:cs="Times New Roman"/>
          <w:color w:val="000000" w:themeColor="text1"/>
          <w:sz w:val="24"/>
          <w:szCs w:val="24"/>
          <w:lang w:eastAsia="sk-SK"/>
        </w:rPr>
        <w:t xml:space="preserve"> do stavu pred výpadkom</w:t>
      </w:r>
      <w:r w:rsidRPr="00FC78B7">
        <w:rPr>
          <w:rStyle w:val="normaltextrun"/>
          <w:rFonts w:ascii="Times New Roman" w:eastAsia="Times New Roman" w:hAnsi="Times New Roman" w:cs="Times New Roman"/>
          <w:color w:val="000000" w:themeColor="text1"/>
          <w:sz w:val="24"/>
          <w:szCs w:val="24"/>
          <w:lang w:eastAsia="sk-SK"/>
        </w:rPr>
        <w:t>.</w:t>
      </w:r>
    </w:p>
    <w:p w14:paraId="455D1E80" w14:textId="08B7C5BA" w:rsidR="00A34BC9" w:rsidRPr="00FC78B7" w:rsidRDefault="00F127DD" w:rsidP="00A92CC4">
      <w:pPr>
        <w:numPr>
          <w:ilvl w:val="1"/>
          <w:numId w:val="30"/>
        </w:numPr>
        <w:spacing w:after="0"/>
        <w:ind w:left="1434" w:hanging="357"/>
        <w:rPr>
          <w:rStyle w:val="normaltextrun"/>
          <w:rFonts w:ascii="Times New Roman" w:eastAsia="Times New Roman" w:hAnsi="Times New Roman" w:cs="Times New Roman"/>
          <w:color w:val="000000"/>
          <w:sz w:val="24"/>
          <w:szCs w:val="24"/>
          <w:lang w:eastAsia="sk-SK"/>
        </w:rPr>
      </w:pPr>
      <w:r w:rsidRPr="00FC78B7">
        <w:rPr>
          <w:rStyle w:val="normaltextrun"/>
          <w:rFonts w:ascii="Times New Roman" w:eastAsia="Times New Roman" w:hAnsi="Times New Roman" w:cs="Times New Roman"/>
          <w:color w:val="000000"/>
          <w:sz w:val="24"/>
          <w:szCs w:val="24"/>
          <w:lang w:eastAsia="sk-SK"/>
        </w:rPr>
        <w:lastRenderedPageBreak/>
        <w:t>Poskytovateľ</w:t>
      </w:r>
      <w:r w:rsidR="00460B44" w:rsidRPr="00FC78B7">
        <w:rPr>
          <w:rStyle w:val="normaltextrun"/>
          <w:rFonts w:ascii="Times New Roman" w:eastAsia="Times New Roman" w:hAnsi="Times New Roman" w:cs="Times New Roman"/>
          <w:color w:val="000000"/>
          <w:sz w:val="24"/>
          <w:szCs w:val="24"/>
          <w:lang w:eastAsia="sk-SK"/>
        </w:rPr>
        <w:t xml:space="preserve"> </w:t>
      </w:r>
      <w:r w:rsidR="004D1D4A" w:rsidRPr="00FC78B7">
        <w:rPr>
          <w:rStyle w:val="normaltextrun"/>
          <w:rFonts w:ascii="Times New Roman" w:eastAsia="Times New Roman" w:hAnsi="Times New Roman" w:cs="Times New Roman"/>
          <w:color w:val="000000"/>
          <w:sz w:val="24"/>
          <w:szCs w:val="24"/>
          <w:lang w:eastAsia="sk-SK"/>
        </w:rPr>
        <w:t>O</w:t>
      </w:r>
      <w:r w:rsidR="00A34BC9" w:rsidRPr="00FC78B7">
        <w:rPr>
          <w:rStyle w:val="normaltextrun"/>
          <w:rFonts w:ascii="Times New Roman" w:eastAsia="Times New Roman" w:hAnsi="Times New Roman" w:cs="Times New Roman"/>
          <w:color w:val="000000"/>
          <w:sz w:val="24"/>
          <w:szCs w:val="24"/>
          <w:lang w:eastAsia="sk-SK"/>
        </w:rPr>
        <w:t>b</w:t>
      </w:r>
      <w:r w:rsidR="004D1D4A" w:rsidRPr="00FC78B7">
        <w:rPr>
          <w:rStyle w:val="normaltextrun"/>
          <w:rFonts w:ascii="Times New Roman" w:eastAsia="Times New Roman" w:hAnsi="Times New Roman" w:cs="Times New Roman"/>
          <w:color w:val="000000"/>
          <w:sz w:val="24"/>
          <w:szCs w:val="24"/>
          <w:lang w:eastAsia="sk-SK"/>
        </w:rPr>
        <w:t>jednávateľo</w:t>
      </w:r>
      <w:r w:rsidR="00460B44" w:rsidRPr="00FC78B7">
        <w:rPr>
          <w:rStyle w:val="normaltextrun"/>
          <w:rFonts w:ascii="Times New Roman" w:eastAsia="Times New Roman" w:hAnsi="Times New Roman" w:cs="Times New Roman"/>
          <w:color w:val="000000"/>
          <w:sz w:val="24"/>
          <w:szCs w:val="24"/>
          <w:lang w:eastAsia="sk-SK"/>
        </w:rPr>
        <w:t>vi umožní</w:t>
      </w:r>
      <w:r w:rsidR="00563A87" w:rsidRPr="00FC78B7">
        <w:rPr>
          <w:rStyle w:val="normaltextrun"/>
          <w:rFonts w:ascii="Times New Roman" w:eastAsia="Times New Roman" w:hAnsi="Times New Roman" w:cs="Times New Roman"/>
          <w:color w:val="000000"/>
          <w:sz w:val="24"/>
          <w:szCs w:val="24"/>
          <w:lang w:eastAsia="sk-SK"/>
        </w:rPr>
        <w:t xml:space="preserve"> metódu</w:t>
      </w:r>
      <w:r w:rsidR="00AC2E9C" w:rsidRPr="00FC78B7">
        <w:rPr>
          <w:rStyle w:val="normaltextrun"/>
          <w:rFonts w:ascii="Times New Roman" w:eastAsia="Times New Roman" w:hAnsi="Times New Roman" w:cs="Times New Roman"/>
          <w:color w:val="000000"/>
          <w:sz w:val="24"/>
          <w:szCs w:val="24"/>
          <w:lang w:eastAsia="sk-SK"/>
        </w:rPr>
        <w:t xml:space="preserve"> pravidelnej</w:t>
      </w:r>
      <w:r w:rsidR="00460B44" w:rsidRPr="00FC78B7">
        <w:rPr>
          <w:rStyle w:val="normaltextrun"/>
          <w:rFonts w:ascii="Times New Roman" w:eastAsia="Times New Roman" w:hAnsi="Times New Roman" w:cs="Times New Roman"/>
          <w:color w:val="000000"/>
          <w:sz w:val="24"/>
          <w:szCs w:val="24"/>
          <w:lang w:eastAsia="sk-SK"/>
        </w:rPr>
        <w:t xml:space="preserve"> </w:t>
      </w:r>
      <w:r w:rsidR="00563A87" w:rsidRPr="00FC78B7">
        <w:rPr>
          <w:rStyle w:val="normaltextrun"/>
          <w:rFonts w:ascii="Times New Roman" w:eastAsia="Times New Roman" w:hAnsi="Times New Roman" w:cs="Times New Roman"/>
          <w:color w:val="000000"/>
          <w:sz w:val="24"/>
          <w:szCs w:val="24"/>
          <w:lang w:eastAsia="sk-SK"/>
        </w:rPr>
        <w:t>neobmedzenej zálohy Databá</w:t>
      </w:r>
      <w:r w:rsidR="003534E2" w:rsidRPr="00FC78B7">
        <w:rPr>
          <w:rStyle w:val="normaltextrun"/>
          <w:rFonts w:ascii="Times New Roman" w:eastAsia="Times New Roman" w:hAnsi="Times New Roman" w:cs="Times New Roman"/>
          <w:color w:val="000000"/>
          <w:sz w:val="24"/>
          <w:szCs w:val="24"/>
          <w:lang w:eastAsia="sk-SK"/>
        </w:rPr>
        <w:t>zovej štruktúry, Databázového modelu,</w:t>
      </w:r>
      <w:r w:rsidR="00F03FDD" w:rsidRPr="00FC78B7">
        <w:rPr>
          <w:rStyle w:val="normaltextrun"/>
          <w:rFonts w:ascii="Times New Roman" w:eastAsia="Times New Roman" w:hAnsi="Times New Roman" w:cs="Times New Roman"/>
          <w:color w:val="000000"/>
          <w:sz w:val="24"/>
          <w:szCs w:val="24"/>
          <w:lang w:eastAsia="sk-SK"/>
        </w:rPr>
        <w:t xml:space="preserve"> Databázových procedúr a Údajov.</w:t>
      </w:r>
    </w:p>
    <w:p w14:paraId="1B2E39CA" w14:textId="0B19874E" w:rsidR="004B371C" w:rsidRPr="00FC78B7" w:rsidRDefault="004B371C"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Prevádzkova</w:t>
      </w:r>
      <w:r w:rsidR="004F099B" w:rsidRPr="00FC78B7">
        <w:rPr>
          <w:rStyle w:val="normaltextrun"/>
          <w:color w:val="000000" w:themeColor="text1"/>
        </w:rPr>
        <w:t>nie</w:t>
      </w:r>
      <w:r w:rsidRPr="00FC78B7">
        <w:rPr>
          <w:rStyle w:val="normaltextrun"/>
          <w:color w:val="000000" w:themeColor="text1"/>
        </w:rPr>
        <w:t xml:space="preserve"> </w:t>
      </w:r>
      <w:r w:rsidR="0058094F" w:rsidRPr="00FC78B7">
        <w:rPr>
          <w:rStyle w:val="normaltextrun"/>
          <w:color w:val="000000" w:themeColor="text1"/>
        </w:rPr>
        <w:t>development prostredi</w:t>
      </w:r>
      <w:r w:rsidR="004F099B" w:rsidRPr="00FC78B7">
        <w:rPr>
          <w:rStyle w:val="normaltextrun"/>
          <w:color w:val="000000" w:themeColor="text1"/>
        </w:rPr>
        <w:t>a</w:t>
      </w:r>
      <w:r w:rsidR="0058094F" w:rsidRPr="00FC78B7">
        <w:rPr>
          <w:rStyle w:val="normaltextrun"/>
          <w:color w:val="000000" w:themeColor="text1"/>
        </w:rPr>
        <w:t xml:space="preserve"> </w:t>
      </w:r>
      <w:r w:rsidR="00AF28D2" w:rsidRPr="00FC78B7">
        <w:rPr>
          <w:rStyle w:val="normaltextrun"/>
          <w:color w:val="000000" w:themeColor="text1"/>
        </w:rPr>
        <w:t>P</w:t>
      </w:r>
      <w:r w:rsidR="0058094F" w:rsidRPr="00FC78B7">
        <w:rPr>
          <w:rStyle w:val="normaltextrun"/>
          <w:color w:val="000000" w:themeColor="text1"/>
        </w:rPr>
        <w:t>latformy</w:t>
      </w:r>
      <w:r w:rsidR="3BA5718C" w:rsidRPr="00FC78B7">
        <w:rPr>
          <w:rStyle w:val="normaltextrun"/>
          <w:color w:val="000000" w:themeColor="text1"/>
        </w:rPr>
        <w:t>,</w:t>
      </w:r>
      <w:r w:rsidR="0058094F" w:rsidRPr="00FC78B7">
        <w:rPr>
          <w:rStyle w:val="normaltextrun"/>
          <w:color w:val="000000" w:themeColor="text1"/>
        </w:rPr>
        <w:t xml:space="preserve"> v ktorom </w:t>
      </w:r>
      <w:r w:rsidR="00E62DA8" w:rsidRPr="00FC78B7">
        <w:rPr>
          <w:rStyle w:val="normaltextrun"/>
          <w:color w:val="000000" w:themeColor="text1"/>
        </w:rPr>
        <w:t>Poskytovateľ</w:t>
      </w:r>
      <w:r w:rsidR="0058094F" w:rsidRPr="00FC78B7">
        <w:rPr>
          <w:rStyle w:val="normaltextrun"/>
          <w:color w:val="000000" w:themeColor="text1"/>
        </w:rPr>
        <w:t xml:space="preserve"> </w:t>
      </w:r>
      <w:r w:rsidR="001D6AF9" w:rsidRPr="00FC78B7">
        <w:rPr>
          <w:rStyle w:val="normaltextrun"/>
          <w:color w:val="000000" w:themeColor="text1"/>
        </w:rPr>
        <w:t xml:space="preserve">vyvíja </w:t>
      </w:r>
      <w:r w:rsidR="002F6288" w:rsidRPr="00FC78B7">
        <w:rPr>
          <w:rStyle w:val="normaltextrun"/>
          <w:color w:val="000000" w:themeColor="text1"/>
        </w:rPr>
        <w:t>požiadavky, zmeny, úpravy a opravy Ob</w:t>
      </w:r>
      <w:r w:rsidR="00B51037" w:rsidRPr="00FC78B7">
        <w:rPr>
          <w:rStyle w:val="normaltextrun"/>
          <w:color w:val="000000" w:themeColor="text1"/>
        </w:rPr>
        <w:t>jednávateľa</w:t>
      </w:r>
      <w:r w:rsidR="00964802" w:rsidRPr="00FC78B7">
        <w:rPr>
          <w:rStyle w:val="normaltextrun"/>
          <w:color w:val="000000" w:themeColor="text1"/>
        </w:rPr>
        <w:t>.</w:t>
      </w:r>
      <w:r w:rsidR="00BD301C" w:rsidRPr="00FC78B7">
        <w:rPr>
          <w:rStyle w:val="normaltextrun"/>
          <w:color w:val="000000" w:themeColor="text1"/>
        </w:rPr>
        <w:t xml:space="preserve"> Do tohto prostredia má prístup iba </w:t>
      </w:r>
      <w:r w:rsidR="00457324" w:rsidRPr="00FC78B7">
        <w:rPr>
          <w:rStyle w:val="normaltextrun"/>
          <w:color w:val="000000" w:themeColor="text1"/>
        </w:rPr>
        <w:t>Poskytovateľ</w:t>
      </w:r>
      <w:r w:rsidR="00BD301C" w:rsidRPr="00FC78B7">
        <w:rPr>
          <w:rStyle w:val="normaltextrun"/>
          <w:color w:val="000000" w:themeColor="text1"/>
        </w:rPr>
        <w:t>, prístup pre Ob</w:t>
      </w:r>
      <w:r w:rsidR="00457324" w:rsidRPr="00FC78B7">
        <w:rPr>
          <w:rStyle w:val="normaltextrun"/>
          <w:color w:val="000000" w:themeColor="text1"/>
        </w:rPr>
        <w:t>jednávateľa</w:t>
      </w:r>
      <w:r w:rsidR="00BD301C" w:rsidRPr="00FC78B7">
        <w:rPr>
          <w:rStyle w:val="normaltextrun"/>
          <w:color w:val="000000" w:themeColor="text1"/>
        </w:rPr>
        <w:t xml:space="preserve"> nie je povinný</w:t>
      </w:r>
      <w:r w:rsidR="6EF33C9F" w:rsidRPr="00FC78B7">
        <w:rPr>
          <w:rStyle w:val="normaltextrun"/>
          <w:color w:val="000000" w:themeColor="text1"/>
        </w:rPr>
        <w:t>.</w:t>
      </w:r>
    </w:p>
    <w:p w14:paraId="0F763DC0" w14:textId="75B106C7" w:rsidR="003A429E" w:rsidRPr="00FC78B7" w:rsidRDefault="003A429E"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Prevádzkovať testovacie</w:t>
      </w:r>
      <w:r w:rsidR="00B11880" w:rsidRPr="00FC78B7">
        <w:rPr>
          <w:rStyle w:val="normaltextrun"/>
          <w:color w:val="000000" w:themeColor="text1"/>
        </w:rPr>
        <w:t xml:space="preserve"> (QA)</w:t>
      </w:r>
      <w:r w:rsidRPr="00FC78B7">
        <w:rPr>
          <w:rStyle w:val="normaltextrun"/>
          <w:color w:val="000000" w:themeColor="text1"/>
        </w:rPr>
        <w:t xml:space="preserve"> prostredie </w:t>
      </w:r>
      <w:r w:rsidR="00AF28D2" w:rsidRPr="00FC78B7">
        <w:rPr>
          <w:rStyle w:val="normaltextrun"/>
          <w:color w:val="000000" w:themeColor="text1"/>
        </w:rPr>
        <w:t>P</w:t>
      </w:r>
      <w:r w:rsidR="008720F5" w:rsidRPr="00FC78B7">
        <w:rPr>
          <w:rStyle w:val="normaltextrun"/>
          <w:color w:val="000000" w:themeColor="text1"/>
        </w:rPr>
        <w:t>latformy</w:t>
      </w:r>
      <w:r w:rsidR="3C31F6B1" w:rsidRPr="00FC78B7">
        <w:rPr>
          <w:rStyle w:val="normaltextrun"/>
          <w:color w:val="000000" w:themeColor="text1"/>
        </w:rPr>
        <w:t>,</w:t>
      </w:r>
      <w:r w:rsidRPr="00FC78B7">
        <w:rPr>
          <w:rStyle w:val="normaltextrun"/>
          <w:color w:val="000000" w:themeColor="text1"/>
        </w:rPr>
        <w:t xml:space="preserve"> v ktorom </w:t>
      </w:r>
      <w:r w:rsidR="00982D0B" w:rsidRPr="00FC78B7">
        <w:rPr>
          <w:rStyle w:val="normaltextrun"/>
          <w:color w:val="000000" w:themeColor="text1"/>
        </w:rPr>
        <w:t>Poskytovateľ</w:t>
      </w:r>
      <w:r w:rsidR="00F6650C" w:rsidRPr="00FC78B7">
        <w:rPr>
          <w:rStyle w:val="normaltextrun"/>
          <w:color w:val="000000" w:themeColor="text1"/>
        </w:rPr>
        <w:t xml:space="preserve"> </w:t>
      </w:r>
      <w:r w:rsidR="00B11880" w:rsidRPr="00FC78B7">
        <w:rPr>
          <w:rStyle w:val="normaltextrun"/>
          <w:color w:val="000000" w:themeColor="text1"/>
        </w:rPr>
        <w:t>aplikuje</w:t>
      </w:r>
      <w:r w:rsidR="00F6650C" w:rsidRPr="00FC78B7">
        <w:rPr>
          <w:rStyle w:val="normaltextrun"/>
          <w:color w:val="000000" w:themeColor="text1"/>
        </w:rPr>
        <w:t xml:space="preserve"> prípadné zmeny, úpravy, opravy a v ktorom ich Ob</w:t>
      </w:r>
      <w:r w:rsidR="00982D0B" w:rsidRPr="00FC78B7">
        <w:rPr>
          <w:rStyle w:val="normaltextrun"/>
          <w:color w:val="000000" w:themeColor="text1"/>
        </w:rPr>
        <w:t xml:space="preserve">jednávateľ </w:t>
      </w:r>
      <w:r w:rsidR="00F6650C" w:rsidRPr="00FC78B7">
        <w:rPr>
          <w:rStyle w:val="normaltextrun"/>
          <w:color w:val="000000" w:themeColor="text1"/>
        </w:rPr>
        <w:t xml:space="preserve">bude mať možnosť otestovať pred nasadením do </w:t>
      </w:r>
      <w:r w:rsidR="00982D0B" w:rsidRPr="00FC78B7">
        <w:rPr>
          <w:rStyle w:val="normaltextrun"/>
          <w:color w:val="000000" w:themeColor="text1"/>
        </w:rPr>
        <w:t>p</w:t>
      </w:r>
      <w:r w:rsidR="00126BCA" w:rsidRPr="00FC78B7">
        <w:rPr>
          <w:rStyle w:val="normaltextrun"/>
          <w:color w:val="000000" w:themeColor="text1"/>
        </w:rPr>
        <w:t>roduk</w:t>
      </w:r>
      <w:r w:rsidR="00F84F94" w:rsidRPr="00FC78B7">
        <w:rPr>
          <w:rStyle w:val="normaltextrun"/>
          <w:color w:val="000000" w:themeColor="text1"/>
        </w:rPr>
        <w:t xml:space="preserve">čnej </w:t>
      </w:r>
      <w:r w:rsidR="426671D0" w:rsidRPr="00FC78B7">
        <w:rPr>
          <w:rStyle w:val="normaltextrun"/>
          <w:color w:val="000000" w:themeColor="text1"/>
        </w:rPr>
        <w:t>prevádzky</w:t>
      </w:r>
      <w:r w:rsidR="5F6E0907" w:rsidRPr="00FC78B7">
        <w:rPr>
          <w:rStyle w:val="normaltextrun"/>
          <w:color w:val="000000" w:themeColor="text1"/>
        </w:rPr>
        <w:t>.</w:t>
      </w:r>
      <w:r w:rsidR="00126BCA" w:rsidRPr="00FC78B7">
        <w:rPr>
          <w:rStyle w:val="normaltextrun"/>
          <w:color w:val="000000" w:themeColor="text1"/>
        </w:rPr>
        <w:t xml:space="preserve"> </w:t>
      </w:r>
      <w:r w:rsidR="001833AF" w:rsidRPr="00FC78B7">
        <w:rPr>
          <w:rStyle w:val="normaltextrun"/>
          <w:color w:val="000000" w:themeColor="text1"/>
        </w:rPr>
        <w:t xml:space="preserve">Do tohto prostredia má prístup </w:t>
      </w:r>
      <w:r w:rsidR="00F84F94" w:rsidRPr="00FC78B7">
        <w:rPr>
          <w:rStyle w:val="normaltextrun"/>
          <w:color w:val="000000" w:themeColor="text1"/>
        </w:rPr>
        <w:t>Poskytovateľ</w:t>
      </w:r>
      <w:r w:rsidR="5C02A885" w:rsidRPr="00FC78B7">
        <w:rPr>
          <w:rStyle w:val="normaltextrun"/>
          <w:color w:val="000000" w:themeColor="text1"/>
        </w:rPr>
        <w:t>,</w:t>
      </w:r>
      <w:r w:rsidR="001833AF" w:rsidRPr="00FC78B7">
        <w:rPr>
          <w:rStyle w:val="normaltextrun"/>
          <w:color w:val="000000" w:themeColor="text1"/>
        </w:rPr>
        <w:t xml:space="preserve"> </w:t>
      </w:r>
      <w:r w:rsidR="00F84F94" w:rsidRPr="00FC78B7">
        <w:rPr>
          <w:rStyle w:val="normaltextrun"/>
          <w:color w:val="000000" w:themeColor="text1"/>
        </w:rPr>
        <w:t>rovnako ako</w:t>
      </w:r>
      <w:r w:rsidR="001833AF" w:rsidRPr="00FC78B7">
        <w:rPr>
          <w:rStyle w:val="normaltextrun"/>
          <w:color w:val="000000" w:themeColor="text1"/>
        </w:rPr>
        <w:t> Ob</w:t>
      </w:r>
      <w:r w:rsidR="00F84F94" w:rsidRPr="00FC78B7">
        <w:rPr>
          <w:rStyle w:val="normaltextrun"/>
          <w:color w:val="000000" w:themeColor="text1"/>
        </w:rPr>
        <w:t>jednávate</w:t>
      </w:r>
      <w:r w:rsidR="001833AF" w:rsidRPr="00FC78B7">
        <w:rPr>
          <w:rStyle w:val="normaltextrun"/>
          <w:color w:val="000000" w:themeColor="text1"/>
        </w:rPr>
        <w:t>ľ.</w:t>
      </w:r>
    </w:p>
    <w:p w14:paraId="6B859EC3" w14:textId="521B0E6C" w:rsidR="007238C9" w:rsidRPr="00FC78B7" w:rsidRDefault="007238C9"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Prevádzkova</w:t>
      </w:r>
      <w:r w:rsidR="00917A8F" w:rsidRPr="00FC78B7">
        <w:rPr>
          <w:rStyle w:val="normaltextrun"/>
          <w:color w:val="000000" w:themeColor="text1"/>
        </w:rPr>
        <w:t>nie</w:t>
      </w:r>
      <w:r w:rsidRPr="00FC78B7">
        <w:rPr>
          <w:rStyle w:val="normaltextrun"/>
          <w:color w:val="000000" w:themeColor="text1"/>
        </w:rPr>
        <w:t xml:space="preserve"> </w:t>
      </w:r>
      <w:r w:rsidR="00917A8F" w:rsidRPr="00FC78B7">
        <w:rPr>
          <w:rStyle w:val="normaltextrun"/>
          <w:color w:val="000000" w:themeColor="text1"/>
        </w:rPr>
        <w:t>produkčného</w:t>
      </w:r>
      <w:r w:rsidRPr="00FC78B7">
        <w:rPr>
          <w:rStyle w:val="normaltextrun"/>
          <w:color w:val="000000" w:themeColor="text1"/>
        </w:rPr>
        <w:t xml:space="preserve"> prostredi</w:t>
      </w:r>
      <w:r w:rsidR="00917A8F" w:rsidRPr="00FC78B7">
        <w:rPr>
          <w:rStyle w:val="normaltextrun"/>
          <w:color w:val="000000" w:themeColor="text1"/>
        </w:rPr>
        <w:t>a</w:t>
      </w:r>
      <w:r w:rsidRPr="00FC78B7">
        <w:rPr>
          <w:rStyle w:val="normaltextrun"/>
          <w:color w:val="000000" w:themeColor="text1"/>
        </w:rPr>
        <w:t xml:space="preserve"> </w:t>
      </w:r>
      <w:r w:rsidR="00AF28D2" w:rsidRPr="00FC78B7">
        <w:rPr>
          <w:rStyle w:val="normaltextrun"/>
          <w:color w:val="000000" w:themeColor="text1"/>
        </w:rPr>
        <w:t>P</w:t>
      </w:r>
      <w:r w:rsidRPr="00FC78B7">
        <w:rPr>
          <w:rStyle w:val="normaltextrun"/>
          <w:color w:val="000000" w:themeColor="text1"/>
        </w:rPr>
        <w:t>latformy</w:t>
      </w:r>
      <w:r w:rsidR="4EAA0779" w:rsidRPr="00FC78B7">
        <w:rPr>
          <w:rStyle w:val="normaltextrun"/>
          <w:color w:val="000000" w:themeColor="text1"/>
        </w:rPr>
        <w:t>,</w:t>
      </w:r>
      <w:r w:rsidRPr="00FC78B7">
        <w:rPr>
          <w:rStyle w:val="normaltextrun"/>
          <w:color w:val="000000" w:themeColor="text1"/>
        </w:rPr>
        <w:t xml:space="preserve"> </w:t>
      </w:r>
      <w:r w:rsidR="006502F7" w:rsidRPr="00FC78B7">
        <w:rPr>
          <w:rStyle w:val="normaltextrun"/>
          <w:color w:val="000000" w:themeColor="text1"/>
        </w:rPr>
        <w:t xml:space="preserve">v ktorom </w:t>
      </w:r>
      <w:r w:rsidR="00340BCE" w:rsidRPr="00FC78B7">
        <w:rPr>
          <w:rStyle w:val="normaltextrun"/>
          <w:color w:val="000000" w:themeColor="text1"/>
        </w:rPr>
        <w:t>Poskytovateľ</w:t>
      </w:r>
      <w:r w:rsidR="006502F7" w:rsidRPr="00FC78B7">
        <w:rPr>
          <w:rStyle w:val="normaltextrun"/>
          <w:color w:val="000000" w:themeColor="text1"/>
        </w:rPr>
        <w:t xml:space="preserve"> apl</w:t>
      </w:r>
      <w:r w:rsidR="00CC61B1" w:rsidRPr="00FC78B7">
        <w:rPr>
          <w:rStyle w:val="normaltextrun"/>
          <w:color w:val="000000" w:themeColor="text1"/>
        </w:rPr>
        <w:t>ikuje prípadné zmeny, úpravy, opravy po</w:t>
      </w:r>
      <w:r w:rsidR="00B31E94" w:rsidRPr="00FC78B7">
        <w:rPr>
          <w:rStyle w:val="normaltextrun"/>
          <w:color w:val="000000" w:themeColor="text1"/>
        </w:rPr>
        <w:t xml:space="preserve"> otestovaní a</w:t>
      </w:r>
      <w:r w:rsidR="00CC61B1" w:rsidRPr="00FC78B7">
        <w:rPr>
          <w:rStyle w:val="normaltextrun"/>
          <w:color w:val="000000" w:themeColor="text1"/>
        </w:rPr>
        <w:t xml:space="preserve"> písomnom schválení  </w:t>
      </w:r>
      <w:r w:rsidR="00B31E94" w:rsidRPr="00FC78B7">
        <w:rPr>
          <w:rStyle w:val="normaltextrun"/>
          <w:color w:val="000000" w:themeColor="text1"/>
        </w:rPr>
        <w:t>v prostredí QA Ob</w:t>
      </w:r>
      <w:r w:rsidR="003E4AB4" w:rsidRPr="00FC78B7">
        <w:rPr>
          <w:rStyle w:val="normaltextrun"/>
          <w:color w:val="000000" w:themeColor="text1"/>
        </w:rPr>
        <w:t>jednávateľo</w:t>
      </w:r>
      <w:r w:rsidR="00B31E94" w:rsidRPr="00FC78B7">
        <w:rPr>
          <w:rStyle w:val="normaltextrun"/>
          <w:color w:val="000000" w:themeColor="text1"/>
        </w:rPr>
        <w:t>m.</w:t>
      </w:r>
    </w:p>
    <w:p w14:paraId="06F0ED37" w14:textId="1DD2C73A" w:rsidR="00A041AC" w:rsidRPr="00FC78B7" w:rsidRDefault="0059237B"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Plánované úpravy</w:t>
      </w:r>
      <w:r w:rsidR="00780861" w:rsidRPr="00FC78B7">
        <w:rPr>
          <w:rStyle w:val="normaltextrun"/>
          <w:color w:val="000000" w:themeColor="text1"/>
        </w:rPr>
        <w:t xml:space="preserve"> v </w:t>
      </w:r>
      <w:r w:rsidR="00FD0984" w:rsidRPr="00FC78B7">
        <w:rPr>
          <w:rStyle w:val="normaltextrun"/>
          <w:color w:val="000000" w:themeColor="text1"/>
        </w:rPr>
        <w:t>p</w:t>
      </w:r>
      <w:r w:rsidR="00780861" w:rsidRPr="00FC78B7">
        <w:rPr>
          <w:rStyle w:val="normaltextrun"/>
          <w:color w:val="000000" w:themeColor="text1"/>
        </w:rPr>
        <w:t>rodukčnom prostredí</w:t>
      </w:r>
      <w:r w:rsidRPr="00FC78B7">
        <w:rPr>
          <w:rStyle w:val="normaltextrun"/>
          <w:color w:val="000000" w:themeColor="text1"/>
        </w:rPr>
        <w:t xml:space="preserve"> </w:t>
      </w:r>
      <w:r w:rsidR="00AF28D2" w:rsidRPr="00FC78B7">
        <w:t>P</w:t>
      </w:r>
      <w:r w:rsidR="00FF6861" w:rsidRPr="00FC78B7">
        <w:t>latformy</w:t>
      </w:r>
      <w:r w:rsidR="00FF6861" w:rsidRPr="00FC78B7">
        <w:rPr>
          <w:rStyle w:val="normaltextrun"/>
          <w:color w:val="000000" w:themeColor="text1"/>
        </w:rPr>
        <w:t xml:space="preserve"> </w:t>
      </w:r>
      <w:r w:rsidR="00732002" w:rsidRPr="00FC78B7">
        <w:rPr>
          <w:rStyle w:val="normaltextrun"/>
          <w:color w:val="000000" w:themeColor="text1"/>
        </w:rPr>
        <w:t xml:space="preserve">hlásiť </w:t>
      </w:r>
      <w:r w:rsidR="31BB1B05" w:rsidRPr="00FC78B7">
        <w:rPr>
          <w:rStyle w:val="normaltextrun"/>
          <w:color w:val="000000" w:themeColor="text1"/>
        </w:rPr>
        <w:t>O</w:t>
      </w:r>
      <w:r w:rsidR="00B43945" w:rsidRPr="00FC78B7">
        <w:rPr>
          <w:rStyle w:val="normaltextrun"/>
          <w:color w:val="000000" w:themeColor="text1"/>
        </w:rPr>
        <w:t>bj</w:t>
      </w:r>
      <w:r w:rsidR="000F095E" w:rsidRPr="00FC78B7">
        <w:rPr>
          <w:rStyle w:val="normaltextrun"/>
          <w:color w:val="000000" w:themeColor="text1"/>
        </w:rPr>
        <w:t>e</w:t>
      </w:r>
      <w:r w:rsidR="00B43945" w:rsidRPr="00FC78B7">
        <w:rPr>
          <w:rStyle w:val="normaltextrun"/>
          <w:color w:val="000000" w:themeColor="text1"/>
        </w:rPr>
        <w:t>dnávat</w:t>
      </w:r>
      <w:r w:rsidR="00510CB6" w:rsidRPr="00FC78B7">
        <w:rPr>
          <w:rStyle w:val="normaltextrun"/>
          <w:color w:val="000000" w:themeColor="text1"/>
        </w:rPr>
        <w:t>e</w:t>
      </w:r>
      <w:r w:rsidR="00B43945" w:rsidRPr="00FC78B7">
        <w:rPr>
          <w:rStyle w:val="normaltextrun"/>
          <w:color w:val="000000" w:themeColor="text1"/>
        </w:rPr>
        <w:t>ľo</w:t>
      </w:r>
      <w:r w:rsidR="00732002" w:rsidRPr="00FC78B7">
        <w:rPr>
          <w:rStyle w:val="normaltextrun"/>
          <w:color w:val="000000" w:themeColor="text1"/>
        </w:rPr>
        <w:t xml:space="preserve">vi minimálne </w:t>
      </w:r>
      <w:r w:rsidR="0004618B" w:rsidRPr="00FC78B7">
        <w:rPr>
          <w:rStyle w:val="normaltextrun"/>
          <w:color w:val="000000" w:themeColor="text1"/>
        </w:rPr>
        <w:t xml:space="preserve">7 </w:t>
      </w:r>
      <w:r w:rsidR="00AF28D2" w:rsidRPr="00FC78B7">
        <w:rPr>
          <w:rStyle w:val="normaltextrun"/>
          <w:color w:val="000000" w:themeColor="text1"/>
        </w:rPr>
        <w:t xml:space="preserve">(slovom: </w:t>
      </w:r>
      <w:r w:rsidR="00AF28D2" w:rsidRPr="00FC78B7">
        <w:rPr>
          <w:rStyle w:val="normaltextrun"/>
          <w:i/>
          <w:iCs/>
          <w:color w:val="000000" w:themeColor="text1"/>
        </w:rPr>
        <w:t>sedem</w:t>
      </w:r>
      <w:r w:rsidR="00AF28D2" w:rsidRPr="00FC78B7">
        <w:rPr>
          <w:rStyle w:val="normaltextrun"/>
          <w:color w:val="000000" w:themeColor="text1"/>
        </w:rPr>
        <w:t xml:space="preserve">) </w:t>
      </w:r>
      <w:r w:rsidR="0004618B" w:rsidRPr="00FC78B7">
        <w:rPr>
          <w:rStyle w:val="normaltextrun"/>
          <w:color w:val="000000" w:themeColor="text1"/>
        </w:rPr>
        <w:t>dní</w:t>
      </w:r>
      <w:r w:rsidR="00732002" w:rsidRPr="00FC78B7">
        <w:rPr>
          <w:rStyle w:val="normaltextrun"/>
          <w:color w:val="000000" w:themeColor="text1"/>
        </w:rPr>
        <w:t xml:space="preserve"> vopred</w:t>
      </w:r>
      <w:r w:rsidR="0004618B" w:rsidRPr="00FC78B7">
        <w:rPr>
          <w:rStyle w:val="normaltextrun"/>
          <w:color w:val="000000" w:themeColor="text1"/>
        </w:rPr>
        <w:t xml:space="preserve"> s výnimkou </w:t>
      </w:r>
      <w:r w:rsidR="0060727A" w:rsidRPr="00FC78B7">
        <w:rPr>
          <w:rStyle w:val="normaltextrun"/>
          <w:color w:val="000000" w:themeColor="text1"/>
        </w:rPr>
        <w:t>krízových situácii</w:t>
      </w:r>
      <w:r w:rsidR="007105E5" w:rsidRPr="00FC78B7">
        <w:rPr>
          <w:rStyle w:val="normaltextrun"/>
          <w:color w:val="000000" w:themeColor="text1"/>
        </w:rPr>
        <w:t xml:space="preserve"> odobrených Ob</w:t>
      </w:r>
      <w:r w:rsidR="00B43945" w:rsidRPr="00FC78B7">
        <w:rPr>
          <w:rStyle w:val="normaltextrun"/>
          <w:color w:val="000000" w:themeColor="text1"/>
        </w:rPr>
        <w:t>jednávate</w:t>
      </w:r>
      <w:r w:rsidR="007105E5" w:rsidRPr="00FC78B7">
        <w:rPr>
          <w:rStyle w:val="normaltextrun"/>
          <w:color w:val="000000" w:themeColor="text1"/>
        </w:rPr>
        <w:t>ľom</w:t>
      </w:r>
      <w:r w:rsidR="0004618B" w:rsidRPr="00FC78B7">
        <w:rPr>
          <w:rStyle w:val="normaltextrun"/>
          <w:color w:val="000000" w:themeColor="text1"/>
        </w:rPr>
        <w:t>.</w:t>
      </w:r>
    </w:p>
    <w:p w14:paraId="073DC9E5" w14:textId="64C21DE0" w:rsidR="00A041AC" w:rsidRPr="00FC78B7" w:rsidRDefault="00E9080D"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Vykonávanie r</w:t>
      </w:r>
      <w:r w:rsidR="00A041AC" w:rsidRPr="00FC78B7">
        <w:rPr>
          <w:rStyle w:val="normaltextrun"/>
          <w:color w:val="000000" w:themeColor="text1"/>
        </w:rPr>
        <w:t>ealizáci</w:t>
      </w:r>
      <w:r w:rsidRPr="00FC78B7">
        <w:rPr>
          <w:rStyle w:val="normaltextrun"/>
          <w:color w:val="000000" w:themeColor="text1"/>
        </w:rPr>
        <w:t>e</w:t>
      </w:r>
      <w:r w:rsidR="00A041AC" w:rsidRPr="00FC78B7">
        <w:rPr>
          <w:rStyle w:val="normaltextrun"/>
          <w:color w:val="000000" w:themeColor="text1"/>
        </w:rPr>
        <w:t xml:space="preserve"> plánovaných úprav</w:t>
      </w:r>
      <w:r w:rsidR="00783D1E" w:rsidRPr="00FC78B7">
        <w:rPr>
          <w:rStyle w:val="normaltextrun"/>
          <w:color w:val="000000" w:themeColor="text1"/>
        </w:rPr>
        <w:t xml:space="preserve"> </w:t>
      </w:r>
      <w:r w:rsidR="00ED2B10" w:rsidRPr="00FC78B7">
        <w:rPr>
          <w:rStyle w:val="normaltextrun"/>
          <w:color w:val="000000" w:themeColor="text1"/>
        </w:rPr>
        <w:t>v </w:t>
      </w:r>
      <w:r w:rsidRPr="00FC78B7">
        <w:rPr>
          <w:rStyle w:val="normaltextrun"/>
          <w:color w:val="000000" w:themeColor="text1"/>
        </w:rPr>
        <w:t>p</w:t>
      </w:r>
      <w:r w:rsidR="00ED2B10" w:rsidRPr="00FC78B7">
        <w:rPr>
          <w:rStyle w:val="normaltextrun"/>
          <w:color w:val="000000" w:themeColor="text1"/>
        </w:rPr>
        <w:t xml:space="preserve">rodukčnom prostredí </w:t>
      </w:r>
      <w:r w:rsidR="0059237B" w:rsidRPr="00FC78B7">
        <w:rPr>
          <w:rStyle w:val="normaltextrun"/>
          <w:color w:val="000000" w:themeColor="text1"/>
        </w:rPr>
        <w:t xml:space="preserve"> mimo pracovnej doby (pracovná doba: 06:00 – 17:00</w:t>
      </w:r>
      <w:r w:rsidR="00927D56" w:rsidRPr="00FC78B7">
        <w:rPr>
          <w:rStyle w:val="normaltextrun"/>
          <w:color w:val="000000" w:themeColor="text1"/>
        </w:rPr>
        <w:t xml:space="preserve"> hod.</w:t>
      </w:r>
      <w:r w:rsidR="0059237B" w:rsidRPr="00FC78B7">
        <w:rPr>
          <w:rStyle w:val="normaltextrun"/>
          <w:color w:val="000000" w:themeColor="text1"/>
        </w:rPr>
        <w:t xml:space="preserve"> </w:t>
      </w:r>
      <w:r w:rsidR="3F527AB2" w:rsidRPr="00FC78B7">
        <w:rPr>
          <w:rStyle w:val="normaltextrun"/>
          <w:color w:val="000000" w:themeColor="text1"/>
        </w:rPr>
        <w:t>v pracovných</w:t>
      </w:r>
      <w:r w:rsidR="0059237B" w:rsidRPr="00FC78B7">
        <w:rPr>
          <w:rStyle w:val="normaltextrun"/>
          <w:color w:val="000000" w:themeColor="text1"/>
        </w:rPr>
        <w:t xml:space="preserve"> dňoch </w:t>
      </w:r>
      <w:r w:rsidR="0F3F839D" w:rsidRPr="00FC78B7">
        <w:rPr>
          <w:rStyle w:val="normaltextrun"/>
          <w:color w:val="000000" w:themeColor="text1"/>
        </w:rPr>
        <w:t>p</w:t>
      </w:r>
      <w:r w:rsidR="3F527AB2" w:rsidRPr="00FC78B7">
        <w:rPr>
          <w:rStyle w:val="normaltextrun"/>
          <w:color w:val="000000" w:themeColor="text1"/>
        </w:rPr>
        <w:t xml:space="preserve">ondelok – </w:t>
      </w:r>
      <w:r w:rsidR="64FA65E0" w:rsidRPr="00FC78B7">
        <w:rPr>
          <w:rStyle w:val="normaltextrun"/>
          <w:color w:val="000000" w:themeColor="text1"/>
        </w:rPr>
        <w:t>p</w:t>
      </w:r>
      <w:r w:rsidR="3F527AB2" w:rsidRPr="00FC78B7">
        <w:rPr>
          <w:rStyle w:val="normaltextrun"/>
          <w:color w:val="000000" w:themeColor="text1"/>
        </w:rPr>
        <w:t>iatok</w:t>
      </w:r>
      <w:r w:rsidR="0059237B" w:rsidRPr="00FC78B7">
        <w:rPr>
          <w:rStyle w:val="normaltextrun"/>
          <w:color w:val="000000" w:themeColor="text1"/>
        </w:rPr>
        <w:t xml:space="preserve">, </w:t>
      </w:r>
      <w:r w:rsidR="00332430" w:rsidRPr="00FC78B7">
        <w:rPr>
          <w:rStyle w:val="normaltextrun"/>
          <w:color w:val="000000" w:themeColor="text1"/>
        </w:rPr>
        <w:t>06 – 12:00</w:t>
      </w:r>
      <w:r w:rsidR="00927D56" w:rsidRPr="00FC78B7">
        <w:rPr>
          <w:rStyle w:val="normaltextrun"/>
          <w:color w:val="000000" w:themeColor="text1"/>
        </w:rPr>
        <w:t xml:space="preserve"> hod. </w:t>
      </w:r>
      <w:r w:rsidR="3F527AB2" w:rsidRPr="00FC78B7">
        <w:rPr>
          <w:rStyle w:val="normaltextrun"/>
          <w:color w:val="000000" w:themeColor="text1"/>
        </w:rPr>
        <w:t>v </w:t>
      </w:r>
      <w:r w:rsidR="2C0EE593" w:rsidRPr="00FC78B7">
        <w:rPr>
          <w:rStyle w:val="normaltextrun"/>
          <w:color w:val="000000" w:themeColor="text1"/>
        </w:rPr>
        <w:t>s</w:t>
      </w:r>
      <w:r w:rsidR="3F527AB2" w:rsidRPr="00FC78B7">
        <w:rPr>
          <w:rStyle w:val="normaltextrun"/>
          <w:color w:val="000000" w:themeColor="text1"/>
        </w:rPr>
        <w:t>obotu</w:t>
      </w:r>
      <w:r w:rsidR="0059237B" w:rsidRPr="00FC78B7">
        <w:rPr>
          <w:rStyle w:val="normaltextrun"/>
          <w:color w:val="000000" w:themeColor="text1"/>
        </w:rPr>
        <w:t xml:space="preserve">). </w:t>
      </w:r>
    </w:p>
    <w:p w14:paraId="45272A49" w14:textId="70D4AD7D" w:rsidR="0059237B" w:rsidRPr="00FC78B7" w:rsidRDefault="00FB35D9"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Hlásenie plánovaného</w:t>
      </w:r>
      <w:r w:rsidR="0059237B" w:rsidRPr="00FC78B7">
        <w:rPr>
          <w:rStyle w:val="normaltextrun"/>
          <w:color w:val="000000" w:themeColor="text1"/>
        </w:rPr>
        <w:t xml:space="preserve"> výpad</w:t>
      </w:r>
      <w:r w:rsidRPr="00FC78B7">
        <w:rPr>
          <w:rStyle w:val="normaltextrun"/>
          <w:color w:val="000000" w:themeColor="text1"/>
        </w:rPr>
        <w:t>ku</w:t>
      </w:r>
      <w:r w:rsidR="0059237B" w:rsidRPr="00FC78B7">
        <w:rPr>
          <w:rStyle w:val="normaltextrun"/>
          <w:color w:val="000000" w:themeColor="text1"/>
        </w:rPr>
        <w:t xml:space="preserve"> </w:t>
      </w:r>
      <w:r w:rsidR="00AF28D2" w:rsidRPr="00FC78B7">
        <w:rPr>
          <w:rStyle w:val="normaltextrun"/>
          <w:color w:val="000000" w:themeColor="text1"/>
        </w:rPr>
        <w:t>P</w:t>
      </w:r>
      <w:r w:rsidR="008720F5" w:rsidRPr="00FC78B7">
        <w:rPr>
          <w:rStyle w:val="normaltextrun"/>
          <w:color w:val="000000" w:themeColor="text1"/>
        </w:rPr>
        <w:t>latformy</w:t>
      </w:r>
      <w:r w:rsidR="0059237B" w:rsidRPr="00FC78B7">
        <w:rPr>
          <w:rStyle w:val="normaltextrun"/>
          <w:color w:val="000000" w:themeColor="text1"/>
        </w:rPr>
        <w:t xml:space="preserve"> je </w:t>
      </w:r>
      <w:r w:rsidR="3F527AB2" w:rsidRPr="00FC78B7">
        <w:rPr>
          <w:rStyle w:val="normaltextrun"/>
          <w:color w:val="000000" w:themeColor="text1"/>
        </w:rPr>
        <w:t>potre</w:t>
      </w:r>
      <w:r w:rsidR="001004D5" w:rsidRPr="00FC78B7">
        <w:rPr>
          <w:rStyle w:val="normaltextrun"/>
          <w:color w:val="000000" w:themeColor="text1"/>
        </w:rPr>
        <w:t>b</w:t>
      </w:r>
      <w:r w:rsidR="3F527AB2" w:rsidRPr="00FC78B7">
        <w:rPr>
          <w:rStyle w:val="normaltextrun"/>
          <w:color w:val="000000" w:themeColor="text1"/>
        </w:rPr>
        <w:t>né</w:t>
      </w:r>
      <w:r w:rsidR="0059237B" w:rsidRPr="00FC78B7">
        <w:rPr>
          <w:rStyle w:val="normaltextrun"/>
          <w:color w:val="000000" w:themeColor="text1"/>
        </w:rPr>
        <w:t xml:space="preserve"> minimálne </w:t>
      </w:r>
      <w:r w:rsidR="00EB1942" w:rsidRPr="00FC78B7">
        <w:rPr>
          <w:rStyle w:val="normaltextrun"/>
          <w:color w:val="000000" w:themeColor="text1"/>
        </w:rPr>
        <w:t>3 (</w:t>
      </w:r>
      <w:r w:rsidR="00EB1942" w:rsidRPr="00FC78B7">
        <w:rPr>
          <w:rStyle w:val="normaltextrun"/>
          <w:i/>
          <w:iCs/>
          <w:color w:val="000000" w:themeColor="text1"/>
        </w:rPr>
        <w:t>slovom tr</w:t>
      </w:r>
      <w:r w:rsidR="00CE5386" w:rsidRPr="00FC78B7">
        <w:rPr>
          <w:rStyle w:val="normaltextrun"/>
          <w:i/>
          <w:iCs/>
          <w:color w:val="000000" w:themeColor="text1"/>
        </w:rPr>
        <w:t>i</w:t>
      </w:r>
      <w:r w:rsidR="00EB1942" w:rsidRPr="00FC78B7">
        <w:rPr>
          <w:rStyle w:val="normaltextrun"/>
          <w:color w:val="000000" w:themeColor="text1"/>
        </w:rPr>
        <w:t>)</w:t>
      </w:r>
      <w:r w:rsidR="00CE5386" w:rsidRPr="00FC78B7">
        <w:rPr>
          <w:rStyle w:val="normaltextrun"/>
          <w:color w:val="000000" w:themeColor="text1"/>
        </w:rPr>
        <w:t xml:space="preserve"> </w:t>
      </w:r>
      <w:r w:rsidR="00EB1942" w:rsidRPr="00FC78B7">
        <w:rPr>
          <w:rStyle w:val="normaltextrun"/>
          <w:color w:val="000000" w:themeColor="text1"/>
        </w:rPr>
        <w:t xml:space="preserve">pracovné dni </w:t>
      </w:r>
      <w:r w:rsidR="0059237B" w:rsidRPr="00FC78B7">
        <w:rPr>
          <w:rStyle w:val="normaltextrun"/>
          <w:color w:val="000000" w:themeColor="text1"/>
        </w:rPr>
        <w:t>vopred</w:t>
      </w:r>
      <w:r w:rsidR="00AF28D2" w:rsidRPr="00FC78B7">
        <w:rPr>
          <w:rStyle w:val="normaltextrun"/>
          <w:color w:val="000000" w:themeColor="text1"/>
        </w:rPr>
        <w:t>.</w:t>
      </w:r>
    </w:p>
    <w:p w14:paraId="3A379538" w14:textId="28CD7799" w:rsidR="00EF2068" w:rsidRPr="00FC78B7" w:rsidRDefault="00D32BB6"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rPr>
        <w:t>Informovanie o</w:t>
      </w:r>
      <w:r w:rsidR="00EF2068" w:rsidRPr="00FC78B7">
        <w:rPr>
          <w:rStyle w:val="normaltextrun"/>
          <w:color w:val="000000"/>
        </w:rPr>
        <w:t xml:space="preserve"> zistenom neplánovanom výpadku </w:t>
      </w:r>
      <w:r w:rsidR="0058618E" w:rsidRPr="00FC78B7">
        <w:rPr>
          <w:rStyle w:val="normaltextrun"/>
          <w:color w:val="000000"/>
        </w:rPr>
        <w:t>zo strany Poskytovateľa</w:t>
      </w:r>
      <w:r w:rsidR="00EF2068" w:rsidRPr="00FC78B7">
        <w:rPr>
          <w:rStyle w:val="normaltextrun"/>
          <w:color w:val="000000"/>
        </w:rPr>
        <w:t xml:space="preserve"> </w:t>
      </w:r>
      <w:r w:rsidR="0058618E" w:rsidRPr="00FC78B7">
        <w:rPr>
          <w:rStyle w:val="normaltextrun"/>
          <w:color w:val="000000"/>
        </w:rPr>
        <w:t>Objednávateľovi</w:t>
      </w:r>
      <w:r w:rsidR="00EF2068" w:rsidRPr="00FC78B7">
        <w:rPr>
          <w:rStyle w:val="normaltextrun"/>
          <w:color w:val="000000"/>
        </w:rPr>
        <w:t xml:space="preserve"> bezodkladne </w:t>
      </w:r>
      <w:r w:rsidR="00013632" w:rsidRPr="00FC78B7">
        <w:rPr>
          <w:rStyle w:val="normaltextrun"/>
          <w:color w:val="000000"/>
        </w:rPr>
        <w:t>v rámci eskalačných kontaktov</w:t>
      </w:r>
      <w:r w:rsidR="00881790" w:rsidRPr="00FC78B7">
        <w:rPr>
          <w:rStyle w:val="normaltextrun"/>
          <w:color w:val="000000"/>
        </w:rPr>
        <w:t xml:space="preserve"> uvedených v bode </w:t>
      </w:r>
      <w:r w:rsidR="006C2237" w:rsidRPr="00FC78B7">
        <w:rPr>
          <w:rStyle w:val="normaltextrun"/>
          <w:color w:val="000000"/>
        </w:rPr>
        <w:t>5</w:t>
      </w:r>
      <w:r w:rsidR="00881790" w:rsidRPr="00FC78B7">
        <w:rPr>
          <w:rStyle w:val="normaltextrun"/>
          <w:color w:val="000000"/>
        </w:rPr>
        <w:t>.</w:t>
      </w:r>
      <w:r w:rsidR="00621427" w:rsidRPr="00FC78B7">
        <w:rPr>
          <w:rStyle w:val="normaltextrun"/>
          <w:color w:val="000000"/>
        </w:rPr>
        <w:t xml:space="preserve"> Helpdesk, </w:t>
      </w:r>
      <w:r w:rsidR="0041334A" w:rsidRPr="00FC78B7">
        <w:rPr>
          <w:rStyle w:val="normaltextrun"/>
          <w:color w:val="000000"/>
        </w:rPr>
        <w:t>časť</w:t>
      </w:r>
      <w:r w:rsidR="004B24DD" w:rsidRPr="00FC78B7">
        <w:rPr>
          <w:rStyle w:val="normaltextrun"/>
          <w:color w:val="000000"/>
        </w:rPr>
        <w:t xml:space="preserve"> II. Priority Požiadaviek</w:t>
      </w:r>
      <w:r w:rsidR="003F5284" w:rsidRPr="00FC78B7">
        <w:rPr>
          <w:rStyle w:val="normaltextrun"/>
          <w:color w:val="000000"/>
        </w:rPr>
        <w:t xml:space="preserve">, </w:t>
      </w:r>
      <w:r w:rsidR="00881790" w:rsidRPr="00FC78B7">
        <w:rPr>
          <w:rStyle w:val="normaltextrun"/>
          <w:color w:val="000000"/>
        </w:rPr>
        <w:t>písm. c)</w:t>
      </w:r>
      <w:r w:rsidR="00F17E22" w:rsidRPr="00FC78B7">
        <w:rPr>
          <w:rStyle w:val="normaltextrun"/>
          <w:color w:val="000000"/>
        </w:rPr>
        <w:t>.</w:t>
      </w:r>
    </w:p>
    <w:p w14:paraId="0A8E01F2" w14:textId="785B092C" w:rsidR="0059237B" w:rsidRPr="00FC78B7" w:rsidRDefault="0059237B"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rPr>
        <w:t>Súhrn neplánovaných výpadkov </w:t>
      </w:r>
      <w:r w:rsidR="00FC2197" w:rsidRPr="00FC78B7">
        <w:rPr>
          <w:rStyle w:val="normaltextrun"/>
          <w:color w:val="000000"/>
        </w:rPr>
        <w:t>počas pracovnej doby</w:t>
      </w:r>
      <w:r w:rsidR="00FF727B" w:rsidRPr="00FC78B7">
        <w:rPr>
          <w:rStyle w:val="normaltextrun"/>
          <w:color w:val="000000"/>
        </w:rPr>
        <w:t xml:space="preserve"> za jeden </w:t>
      </w:r>
      <w:r w:rsidR="00FC2197" w:rsidRPr="00FC78B7">
        <w:rPr>
          <w:rStyle w:val="normaltextrun"/>
          <w:color w:val="000000"/>
        </w:rPr>
        <w:t xml:space="preserve">kalendárny mesiac </w:t>
      </w:r>
      <w:r w:rsidRPr="00FC78B7">
        <w:rPr>
          <w:rStyle w:val="normaltextrun"/>
          <w:color w:val="000000"/>
        </w:rPr>
        <w:t>môže byť maximálne 0,05% (SLA 99.95</w:t>
      </w:r>
      <w:r w:rsidR="00153A6F" w:rsidRPr="00FC78B7">
        <w:rPr>
          <w:rStyle w:val="normaltextrun"/>
          <w:color w:val="000000"/>
        </w:rPr>
        <w:t>%</w:t>
      </w:r>
      <w:r w:rsidRPr="00FC78B7">
        <w:rPr>
          <w:rStyle w:val="normaltextrun"/>
          <w:color w:val="000000"/>
        </w:rPr>
        <w:t>).</w:t>
      </w:r>
    </w:p>
    <w:p w14:paraId="6CC1549E" w14:textId="55E3623B" w:rsidR="00CD363B" w:rsidRPr="00FC78B7" w:rsidRDefault="00017F5E"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 xml:space="preserve">V rámci </w:t>
      </w:r>
      <w:r w:rsidR="00A914D1" w:rsidRPr="00FC78B7">
        <w:rPr>
          <w:rStyle w:val="normaltextrun"/>
          <w:color w:val="000000" w:themeColor="text1"/>
        </w:rPr>
        <w:t xml:space="preserve">Prevádzkových </w:t>
      </w:r>
      <w:r w:rsidR="3BBEF947" w:rsidRPr="00FC78B7">
        <w:rPr>
          <w:rStyle w:val="normaltextrun"/>
          <w:color w:val="000000" w:themeColor="text1"/>
        </w:rPr>
        <w:t>S</w:t>
      </w:r>
      <w:r w:rsidR="1A1BBD70" w:rsidRPr="00FC78B7">
        <w:rPr>
          <w:rStyle w:val="normaltextrun"/>
          <w:color w:val="000000" w:themeColor="text1"/>
        </w:rPr>
        <w:t>luž</w:t>
      </w:r>
      <w:r w:rsidR="00A914D1" w:rsidRPr="00FC78B7">
        <w:rPr>
          <w:rStyle w:val="normaltextrun"/>
          <w:color w:val="000000" w:themeColor="text1"/>
        </w:rPr>
        <w:t>ie</w:t>
      </w:r>
      <w:r w:rsidR="1A1BBD70" w:rsidRPr="00FC78B7">
        <w:rPr>
          <w:rStyle w:val="normaltextrun"/>
          <w:color w:val="000000" w:themeColor="text1"/>
        </w:rPr>
        <w:t>b</w:t>
      </w:r>
      <w:r w:rsidRPr="00FC78B7">
        <w:rPr>
          <w:rStyle w:val="normaltextrun"/>
          <w:color w:val="000000" w:themeColor="text1"/>
        </w:rPr>
        <w:t xml:space="preserve"> </w:t>
      </w:r>
      <w:r w:rsidR="005D025B" w:rsidRPr="00FC78B7">
        <w:rPr>
          <w:rStyle w:val="normaltextrun"/>
          <w:color w:val="000000" w:themeColor="text1"/>
        </w:rPr>
        <w:t>P</w:t>
      </w:r>
      <w:r w:rsidR="00FF6861" w:rsidRPr="00FC78B7">
        <w:rPr>
          <w:rStyle w:val="normaltextrun"/>
          <w:color w:val="000000" w:themeColor="text1"/>
        </w:rPr>
        <w:t>oskytovateľ</w:t>
      </w:r>
      <w:r w:rsidRPr="00FC78B7">
        <w:rPr>
          <w:rStyle w:val="normaltextrun"/>
          <w:color w:val="000000" w:themeColor="text1"/>
        </w:rPr>
        <w:t xml:space="preserve"> zabezpečuje </w:t>
      </w:r>
      <w:r w:rsidR="00E943F9" w:rsidRPr="00FC78B7">
        <w:rPr>
          <w:rStyle w:val="normaltextrun"/>
          <w:color w:val="000000" w:themeColor="text1"/>
        </w:rPr>
        <w:t>ú</w:t>
      </w:r>
      <w:r w:rsidRPr="00FC78B7">
        <w:rPr>
          <w:rStyle w:val="normaltextrun"/>
          <w:color w:val="000000" w:themeColor="text1"/>
        </w:rPr>
        <w:t xml:space="preserve">držbu </w:t>
      </w:r>
      <w:r w:rsidR="00B07673" w:rsidRPr="00FC78B7">
        <w:rPr>
          <w:rStyle w:val="normaltextrun"/>
          <w:color w:val="000000" w:themeColor="text1"/>
        </w:rPr>
        <w:t>všetkých inštalovaných</w:t>
      </w:r>
      <w:r w:rsidR="00C331BE" w:rsidRPr="00FC78B7">
        <w:rPr>
          <w:rStyle w:val="normaltextrun"/>
          <w:color w:val="000000" w:themeColor="text1"/>
        </w:rPr>
        <w:t xml:space="preserve"> </w:t>
      </w:r>
      <w:r w:rsidR="00AF28D2" w:rsidRPr="00FC78B7">
        <w:rPr>
          <w:rStyle w:val="normaltextrun"/>
          <w:color w:val="000000" w:themeColor="text1"/>
        </w:rPr>
        <w:t xml:space="preserve">HW </w:t>
      </w:r>
      <w:r w:rsidR="00B07673" w:rsidRPr="00FC78B7">
        <w:rPr>
          <w:rStyle w:val="normaltextrun"/>
          <w:color w:val="000000" w:themeColor="text1"/>
        </w:rPr>
        <w:t>zariadení</w:t>
      </w:r>
      <w:r w:rsidR="004977EB" w:rsidRPr="00FC78B7">
        <w:rPr>
          <w:rStyle w:val="normaltextrun"/>
          <w:color w:val="000000" w:themeColor="text1"/>
        </w:rPr>
        <w:t xml:space="preserve"> a ich rozhraní</w:t>
      </w:r>
      <w:r w:rsidRPr="00FC78B7">
        <w:rPr>
          <w:rStyle w:val="normaltextrun"/>
          <w:color w:val="000000" w:themeColor="text1"/>
        </w:rPr>
        <w:t xml:space="preserve">, opravu zariadení, výmenu </w:t>
      </w:r>
      <w:r w:rsidR="00FF6861" w:rsidRPr="00FC78B7">
        <w:rPr>
          <w:rStyle w:val="normaltextrun"/>
          <w:color w:val="000000" w:themeColor="text1"/>
        </w:rPr>
        <w:t>zariadení</w:t>
      </w:r>
      <w:r w:rsidRPr="00FC78B7">
        <w:rPr>
          <w:rStyle w:val="normaltextrun"/>
          <w:color w:val="000000" w:themeColor="text1"/>
        </w:rPr>
        <w:t xml:space="preserve"> a</w:t>
      </w:r>
      <w:r w:rsidR="00BA6F6D" w:rsidRPr="00FC78B7">
        <w:rPr>
          <w:rStyle w:val="normaltextrun"/>
          <w:color w:val="000000" w:themeColor="text1"/>
        </w:rPr>
        <w:t> </w:t>
      </w:r>
      <w:r w:rsidRPr="00FC78B7">
        <w:rPr>
          <w:rStyle w:val="normaltextrun"/>
          <w:color w:val="000000" w:themeColor="text1"/>
        </w:rPr>
        <w:t>jednotiek</w:t>
      </w:r>
      <w:r w:rsidR="00BA6F6D" w:rsidRPr="00FC78B7">
        <w:rPr>
          <w:rStyle w:val="normaltextrun"/>
          <w:color w:val="000000" w:themeColor="text1"/>
        </w:rPr>
        <w:t xml:space="preserve"> v sídle Objednávateľa.</w:t>
      </w:r>
    </w:p>
    <w:p w14:paraId="1FFD5308" w14:textId="0D32877B" w:rsidR="00017F5E" w:rsidRPr="00FC78B7" w:rsidRDefault="001B264F" w:rsidP="00A92CC4">
      <w:pPr>
        <w:pStyle w:val="paragraph"/>
        <w:numPr>
          <w:ilvl w:val="1"/>
          <w:numId w:val="30"/>
        </w:numPr>
        <w:spacing w:before="0" w:beforeAutospacing="0" w:after="0" w:afterAutospacing="0"/>
        <w:jc w:val="both"/>
        <w:textAlignment w:val="baseline"/>
        <w:rPr>
          <w:rStyle w:val="normaltextrun"/>
          <w:color w:val="000000"/>
        </w:rPr>
      </w:pPr>
      <w:r w:rsidRPr="00FC78B7">
        <w:rPr>
          <w:rStyle w:val="normaltextrun"/>
          <w:color w:val="000000" w:themeColor="text1"/>
        </w:rPr>
        <w:t>P</w:t>
      </w:r>
      <w:r w:rsidR="00FF6861" w:rsidRPr="00FC78B7">
        <w:rPr>
          <w:rStyle w:val="normaltextrun"/>
          <w:color w:val="000000" w:themeColor="text1"/>
        </w:rPr>
        <w:t>oskytovateľ</w:t>
      </w:r>
      <w:r w:rsidR="00017F5E" w:rsidRPr="00FC78B7">
        <w:rPr>
          <w:rStyle w:val="normaltextrun"/>
          <w:color w:val="000000" w:themeColor="text1"/>
        </w:rPr>
        <w:t xml:space="preserve"> sleduje </w:t>
      </w:r>
      <w:r w:rsidR="00FF6861" w:rsidRPr="00FC78B7">
        <w:rPr>
          <w:rStyle w:val="normaltextrun"/>
          <w:color w:val="000000" w:themeColor="text1"/>
        </w:rPr>
        <w:t>funkčnosť</w:t>
      </w:r>
      <w:r w:rsidR="00017F5E" w:rsidRPr="00FC78B7">
        <w:rPr>
          <w:rStyle w:val="normaltextrun"/>
          <w:color w:val="000000" w:themeColor="text1"/>
        </w:rPr>
        <w:t xml:space="preserve"> </w:t>
      </w:r>
      <w:r w:rsidRPr="00FC78B7">
        <w:rPr>
          <w:rStyle w:val="normaltextrun"/>
          <w:color w:val="000000" w:themeColor="text1"/>
        </w:rPr>
        <w:t xml:space="preserve">všetkých inštalovaných </w:t>
      </w:r>
      <w:r w:rsidR="00AF28D2" w:rsidRPr="00FC78B7">
        <w:rPr>
          <w:rStyle w:val="normaltextrun"/>
          <w:color w:val="000000" w:themeColor="text1"/>
        </w:rPr>
        <w:t xml:space="preserve">HW </w:t>
      </w:r>
      <w:r w:rsidRPr="00FC78B7">
        <w:rPr>
          <w:rStyle w:val="normaltextrun"/>
          <w:color w:val="000000" w:themeColor="text1"/>
        </w:rPr>
        <w:t>zariadení a ich rozhraní</w:t>
      </w:r>
      <w:r w:rsidR="77716123" w:rsidRPr="00FC78B7">
        <w:rPr>
          <w:rStyle w:val="normaltextrun"/>
          <w:color w:val="000000" w:themeColor="text1"/>
        </w:rPr>
        <w:t xml:space="preserve"> aj</w:t>
      </w:r>
      <w:r w:rsidR="00017F5E" w:rsidRPr="00FC78B7">
        <w:rPr>
          <w:rStyle w:val="normaltextrun"/>
          <w:color w:val="000000" w:themeColor="text1"/>
        </w:rPr>
        <w:t xml:space="preserve"> bez podnetu </w:t>
      </w:r>
      <w:r w:rsidR="00BD2056" w:rsidRPr="00FC78B7">
        <w:rPr>
          <w:rStyle w:val="normaltextrun"/>
          <w:color w:val="000000" w:themeColor="text1"/>
        </w:rPr>
        <w:t xml:space="preserve">Objednávateľa </w:t>
      </w:r>
      <w:r w:rsidR="00FF6861" w:rsidRPr="00FC78B7">
        <w:rPr>
          <w:rStyle w:val="normaltextrun"/>
          <w:color w:val="000000" w:themeColor="text1"/>
        </w:rPr>
        <w:t>a</w:t>
      </w:r>
      <w:r w:rsidR="00017F5E" w:rsidRPr="00FC78B7">
        <w:rPr>
          <w:rStyle w:val="normaltextrun"/>
          <w:color w:val="000000" w:themeColor="text1"/>
        </w:rPr>
        <w:t xml:space="preserve"> realizuje </w:t>
      </w:r>
      <w:r w:rsidR="00FF6861" w:rsidRPr="00FC78B7">
        <w:rPr>
          <w:rStyle w:val="normaltextrun"/>
          <w:color w:val="000000" w:themeColor="text1"/>
        </w:rPr>
        <w:t>nápravu</w:t>
      </w:r>
      <w:r w:rsidR="00017F5E" w:rsidRPr="00FC78B7">
        <w:rPr>
          <w:rStyle w:val="normaltextrun"/>
          <w:color w:val="000000" w:themeColor="text1"/>
        </w:rPr>
        <w:t xml:space="preserve"> </w:t>
      </w:r>
      <w:r w:rsidR="00FF6861" w:rsidRPr="00FC78B7">
        <w:rPr>
          <w:rStyle w:val="normaltextrun"/>
          <w:color w:val="000000" w:themeColor="text1"/>
        </w:rPr>
        <w:t>chybného</w:t>
      </w:r>
      <w:r w:rsidR="00017F5E" w:rsidRPr="00FC78B7">
        <w:rPr>
          <w:rStyle w:val="normaltextrun"/>
          <w:color w:val="000000" w:themeColor="text1"/>
        </w:rPr>
        <w:t xml:space="preserve"> stavu tak</w:t>
      </w:r>
      <w:r w:rsidR="3CB7DB2E" w:rsidRPr="00FC78B7">
        <w:rPr>
          <w:rStyle w:val="normaltextrun"/>
          <w:color w:val="000000" w:themeColor="text1"/>
        </w:rPr>
        <w:t>,</w:t>
      </w:r>
      <w:r w:rsidR="00017F5E" w:rsidRPr="00FC78B7">
        <w:rPr>
          <w:rStyle w:val="normaltextrun"/>
          <w:color w:val="000000" w:themeColor="text1"/>
        </w:rPr>
        <w:t xml:space="preserve"> aby boli </w:t>
      </w:r>
      <w:r w:rsidR="00FF6861" w:rsidRPr="00FC78B7">
        <w:rPr>
          <w:rStyle w:val="normaltextrun"/>
          <w:color w:val="000000" w:themeColor="text1"/>
        </w:rPr>
        <w:t>údaje</w:t>
      </w:r>
      <w:r w:rsidR="00017F5E" w:rsidRPr="00FC78B7">
        <w:rPr>
          <w:rStyle w:val="normaltextrun"/>
          <w:color w:val="000000" w:themeColor="text1"/>
        </w:rPr>
        <w:t xml:space="preserve"> z vozidla v rámci </w:t>
      </w:r>
      <w:r w:rsidR="0757B3A4" w:rsidRPr="00FC78B7">
        <w:rPr>
          <w:rStyle w:val="normaltextrun"/>
          <w:color w:val="000000" w:themeColor="text1"/>
        </w:rPr>
        <w:t>S</w:t>
      </w:r>
      <w:r w:rsidR="00017F5E" w:rsidRPr="00FC78B7">
        <w:rPr>
          <w:rStyle w:val="normaltextrun"/>
          <w:color w:val="000000" w:themeColor="text1"/>
        </w:rPr>
        <w:t>lužby dostupné</w:t>
      </w:r>
      <w:r w:rsidR="1B05E84C" w:rsidRPr="00FC78B7">
        <w:rPr>
          <w:rStyle w:val="normaltextrun"/>
          <w:color w:val="000000" w:themeColor="text1"/>
        </w:rPr>
        <w:t>.</w:t>
      </w:r>
    </w:p>
    <w:p w14:paraId="2D346897" w14:textId="77777777" w:rsidR="00592C31" w:rsidRPr="00FC78B7" w:rsidRDefault="00592C31" w:rsidP="00592C31">
      <w:pPr>
        <w:pStyle w:val="paragraph"/>
        <w:spacing w:before="0" w:beforeAutospacing="0" w:after="0" w:afterAutospacing="0"/>
        <w:jc w:val="both"/>
        <w:textAlignment w:val="baseline"/>
        <w:rPr>
          <w:rStyle w:val="eop"/>
          <w:color w:val="000000"/>
        </w:rPr>
      </w:pPr>
    </w:p>
    <w:p w14:paraId="6770BF65" w14:textId="4CB14B55" w:rsidR="0059237B" w:rsidRPr="00B31056" w:rsidRDefault="0059237B" w:rsidP="00613188">
      <w:pPr>
        <w:pStyle w:val="Nadpis1"/>
        <w:numPr>
          <w:ilvl w:val="0"/>
          <w:numId w:val="9"/>
        </w:numPr>
        <w:rPr>
          <w:rStyle w:val="normaltextrun"/>
          <w:rFonts w:ascii="Times New Roman" w:hAnsi="Times New Roman" w:cs="Times New Roman"/>
          <w:b/>
          <w:bCs/>
          <w:color w:val="auto"/>
          <w:sz w:val="24"/>
          <w:szCs w:val="24"/>
        </w:rPr>
      </w:pPr>
      <w:bookmarkStart w:id="6" w:name="_Toc131688672"/>
      <w:r w:rsidRPr="00B31056">
        <w:rPr>
          <w:rStyle w:val="normaltextrun"/>
          <w:rFonts w:ascii="Times New Roman" w:hAnsi="Times New Roman" w:cs="Times New Roman"/>
          <w:b/>
          <w:bCs/>
          <w:color w:val="auto"/>
          <w:sz w:val="24"/>
          <w:szCs w:val="24"/>
        </w:rPr>
        <w:t xml:space="preserve">Podpora </w:t>
      </w:r>
      <w:r w:rsidR="00AC2603" w:rsidRPr="00B31056">
        <w:rPr>
          <w:rStyle w:val="normaltextrun"/>
          <w:rFonts w:ascii="Times New Roman" w:hAnsi="Times New Roman" w:cs="Times New Roman"/>
          <w:b/>
          <w:bCs/>
          <w:color w:val="auto"/>
          <w:sz w:val="24"/>
          <w:szCs w:val="24"/>
        </w:rPr>
        <w:t>Platformy</w:t>
      </w:r>
      <w:r w:rsidRPr="00B31056">
        <w:rPr>
          <w:rStyle w:val="normaltextrun"/>
          <w:rFonts w:ascii="Times New Roman" w:hAnsi="Times New Roman" w:cs="Times New Roman"/>
          <w:b/>
          <w:bCs/>
          <w:color w:val="auto"/>
          <w:sz w:val="24"/>
          <w:szCs w:val="24"/>
        </w:rPr>
        <w:t>:</w:t>
      </w:r>
      <w:bookmarkEnd w:id="6"/>
    </w:p>
    <w:p w14:paraId="126A8881" w14:textId="611D870F" w:rsidR="0059237B" w:rsidRPr="00FC78B7" w:rsidRDefault="5A92431E" w:rsidP="19247939">
      <w:pPr>
        <w:pStyle w:val="Default"/>
        <w:ind w:left="708"/>
        <w:jc w:val="both"/>
        <w:rPr>
          <w:rFonts w:ascii="Times New Roman" w:hAnsi="Times New Roman" w:cs="Times New Roman"/>
        </w:rPr>
      </w:pPr>
      <w:r w:rsidRPr="00FC78B7">
        <w:rPr>
          <w:rFonts w:ascii="Times New Roman" w:hAnsi="Times New Roman" w:cs="Times New Roman"/>
        </w:rPr>
        <w:t xml:space="preserve">Poskytovateľ </w:t>
      </w:r>
      <w:r w:rsidR="53909924" w:rsidRPr="00FC78B7">
        <w:rPr>
          <w:rFonts w:ascii="Times New Roman" w:hAnsi="Times New Roman" w:cs="Times New Roman"/>
        </w:rPr>
        <w:t xml:space="preserve">počas platnosti </w:t>
      </w:r>
      <w:r w:rsidR="2188600D" w:rsidRPr="00FC78B7">
        <w:rPr>
          <w:rFonts w:ascii="Times New Roman" w:hAnsi="Times New Roman" w:cs="Times New Roman"/>
        </w:rPr>
        <w:t>Z</w:t>
      </w:r>
      <w:r w:rsidR="53909924" w:rsidRPr="00FC78B7">
        <w:rPr>
          <w:rFonts w:ascii="Times New Roman" w:hAnsi="Times New Roman" w:cs="Times New Roman"/>
        </w:rPr>
        <w:t xml:space="preserve">mluvy poskytuje podporu </w:t>
      </w:r>
      <w:r w:rsidR="5AB2CD1D" w:rsidRPr="00FC78B7">
        <w:rPr>
          <w:rFonts w:ascii="Times New Roman" w:hAnsi="Times New Roman" w:cs="Times New Roman"/>
        </w:rPr>
        <w:t>Platformy</w:t>
      </w:r>
      <w:r w:rsidR="00AF28D2" w:rsidRPr="00FC78B7">
        <w:rPr>
          <w:rFonts w:ascii="Times New Roman" w:hAnsi="Times New Roman" w:cs="Times New Roman"/>
        </w:rPr>
        <w:t xml:space="preserve"> – Podporné Služby, na základe bodu 3.1.3. Zmluvy</w:t>
      </w:r>
      <w:r w:rsidR="53909924" w:rsidRPr="00FC78B7">
        <w:rPr>
          <w:rFonts w:ascii="Times New Roman" w:hAnsi="Times New Roman" w:cs="Times New Roman"/>
        </w:rPr>
        <w:t>. Podporou sa rozumejú servisné zásahy</w:t>
      </w:r>
      <w:r w:rsidR="22BDDDB6" w:rsidRPr="00FC78B7">
        <w:rPr>
          <w:rFonts w:ascii="Times New Roman" w:hAnsi="Times New Roman" w:cs="Times New Roman"/>
        </w:rPr>
        <w:t>,</w:t>
      </w:r>
      <w:r w:rsidR="53909924" w:rsidRPr="00FC78B7">
        <w:rPr>
          <w:rFonts w:ascii="Times New Roman" w:hAnsi="Times New Roman" w:cs="Times New Roman"/>
        </w:rPr>
        <w:t xml:space="preserve"> ktorých cieľom je riešenie výpadkov </w:t>
      </w:r>
      <w:r w:rsidR="00AF28D2" w:rsidRPr="00FC78B7">
        <w:rPr>
          <w:rFonts w:ascii="Times New Roman" w:hAnsi="Times New Roman" w:cs="Times New Roman"/>
        </w:rPr>
        <w:t>P</w:t>
      </w:r>
      <w:r w:rsidR="380757CB" w:rsidRPr="00FC78B7">
        <w:rPr>
          <w:rFonts w:ascii="Times New Roman" w:hAnsi="Times New Roman" w:cs="Times New Roman"/>
        </w:rPr>
        <w:t>latformy</w:t>
      </w:r>
      <w:r w:rsidR="53909924" w:rsidRPr="00FC78B7">
        <w:rPr>
          <w:rFonts w:ascii="Times New Roman" w:hAnsi="Times New Roman" w:cs="Times New Roman"/>
        </w:rPr>
        <w:t xml:space="preserve">, nefunkčných častí </w:t>
      </w:r>
      <w:r w:rsidR="00AF28D2" w:rsidRPr="00FC78B7">
        <w:rPr>
          <w:rFonts w:ascii="Times New Roman" w:hAnsi="Times New Roman" w:cs="Times New Roman"/>
        </w:rPr>
        <w:t>P</w:t>
      </w:r>
      <w:r w:rsidR="380757CB" w:rsidRPr="00FC78B7">
        <w:rPr>
          <w:rFonts w:ascii="Times New Roman" w:hAnsi="Times New Roman" w:cs="Times New Roman"/>
        </w:rPr>
        <w:t>latformy</w:t>
      </w:r>
      <w:r w:rsidR="53909924" w:rsidRPr="00FC78B7">
        <w:rPr>
          <w:rFonts w:ascii="Times New Roman" w:hAnsi="Times New Roman" w:cs="Times New Roman"/>
        </w:rPr>
        <w:t>, nedostatkov</w:t>
      </w:r>
      <w:r w:rsidR="2E7B3CDC" w:rsidRPr="00FC78B7">
        <w:rPr>
          <w:rFonts w:ascii="Times New Roman" w:hAnsi="Times New Roman" w:cs="Times New Roman"/>
        </w:rPr>
        <w:t>,</w:t>
      </w:r>
      <w:r w:rsidR="53909924" w:rsidRPr="00FC78B7">
        <w:rPr>
          <w:rFonts w:ascii="Times New Roman" w:hAnsi="Times New Roman" w:cs="Times New Roman"/>
        </w:rPr>
        <w:t xml:space="preserve"> ktoré Ob</w:t>
      </w:r>
      <w:r w:rsidR="5ED51CF8" w:rsidRPr="00FC78B7">
        <w:rPr>
          <w:rFonts w:ascii="Times New Roman" w:hAnsi="Times New Roman" w:cs="Times New Roman"/>
        </w:rPr>
        <w:t>jednávateľovi</w:t>
      </w:r>
      <w:r w:rsidR="53909924" w:rsidRPr="00FC78B7">
        <w:rPr>
          <w:rFonts w:ascii="Times New Roman" w:hAnsi="Times New Roman" w:cs="Times New Roman"/>
        </w:rPr>
        <w:t xml:space="preserve"> bránia v užívaní</w:t>
      </w:r>
      <w:r w:rsidR="00AF28D2" w:rsidRPr="00FC78B7">
        <w:rPr>
          <w:rFonts w:ascii="Times New Roman" w:hAnsi="Times New Roman" w:cs="Times New Roman"/>
        </w:rPr>
        <w:t xml:space="preserve"> P</w:t>
      </w:r>
      <w:r w:rsidR="380757CB" w:rsidRPr="00FC78B7">
        <w:rPr>
          <w:rFonts w:ascii="Times New Roman" w:hAnsi="Times New Roman" w:cs="Times New Roman"/>
        </w:rPr>
        <w:t xml:space="preserve">latformy, jej </w:t>
      </w:r>
      <w:r w:rsidR="00AF28D2" w:rsidRPr="00FC78B7">
        <w:rPr>
          <w:rFonts w:ascii="Times New Roman" w:hAnsi="Times New Roman" w:cs="Times New Roman"/>
        </w:rPr>
        <w:t>M</w:t>
      </w:r>
      <w:r w:rsidR="380757CB" w:rsidRPr="00FC78B7">
        <w:rPr>
          <w:rFonts w:ascii="Times New Roman" w:hAnsi="Times New Roman" w:cs="Times New Roman"/>
        </w:rPr>
        <w:t>odulov a </w:t>
      </w:r>
      <w:r w:rsidR="00AF28D2" w:rsidRPr="00FC78B7">
        <w:rPr>
          <w:rFonts w:ascii="Times New Roman" w:hAnsi="Times New Roman" w:cs="Times New Roman"/>
        </w:rPr>
        <w:t>F</w:t>
      </w:r>
      <w:r w:rsidR="380757CB" w:rsidRPr="00FC78B7">
        <w:rPr>
          <w:rFonts w:ascii="Times New Roman" w:hAnsi="Times New Roman" w:cs="Times New Roman"/>
        </w:rPr>
        <w:t>unkcionalít</w:t>
      </w:r>
      <w:r w:rsidR="53909924" w:rsidRPr="00FC78B7">
        <w:rPr>
          <w:rFonts w:ascii="Times New Roman" w:hAnsi="Times New Roman" w:cs="Times New Roman"/>
        </w:rPr>
        <w:t>.</w:t>
      </w:r>
      <w:r w:rsidR="1EBA9DEC" w:rsidRPr="00FC78B7">
        <w:rPr>
          <w:rFonts w:ascii="Times New Roman" w:hAnsi="Times New Roman" w:cs="Times New Roman"/>
        </w:rPr>
        <w:t xml:space="preserve"> </w:t>
      </w:r>
      <w:r w:rsidR="53909924" w:rsidRPr="00FC78B7">
        <w:rPr>
          <w:rFonts w:ascii="Times New Roman" w:hAnsi="Times New Roman" w:cs="Times New Roman"/>
        </w:rPr>
        <w:t>Servisné zásahy budú primárne realizované prostredníctvom vzdialeného pripojenia, v nevyhnutných prípadoch v priestoroch Ob</w:t>
      </w:r>
      <w:r w:rsidR="7212E624" w:rsidRPr="00FC78B7">
        <w:rPr>
          <w:rFonts w:ascii="Times New Roman" w:hAnsi="Times New Roman" w:cs="Times New Roman"/>
        </w:rPr>
        <w:t>jednávateľa</w:t>
      </w:r>
      <w:r w:rsidR="53909924" w:rsidRPr="00FC78B7">
        <w:rPr>
          <w:rFonts w:ascii="Times New Roman" w:hAnsi="Times New Roman" w:cs="Times New Roman"/>
        </w:rPr>
        <w:t xml:space="preserve">. Servisný zásah môže byť v cene </w:t>
      </w:r>
      <w:r w:rsidR="630B2208" w:rsidRPr="00FC78B7">
        <w:rPr>
          <w:rFonts w:ascii="Times New Roman" w:hAnsi="Times New Roman" w:cs="Times New Roman"/>
        </w:rPr>
        <w:t xml:space="preserve">za poskytované </w:t>
      </w:r>
      <w:r w:rsidR="00AF28D2" w:rsidRPr="00FC78B7">
        <w:rPr>
          <w:rFonts w:ascii="Times New Roman" w:hAnsi="Times New Roman" w:cs="Times New Roman"/>
        </w:rPr>
        <w:t xml:space="preserve">Podporné </w:t>
      </w:r>
      <w:r w:rsidR="630B2208" w:rsidRPr="00FC78B7">
        <w:rPr>
          <w:rFonts w:ascii="Times New Roman" w:hAnsi="Times New Roman" w:cs="Times New Roman"/>
        </w:rPr>
        <w:t xml:space="preserve">Služby </w:t>
      </w:r>
      <w:r w:rsidR="154B7ABB" w:rsidRPr="00FC78B7">
        <w:rPr>
          <w:rFonts w:ascii="Times New Roman" w:hAnsi="Times New Roman" w:cs="Times New Roman"/>
        </w:rPr>
        <w:t>(</w:t>
      </w:r>
      <w:r w:rsidR="54AFDEDC" w:rsidRPr="00FC78B7">
        <w:rPr>
          <w:rFonts w:ascii="Times New Roman" w:hAnsi="Times New Roman" w:cs="Times New Roman"/>
        </w:rPr>
        <w:t xml:space="preserve">Príloha č. 3 </w:t>
      </w:r>
      <w:r w:rsidR="00AF28D2" w:rsidRPr="00FC78B7">
        <w:rPr>
          <w:rFonts w:ascii="Times New Roman" w:hAnsi="Times New Roman" w:cs="Times New Roman"/>
        </w:rPr>
        <w:t xml:space="preserve">Zmluvy - </w:t>
      </w:r>
      <w:r w:rsidR="54AFDEDC" w:rsidRPr="00FC78B7">
        <w:rPr>
          <w:rFonts w:ascii="Times New Roman" w:hAnsi="Times New Roman" w:cs="Times New Roman"/>
        </w:rPr>
        <w:t>Cena</w:t>
      </w:r>
      <w:r w:rsidR="154B7ABB" w:rsidRPr="00FC78B7">
        <w:rPr>
          <w:rFonts w:ascii="Times New Roman" w:hAnsi="Times New Roman" w:cs="Times New Roman"/>
        </w:rPr>
        <w:t xml:space="preserve">) </w:t>
      </w:r>
      <w:r w:rsidR="53909924" w:rsidRPr="00FC78B7">
        <w:rPr>
          <w:rFonts w:ascii="Times New Roman" w:hAnsi="Times New Roman" w:cs="Times New Roman"/>
        </w:rPr>
        <w:t xml:space="preserve">a nad rámec </w:t>
      </w:r>
      <w:r w:rsidR="42E1C6C3" w:rsidRPr="00FC78B7">
        <w:rPr>
          <w:rFonts w:ascii="Times New Roman" w:hAnsi="Times New Roman" w:cs="Times New Roman"/>
        </w:rPr>
        <w:t xml:space="preserve">poskytovaných </w:t>
      </w:r>
      <w:r w:rsidR="00AF28D2" w:rsidRPr="00FC78B7">
        <w:rPr>
          <w:rFonts w:ascii="Times New Roman" w:hAnsi="Times New Roman" w:cs="Times New Roman"/>
        </w:rPr>
        <w:t xml:space="preserve">Podporných </w:t>
      </w:r>
      <w:r w:rsidR="42E1C6C3" w:rsidRPr="00FC78B7">
        <w:rPr>
          <w:rFonts w:ascii="Times New Roman" w:hAnsi="Times New Roman" w:cs="Times New Roman"/>
        </w:rPr>
        <w:t xml:space="preserve">Služieb, </w:t>
      </w:r>
      <w:r w:rsidR="11BFA4EE" w:rsidRPr="00FC78B7">
        <w:rPr>
          <w:rFonts w:ascii="Times New Roman" w:hAnsi="Times New Roman" w:cs="Times New Roman"/>
        </w:rPr>
        <w:t>v sume uvedenej v</w:t>
      </w:r>
      <w:r w:rsidR="42E1C6C3" w:rsidRPr="00FC78B7">
        <w:rPr>
          <w:rFonts w:ascii="Times New Roman" w:hAnsi="Times New Roman" w:cs="Times New Roman"/>
        </w:rPr>
        <w:t xml:space="preserve"> </w:t>
      </w:r>
      <w:r w:rsidR="531ABFBC" w:rsidRPr="00FC78B7">
        <w:rPr>
          <w:rFonts w:ascii="Times New Roman" w:hAnsi="Times New Roman" w:cs="Times New Roman"/>
        </w:rPr>
        <w:t>Individuálnej objednávk</w:t>
      </w:r>
      <w:r w:rsidR="0BDD40AC" w:rsidRPr="00FC78B7">
        <w:rPr>
          <w:rFonts w:ascii="Times New Roman" w:hAnsi="Times New Roman" w:cs="Times New Roman"/>
        </w:rPr>
        <w:t>e</w:t>
      </w:r>
      <w:r w:rsidR="531ABFBC" w:rsidRPr="00FC78B7">
        <w:rPr>
          <w:rFonts w:ascii="Times New Roman" w:hAnsi="Times New Roman" w:cs="Times New Roman"/>
        </w:rPr>
        <w:t xml:space="preserve"> na Dodatočnú </w:t>
      </w:r>
      <w:r w:rsidR="00AF28D2" w:rsidRPr="00FC78B7">
        <w:rPr>
          <w:rFonts w:ascii="Times New Roman" w:hAnsi="Times New Roman" w:cs="Times New Roman"/>
        </w:rPr>
        <w:t>S</w:t>
      </w:r>
      <w:r w:rsidR="531ABFBC" w:rsidRPr="00FC78B7">
        <w:rPr>
          <w:rFonts w:ascii="Times New Roman" w:hAnsi="Times New Roman" w:cs="Times New Roman"/>
        </w:rPr>
        <w:t xml:space="preserve">lužbu alebo Zmenovú </w:t>
      </w:r>
      <w:r w:rsidR="00AF28D2" w:rsidRPr="00FC78B7">
        <w:rPr>
          <w:rFonts w:ascii="Times New Roman" w:hAnsi="Times New Roman" w:cs="Times New Roman"/>
        </w:rPr>
        <w:t>S</w:t>
      </w:r>
      <w:r w:rsidR="531ABFBC" w:rsidRPr="00FC78B7">
        <w:rPr>
          <w:rFonts w:ascii="Times New Roman" w:hAnsi="Times New Roman" w:cs="Times New Roman"/>
        </w:rPr>
        <w:t xml:space="preserve">lužbu </w:t>
      </w:r>
      <w:r w:rsidR="154B7ABB" w:rsidRPr="00FC78B7">
        <w:rPr>
          <w:rFonts w:ascii="Times New Roman" w:hAnsi="Times New Roman" w:cs="Times New Roman"/>
        </w:rPr>
        <w:t>(</w:t>
      </w:r>
      <w:r w:rsidR="48C357B2" w:rsidRPr="00FC78B7">
        <w:rPr>
          <w:rFonts w:ascii="Times New Roman" w:hAnsi="Times New Roman" w:cs="Times New Roman"/>
        </w:rPr>
        <w:t>P</w:t>
      </w:r>
      <w:r w:rsidR="19DB3D09" w:rsidRPr="00FC78B7">
        <w:rPr>
          <w:rFonts w:ascii="Times New Roman" w:hAnsi="Times New Roman" w:cs="Times New Roman"/>
        </w:rPr>
        <w:t>ríloha č. 3</w:t>
      </w:r>
      <w:r w:rsidR="00AF28D2" w:rsidRPr="00FC78B7">
        <w:rPr>
          <w:rFonts w:ascii="Times New Roman" w:hAnsi="Times New Roman" w:cs="Times New Roman"/>
        </w:rPr>
        <w:t xml:space="preserve"> Zmluvy - </w:t>
      </w:r>
      <w:r w:rsidR="19DB3D09" w:rsidRPr="00FC78B7">
        <w:rPr>
          <w:rFonts w:ascii="Times New Roman" w:hAnsi="Times New Roman" w:cs="Times New Roman"/>
        </w:rPr>
        <w:t>Cena</w:t>
      </w:r>
      <w:r w:rsidR="154B7ABB" w:rsidRPr="00FC78B7">
        <w:rPr>
          <w:rFonts w:ascii="Times New Roman" w:hAnsi="Times New Roman" w:cs="Times New Roman"/>
        </w:rPr>
        <w:t>)</w:t>
      </w:r>
      <w:r w:rsidR="53909924" w:rsidRPr="00FC78B7">
        <w:rPr>
          <w:rFonts w:ascii="Times New Roman" w:hAnsi="Times New Roman" w:cs="Times New Roman"/>
        </w:rPr>
        <w:t>.</w:t>
      </w:r>
    </w:p>
    <w:p w14:paraId="3CCCCBF8" w14:textId="77777777" w:rsidR="00D21C7D" w:rsidRPr="00FC78B7" w:rsidRDefault="00D21C7D" w:rsidP="00D21C7D">
      <w:pPr>
        <w:pStyle w:val="Default"/>
        <w:ind w:left="708"/>
        <w:jc w:val="both"/>
        <w:rPr>
          <w:rFonts w:ascii="Times New Roman" w:hAnsi="Times New Roman" w:cs="Times New Roman"/>
        </w:rPr>
      </w:pPr>
    </w:p>
    <w:p w14:paraId="1C036541" w14:textId="46EC815C" w:rsidR="0059237B" w:rsidRPr="00FC78B7" w:rsidRDefault="0059237B" w:rsidP="00D21C7D">
      <w:pPr>
        <w:pStyle w:val="Default"/>
        <w:ind w:left="708"/>
        <w:jc w:val="both"/>
        <w:rPr>
          <w:rFonts w:ascii="Times New Roman" w:hAnsi="Times New Roman" w:cs="Times New Roman"/>
        </w:rPr>
      </w:pPr>
      <w:r w:rsidRPr="00FC78B7">
        <w:rPr>
          <w:rFonts w:ascii="Times New Roman" w:hAnsi="Times New Roman" w:cs="Times New Roman"/>
        </w:rPr>
        <w:t>O</w:t>
      </w:r>
      <w:r w:rsidR="009631D0" w:rsidRPr="00FC78B7">
        <w:rPr>
          <w:rFonts w:ascii="Times New Roman" w:hAnsi="Times New Roman" w:cs="Times New Roman"/>
        </w:rPr>
        <w:t>bjednávateľ je oprávnený</w:t>
      </w:r>
      <w:r w:rsidRPr="00FC78B7">
        <w:rPr>
          <w:rFonts w:ascii="Times New Roman" w:hAnsi="Times New Roman" w:cs="Times New Roman"/>
        </w:rPr>
        <w:t xml:space="preserve"> žiadať servisný zásah v</w:t>
      </w:r>
      <w:r w:rsidR="009631D0" w:rsidRPr="00FC78B7">
        <w:rPr>
          <w:rFonts w:ascii="Times New Roman" w:hAnsi="Times New Roman" w:cs="Times New Roman"/>
        </w:rPr>
        <w:t> nižšie špecifikovaných</w:t>
      </w:r>
      <w:r w:rsidRPr="00FC78B7">
        <w:rPr>
          <w:rFonts w:ascii="Times New Roman" w:hAnsi="Times New Roman" w:cs="Times New Roman"/>
        </w:rPr>
        <w:t xml:space="preserve"> prípadoch, </w:t>
      </w:r>
      <w:r w:rsidR="009631D0" w:rsidRPr="00FC78B7">
        <w:rPr>
          <w:rFonts w:ascii="Times New Roman" w:hAnsi="Times New Roman" w:cs="Times New Roman"/>
        </w:rPr>
        <w:t>pričom Poskytovate</w:t>
      </w:r>
      <w:r w:rsidR="00EE5C59" w:rsidRPr="00FC78B7">
        <w:rPr>
          <w:rFonts w:ascii="Times New Roman" w:hAnsi="Times New Roman" w:cs="Times New Roman"/>
        </w:rPr>
        <w:t>ľ</w:t>
      </w:r>
      <w:r w:rsidRPr="00FC78B7">
        <w:rPr>
          <w:rFonts w:ascii="Times New Roman" w:hAnsi="Times New Roman" w:cs="Times New Roman"/>
        </w:rPr>
        <w:t xml:space="preserve"> vykoná </w:t>
      </w:r>
      <w:r w:rsidR="00BB1094" w:rsidRPr="00FC78B7">
        <w:rPr>
          <w:rFonts w:ascii="Times New Roman" w:hAnsi="Times New Roman" w:cs="Times New Roman"/>
        </w:rPr>
        <w:t xml:space="preserve">pri servisnom </w:t>
      </w:r>
      <w:r w:rsidR="00C13574" w:rsidRPr="00FC78B7">
        <w:rPr>
          <w:rFonts w:ascii="Times New Roman" w:hAnsi="Times New Roman" w:cs="Times New Roman"/>
        </w:rPr>
        <w:t xml:space="preserve">zásahu </w:t>
      </w:r>
      <w:r w:rsidR="003F733E" w:rsidRPr="00FC78B7">
        <w:rPr>
          <w:rFonts w:ascii="Times New Roman" w:hAnsi="Times New Roman" w:cs="Times New Roman"/>
        </w:rPr>
        <w:t xml:space="preserve">niektoré z nasledujúcich </w:t>
      </w:r>
      <w:r w:rsidRPr="00FC78B7">
        <w:rPr>
          <w:rFonts w:ascii="Times New Roman" w:hAnsi="Times New Roman" w:cs="Times New Roman"/>
        </w:rPr>
        <w:t>činnost</w:t>
      </w:r>
      <w:r w:rsidR="003F733E" w:rsidRPr="00FC78B7">
        <w:rPr>
          <w:rFonts w:ascii="Times New Roman" w:hAnsi="Times New Roman" w:cs="Times New Roman"/>
        </w:rPr>
        <w:t>í</w:t>
      </w:r>
      <w:r w:rsidRPr="00FC78B7">
        <w:rPr>
          <w:rFonts w:ascii="Times New Roman" w:hAnsi="Times New Roman" w:cs="Times New Roman"/>
        </w:rPr>
        <w:t>:</w:t>
      </w:r>
    </w:p>
    <w:p w14:paraId="49501E6B" w14:textId="77777777" w:rsidR="0059237B" w:rsidRPr="00FC78B7" w:rsidRDefault="0059237B" w:rsidP="0059237B">
      <w:pPr>
        <w:pStyle w:val="Default"/>
        <w:ind w:left="708"/>
        <w:rPr>
          <w:rFonts w:ascii="Times New Roman" w:hAnsi="Times New Roman" w:cs="Times New Roman"/>
        </w:rPr>
      </w:pPr>
    </w:p>
    <w:p w14:paraId="21ABC45E" w14:textId="7927DC98" w:rsidR="0059237B" w:rsidRPr="00FC78B7" w:rsidRDefault="53909924" w:rsidP="00DC35E9">
      <w:pPr>
        <w:pStyle w:val="Default"/>
        <w:ind w:left="708"/>
        <w:jc w:val="both"/>
        <w:rPr>
          <w:rFonts w:ascii="Times New Roman" w:hAnsi="Times New Roman" w:cs="Times New Roman"/>
        </w:rPr>
      </w:pPr>
      <w:r w:rsidRPr="00FC78B7">
        <w:rPr>
          <w:rFonts w:ascii="Times New Roman" w:hAnsi="Times New Roman" w:cs="Times New Roman"/>
        </w:rPr>
        <w:t>Servisný zásah v</w:t>
      </w:r>
      <w:r w:rsidR="3F9BFE1A" w:rsidRPr="00FC78B7">
        <w:rPr>
          <w:rFonts w:ascii="Times New Roman" w:hAnsi="Times New Roman" w:cs="Times New Roman"/>
        </w:rPr>
        <w:t xml:space="preserve"> rámci </w:t>
      </w:r>
      <w:r w:rsidR="7FFCEC99" w:rsidRPr="00FC78B7">
        <w:rPr>
          <w:rFonts w:ascii="Times New Roman" w:hAnsi="Times New Roman" w:cs="Times New Roman"/>
        </w:rPr>
        <w:t xml:space="preserve">ceny za poskytované </w:t>
      </w:r>
      <w:r w:rsidR="00AF28D2" w:rsidRPr="00FC78B7">
        <w:rPr>
          <w:rFonts w:ascii="Times New Roman" w:hAnsi="Times New Roman" w:cs="Times New Roman"/>
        </w:rPr>
        <w:t xml:space="preserve">Podporné </w:t>
      </w:r>
      <w:r w:rsidR="7FFCEC99" w:rsidRPr="00FC78B7">
        <w:rPr>
          <w:rFonts w:ascii="Times New Roman" w:hAnsi="Times New Roman" w:cs="Times New Roman"/>
        </w:rPr>
        <w:t>Služby (</w:t>
      </w:r>
      <w:r w:rsidR="00AF28D2" w:rsidRPr="00FC78B7">
        <w:rPr>
          <w:rFonts w:ascii="Times New Roman" w:hAnsi="Times New Roman" w:cs="Times New Roman"/>
        </w:rPr>
        <w:t xml:space="preserve">paušálne </w:t>
      </w:r>
      <w:r w:rsidR="0059237B" w:rsidRPr="00FC78B7">
        <w:rPr>
          <w:rFonts w:ascii="Times New Roman" w:hAnsi="Times New Roman" w:cs="Times New Roman"/>
        </w:rPr>
        <w:t>plat</w:t>
      </w:r>
      <w:r w:rsidR="00AF28D2" w:rsidRPr="00FC78B7">
        <w:rPr>
          <w:rFonts w:ascii="Times New Roman" w:hAnsi="Times New Roman" w:cs="Times New Roman"/>
        </w:rPr>
        <w:t>by</w:t>
      </w:r>
      <w:r w:rsidR="4F45ACE4" w:rsidRPr="00FC78B7">
        <w:rPr>
          <w:rFonts w:ascii="Times New Roman" w:hAnsi="Times New Roman" w:cs="Times New Roman"/>
        </w:rPr>
        <w:t>)</w:t>
      </w:r>
      <w:r w:rsidR="0059237B" w:rsidRPr="00FC78B7">
        <w:rPr>
          <w:rFonts w:ascii="Times New Roman" w:hAnsi="Times New Roman" w:cs="Times New Roman"/>
        </w:rPr>
        <w:t>:</w:t>
      </w:r>
    </w:p>
    <w:p w14:paraId="5599074A" w14:textId="77777777" w:rsidR="0059237B" w:rsidRPr="00FC78B7" w:rsidRDefault="0059237B" w:rsidP="00DC35E9">
      <w:pPr>
        <w:pStyle w:val="Default"/>
        <w:ind w:left="708"/>
        <w:jc w:val="both"/>
        <w:rPr>
          <w:rFonts w:ascii="Times New Roman" w:hAnsi="Times New Roman" w:cs="Times New Roman"/>
        </w:rPr>
      </w:pPr>
    </w:p>
    <w:p w14:paraId="6AB9841D" w14:textId="5BFF818B" w:rsidR="0059237B" w:rsidRPr="00FC78B7" w:rsidRDefault="0059237B" w:rsidP="00DC35E9">
      <w:pPr>
        <w:pStyle w:val="Default"/>
        <w:numPr>
          <w:ilvl w:val="0"/>
          <w:numId w:val="3"/>
        </w:numPr>
        <w:tabs>
          <w:tab w:val="clear" w:pos="720"/>
          <w:tab w:val="num" w:pos="1428"/>
        </w:tabs>
        <w:spacing w:after="29"/>
        <w:ind w:left="1428"/>
        <w:jc w:val="both"/>
        <w:rPr>
          <w:rFonts w:ascii="Times New Roman" w:hAnsi="Times New Roman" w:cs="Times New Roman"/>
        </w:rPr>
      </w:pPr>
      <w:r w:rsidRPr="00FC78B7">
        <w:rPr>
          <w:rFonts w:ascii="Times New Roman" w:hAnsi="Times New Roman" w:cs="Times New Roman"/>
        </w:rPr>
        <w:lastRenderedPageBreak/>
        <w:t xml:space="preserve">Celková kontrola </w:t>
      </w:r>
      <w:r w:rsidR="00983003" w:rsidRPr="00FC78B7">
        <w:rPr>
          <w:rFonts w:ascii="Times New Roman" w:hAnsi="Times New Roman" w:cs="Times New Roman"/>
        </w:rPr>
        <w:t>a dohľad</w:t>
      </w:r>
      <w:r w:rsidRPr="00FC78B7">
        <w:rPr>
          <w:rFonts w:ascii="Times New Roman" w:hAnsi="Times New Roman" w:cs="Times New Roman"/>
        </w:rPr>
        <w:t xml:space="preserve"> </w:t>
      </w:r>
      <w:r w:rsidR="00983003" w:rsidRPr="00FC78B7">
        <w:rPr>
          <w:rFonts w:ascii="Times New Roman" w:hAnsi="Times New Roman" w:cs="Times New Roman"/>
        </w:rPr>
        <w:t xml:space="preserve">na funkčnosť </w:t>
      </w:r>
      <w:r w:rsidR="00AF28D2" w:rsidRPr="00FC78B7">
        <w:rPr>
          <w:rFonts w:ascii="Times New Roman" w:hAnsi="Times New Roman" w:cs="Times New Roman"/>
        </w:rPr>
        <w:t>P</w:t>
      </w:r>
      <w:r w:rsidR="008720F5" w:rsidRPr="00FC78B7">
        <w:rPr>
          <w:rFonts w:ascii="Times New Roman" w:hAnsi="Times New Roman" w:cs="Times New Roman"/>
        </w:rPr>
        <w:t>latformy</w:t>
      </w:r>
      <w:r w:rsidRPr="00FC78B7">
        <w:rPr>
          <w:rFonts w:ascii="Times New Roman" w:hAnsi="Times New Roman" w:cs="Times New Roman"/>
        </w:rPr>
        <w:t xml:space="preserve"> z pohľadu jej bezpečnosti, optimalizácia a správa </w:t>
      </w:r>
      <w:r w:rsidR="00AF28D2" w:rsidRPr="00FC78B7">
        <w:rPr>
          <w:rFonts w:ascii="Times New Roman" w:hAnsi="Times New Roman" w:cs="Times New Roman"/>
        </w:rPr>
        <w:t>P</w:t>
      </w:r>
      <w:r w:rsidR="008720F5" w:rsidRPr="00FC78B7">
        <w:rPr>
          <w:rFonts w:ascii="Times New Roman" w:hAnsi="Times New Roman" w:cs="Times New Roman"/>
        </w:rPr>
        <w:t>latformy</w:t>
      </w:r>
    </w:p>
    <w:p w14:paraId="6A0E2B64" w14:textId="741993B9" w:rsidR="0059237B" w:rsidRPr="00FC78B7" w:rsidRDefault="0059237B" w:rsidP="00DC35E9">
      <w:pPr>
        <w:pStyle w:val="Default"/>
        <w:numPr>
          <w:ilvl w:val="0"/>
          <w:numId w:val="3"/>
        </w:numPr>
        <w:tabs>
          <w:tab w:val="clear" w:pos="720"/>
          <w:tab w:val="num" w:pos="1428"/>
        </w:tabs>
        <w:spacing w:after="29"/>
        <w:ind w:left="1428"/>
        <w:jc w:val="both"/>
        <w:rPr>
          <w:rFonts w:ascii="Times New Roman" w:hAnsi="Times New Roman" w:cs="Times New Roman"/>
        </w:rPr>
      </w:pPr>
      <w:r w:rsidRPr="00FC78B7">
        <w:rPr>
          <w:rFonts w:ascii="Times New Roman" w:hAnsi="Times New Roman" w:cs="Times New Roman"/>
        </w:rPr>
        <w:t xml:space="preserve">Kontrola funkčnosti a dostupnosti </w:t>
      </w:r>
      <w:r w:rsidR="00AF28D2" w:rsidRPr="00FC78B7">
        <w:rPr>
          <w:rFonts w:ascii="Times New Roman" w:hAnsi="Times New Roman" w:cs="Times New Roman"/>
        </w:rPr>
        <w:t>P</w:t>
      </w:r>
      <w:r w:rsidR="008720F5" w:rsidRPr="00FC78B7">
        <w:rPr>
          <w:rFonts w:ascii="Times New Roman" w:hAnsi="Times New Roman" w:cs="Times New Roman"/>
        </w:rPr>
        <w:t>latformy</w:t>
      </w:r>
    </w:p>
    <w:p w14:paraId="3CA399E2" w14:textId="1732BF37" w:rsidR="0059237B" w:rsidRPr="00FC78B7" w:rsidRDefault="00A10460" w:rsidP="00DC35E9">
      <w:pPr>
        <w:pStyle w:val="Default"/>
        <w:numPr>
          <w:ilvl w:val="0"/>
          <w:numId w:val="3"/>
        </w:numPr>
        <w:tabs>
          <w:tab w:val="clear" w:pos="720"/>
          <w:tab w:val="num" w:pos="1428"/>
        </w:tabs>
        <w:spacing w:after="29"/>
        <w:ind w:left="1428"/>
        <w:jc w:val="both"/>
        <w:rPr>
          <w:rFonts w:ascii="Times New Roman" w:hAnsi="Times New Roman" w:cs="Times New Roman"/>
        </w:rPr>
      </w:pPr>
      <w:r w:rsidRPr="00FC78B7">
        <w:rPr>
          <w:rFonts w:ascii="Times New Roman" w:hAnsi="Times New Roman" w:cs="Times New Roman"/>
        </w:rPr>
        <w:t>V</w:t>
      </w:r>
      <w:r w:rsidR="0059237B" w:rsidRPr="00FC78B7">
        <w:rPr>
          <w:rFonts w:ascii="Times New Roman" w:hAnsi="Times New Roman" w:cs="Times New Roman"/>
        </w:rPr>
        <w:t>ytvárať zálohy databázy</w:t>
      </w:r>
    </w:p>
    <w:p w14:paraId="6B5344EC" w14:textId="77777777" w:rsidR="0059237B" w:rsidRPr="00FC78B7" w:rsidRDefault="0059237B" w:rsidP="00DC35E9">
      <w:pPr>
        <w:pStyle w:val="Default"/>
        <w:numPr>
          <w:ilvl w:val="0"/>
          <w:numId w:val="3"/>
        </w:numPr>
        <w:tabs>
          <w:tab w:val="clear" w:pos="720"/>
          <w:tab w:val="num" w:pos="1428"/>
        </w:tabs>
        <w:spacing w:after="29"/>
        <w:ind w:left="1428"/>
        <w:jc w:val="both"/>
        <w:rPr>
          <w:rFonts w:ascii="Times New Roman" w:hAnsi="Times New Roman" w:cs="Times New Roman"/>
        </w:rPr>
      </w:pPr>
      <w:r w:rsidRPr="00FC78B7">
        <w:rPr>
          <w:rFonts w:ascii="Times New Roman" w:hAnsi="Times New Roman" w:cs="Times New Roman"/>
        </w:rPr>
        <w:t>Nasadenie servisných patchov, update</w:t>
      </w:r>
    </w:p>
    <w:p w14:paraId="5D110ACF" w14:textId="3BB9C54D" w:rsidR="00D03EA4" w:rsidRPr="00FC78B7" w:rsidRDefault="00AF28D2" w:rsidP="00DC35E9">
      <w:pPr>
        <w:pStyle w:val="Odsekzoznamu"/>
        <w:widowControl w:val="0"/>
        <w:numPr>
          <w:ilvl w:val="0"/>
          <w:numId w:val="3"/>
        </w:numPr>
        <w:tabs>
          <w:tab w:val="clear" w:pos="720"/>
          <w:tab w:val="left" w:pos="1071"/>
          <w:tab w:val="num" w:pos="1428"/>
        </w:tabs>
        <w:autoSpaceDE w:val="0"/>
        <w:autoSpaceDN w:val="0"/>
        <w:spacing w:after="31" w:line="288" w:lineRule="auto"/>
        <w:ind w:left="1428" w:right="226"/>
        <w:contextualSpacing w:val="0"/>
        <w:jc w:val="both"/>
        <w:rPr>
          <w:rFonts w:ascii="Times New Roman" w:hAnsi="Times New Roman" w:cs="Times New Roman"/>
          <w:sz w:val="24"/>
          <w:szCs w:val="24"/>
        </w:rPr>
      </w:pPr>
      <w:r w:rsidRPr="00FC78B7">
        <w:rPr>
          <w:rFonts w:ascii="Times New Roman" w:hAnsi="Times New Roman" w:cs="Times New Roman"/>
          <w:sz w:val="24"/>
          <w:szCs w:val="24"/>
        </w:rPr>
        <w:t>P</w:t>
      </w:r>
      <w:r w:rsidR="00D03EA4" w:rsidRPr="00FC78B7">
        <w:rPr>
          <w:rFonts w:ascii="Times New Roman" w:hAnsi="Times New Roman" w:cs="Times New Roman"/>
          <w:sz w:val="24"/>
          <w:szCs w:val="24"/>
        </w:rPr>
        <w:t xml:space="preserve">ravidelný upgrade a update firmvéru </w:t>
      </w:r>
      <w:r w:rsidRPr="00FC78B7">
        <w:rPr>
          <w:rFonts w:ascii="Times New Roman" w:hAnsi="Times New Roman" w:cs="Times New Roman"/>
          <w:sz w:val="24"/>
          <w:szCs w:val="24"/>
        </w:rPr>
        <w:t>HW zariadení (</w:t>
      </w:r>
      <w:r w:rsidR="00333450" w:rsidRPr="00FC78B7">
        <w:rPr>
          <w:rFonts w:ascii="Times New Roman" w:hAnsi="Times New Roman" w:cs="Times New Roman"/>
          <w:sz w:val="24"/>
          <w:szCs w:val="24"/>
        </w:rPr>
        <w:t>monitorovacích</w:t>
      </w:r>
      <w:r w:rsidR="00D03EA4" w:rsidRPr="00FC78B7">
        <w:rPr>
          <w:rFonts w:ascii="Times New Roman" w:hAnsi="Times New Roman" w:cs="Times New Roman"/>
          <w:sz w:val="24"/>
          <w:szCs w:val="24"/>
        </w:rPr>
        <w:t xml:space="preserve"> jednotiek</w:t>
      </w:r>
      <w:r w:rsidRPr="00FC78B7">
        <w:rPr>
          <w:rFonts w:ascii="Times New Roman" w:hAnsi="Times New Roman" w:cs="Times New Roman"/>
          <w:sz w:val="24"/>
          <w:szCs w:val="24"/>
        </w:rPr>
        <w:t>)</w:t>
      </w:r>
      <w:r w:rsidR="00391457" w:rsidRPr="00FC78B7">
        <w:rPr>
          <w:rFonts w:ascii="Times New Roman" w:hAnsi="Times New Roman" w:cs="Times New Roman"/>
          <w:sz w:val="24"/>
          <w:szCs w:val="24"/>
        </w:rPr>
        <w:t xml:space="preserve"> </w:t>
      </w:r>
      <w:r w:rsidR="00F5091E" w:rsidRPr="00FC78B7">
        <w:rPr>
          <w:rFonts w:ascii="Times New Roman" w:hAnsi="Times New Roman" w:cs="Times New Roman"/>
          <w:sz w:val="24"/>
          <w:szCs w:val="24"/>
        </w:rPr>
        <w:t xml:space="preserve">min. </w:t>
      </w:r>
      <w:r w:rsidR="00391457" w:rsidRPr="00FC78B7">
        <w:rPr>
          <w:rFonts w:ascii="Times New Roman" w:hAnsi="Times New Roman" w:cs="Times New Roman"/>
          <w:sz w:val="24"/>
          <w:szCs w:val="24"/>
        </w:rPr>
        <w:t xml:space="preserve">1x </w:t>
      </w:r>
      <w:r w:rsidR="00282E47" w:rsidRPr="00FC78B7">
        <w:rPr>
          <w:rFonts w:ascii="Times New Roman" w:hAnsi="Times New Roman" w:cs="Times New Roman"/>
          <w:sz w:val="24"/>
          <w:szCs w:val="24"/>
        </w:rPr>
        <w:t>za kvartál, kritické aktualizácie AdHoc</w:t>
      </w:r>
    </w:p>
    <w:p w14:paraId="205228E6" w14:textId="04F8C3D7" w:rsidR="00D03EA4" w:rsidRPr="00B31056" w:rsidRDefault="00D03EA4" w:rsidP="00DC35E9">
      <w:pPr>
        <w:pStyle w:val="Odsekzoznamu"/>
        <w:widowControl w:val="0"/>
        <w:numPr>
          <w:ilvl w:val="0"/>
          <w:numId w:val="3"/>
        </w:numPr>
        <w:tabs>
          <w:tab w:val="clear" w:pos="720"/>
          <w:tab w:val="left" w:pos="1071"/>
          <w:tab w:val="num" w:pos="1428"/>
        </w:tabs>
        <w:autoSpaceDE w:val="0"/>
        <w:autoSpaceDN w:val="0"/>
        <w:spacing w:after="31" w:line="288" w:lineRule="auto"/>
        <w:ind w:left="1428" w:right="226"/>
        <w:contextualSpacing w:val="0"/>
        <w:jc w:val="both"/>
        <w:rPr>
          <w:rFonts w:ascii="Times New Roman" w:hAnsi="Times New Roman" w:cs="Times New Roman"/>
          <w:sz w:val="24"/>
          <w:szCs w:val="24"/>
        </w:rPr>
      </w:pPr>
      <w:r w:rsidRPr="00FC78B7">
        <w:rPr>
          <w:rFonts w:ascii="Times New Roman" w:hAnsi="Times New Roman" w:cs="Times New Roman"/>
          <w:sz w:val="24"/>
          <w:szCs w:val="24"/>
        </w:rPr>
        <w:t>Oprava</w:t>
      </w:r>
      <w:r w:rsidR="00BC3EAE" w:rsidRPr="00FC78B7">
        <w:rPr>
          <w:rFonts w:ascii="Times New Roman" w:hAnsi="Times New Roman" w:cs="Times New Roman"/>
          <w:sz w:val="24"/>
          <w:szCs w:val="24"/>
        </w:rPr>
        <w:t xml:space="preserve"> alebo výmena</w:t>
      </w:r>
      <w:r w:rsidRPr="00FC78B7">
        <w:rPr>
          <w:rFonts w:ascii="Times New Roman" w:hAnsi="Times New Roman" w:cs="Times New Roman"/>
          <w:sz w:val="24"/>
          <w:szCs w:val="24"/>
        </w:rPr>
        <w:t xml:space="preserve"> </w:t>
      </w:r>
      <w:r w:rsidR="00913810" w:rsidRPr="00FC78B7">
        <w:rPr>
          <w:rFonts w:ascii="Times New Roman" w:hAnsi="Times New Roman" w:cs="Times New Roman"/>
          <w:sz w:val="24"/>
          <w:szCs w:val="24"/>
        </w:rPr>
        <w:t xml:space="preserve">HW </w:t>
      </w:r>
      <w:r w:rsidR="00AF28D2" w:rsidRPr="00FC78B7">
        <w:rPr>
          <w:rFonts w:ascii="Times New Roman" w:hAnsi="Times New Roman" w:cs="Times New Roman"/>
          <w:sz w:val="24"/>
          <w:szCs w:val="24"/>
        </w:rPr>
        <w:t xml:space="preserve">zariadení </w:t>
      </w:r>
      <w:r w:rsidR="00100ADD" w:rsidRPr="00FC78B7">
        <w:rPr>
          <w:rFonts w:ascii="Times New Roman" w:hAnsi="Times New Roman" w:cs="Times New Roman"/>
          <w:sz w:val="24"/>
          <w:szCs w:val="24"/>
        </w:rPr>
        <w:t>(</w:t>
      </w:r>
      <w:r w:rsidRPr="00FC78B7">
        <w:rPr>
          <w:rFonts w:ascii="Times New Roman" w:hAnsi="Times New Roman" w:cs="Times New Roman"/>
          <w:sz w:val="24"/>
          <w:szCs w:val="24"/>
        </w:rPr>
        <w:t>monitorovacích jednotiek</w:t>
      </w:r>
      <w:r w:rsidR="00100ADD" w:rsidRPr="00FC78B7">
        <w:rPr>
          <w:rFonts w:ascii="Times New Roman" w:hAnsi="Times New Roman" w:cs="Times New Roman"/>
          <w:sz w:val="24"/>
          <w:szCs w:val="24"/>
        </w:rPr>
        <w:t xml:space="preserve"> a ich rozhraní)</w:t>
      </w:r>
      <w:r w:rsidRPr="00FC78B7">
        <w:rPr>
          <w:rFonts w:ascii="Times New Roman" w:hAnsi="Times New Roman" w:cs="Times New Roman"/>
          <w:sz w:val="24"/>
          <w:szCs w:val="24"/>
        </w:rPr>
        <w:t xml:space="preserve"> </w:t>
      </w:r>
      <w:r w:rsidR="00D0446E" w:rsidRPr="00FC78B7">
        <w:rPr>
          <w:rFonts w:ascii="Times New Roman" w:hAnsi="Times New Roman" w:cs="Times New Roman"/>
          <w:sz w:val="24"/>
          <w:szCs w:val="24"/>
        </w:rPr>
        <w:t xml:space="preserve">v sídle Objednávateľa </w:t>
      </w:r>
      <w:r w:rsidRPr="00FC78B7">
        <w:rPr>
          <w:rFonts w:ascii="Times New Roman" w:hAnsi="Times New Roman" w:cs="Times New Roman"/>
          <w:sz w:val="24"/>
          <w:szCs w:val="24"/>
        </w:rPr>
        <w:t>do 2</w:t>
      </w:r>
      <w:r w:rsidR="00AF28D2" w:rsidRPr="00FC78B7">
        <w:rPr>
          <w:rFonts w:ascii="Times New Roman" w:hAnsi="Times New Roman" w:cs="Times New Roman"/>
          <w:sz w:val="24"/>
          <w:szCs w:val="24"/>
        </w:rPr>
        <w:t xml:space="preserve"> (slovom: </w:t>
      </w:r>
      <w:r w:rsidR="00AF28D2" w:rsidRPr="00FC78B7">
        <w:rPr>
          <w:rFonts w:ascii="Times New Roman" w:hAnsi="Times New Roman" w:cs="Times New Roman"/>
          <w:i/>
          <w:iCs/>
          <w:sz w:val="24"/>
          <w:szCs w:val="24"/>
        </w:rPr>
        <w:t>dvoch</w:t>
      </w:r>
      <w:r w:rsidR="00AF28D2" w:rsidRPr="00FC78B7">
        <w:rPr>
          <w:rFonts w:ascii="Times New Roman" w:hAnsi="Times New Roman" w:cs="Times New Roman"/>
          <w:sz w:val="24"/>
          <w:szCs w:val="24"/>
        </w:rPr>
        <w:t>)</w:t>
      </w:r>
      <w:r w:rsidRPr="00FC78B7">
        <w:rPr>
          <w:rFonts w:ascii="Times New Roman" w:hAnsi="Times New Roman" w:cs="Times New Roman"/>
          <w:sz w:val="24"/>
          <w:szCs w:val="24"/>
        </w:rPr>
        <w:t xml:space="preserve"> pracovných dní od rozpoznania alebo nahlásenia problému</w:t>
      </w:r>
      <w:r w:rsidRPr="00FC78B7">
        <w:rPr>
          <w:rFonts w:ascii="Times New Roman" w:hAnsi="Times New Roman" w:cs="Times New Roman"/>
          <w:spacing w:val="-3"/>
          <w:sz w:val="24"/>
          <w:szCs w:val="24"/>
        </w:rPr>
        <w:t xml:space="preserve"> </w:t>
      </w:r>
      <w:r w:rsidRPr="00FC78B7">
        <w:rPr>
          <w:rFonts w:ascii="Times New Roman" w:hAnsi="Times New Roman" w:cs="Times New Roman"/>
          <w:sz w:val="24"/>
          <w:szCs w:val="24"/>
        </w:rPr>
        <w:t>(poruchy</w:t>
      </w:r>
      <w:r w:rsidR="00D25D71" w:rsidRPr="00FC78B7">
        <w:rPr>
          <w:rFonts w:ascii="Times New Roman" w:hAnsi="Times New Roman" w:cs="Times New Roman"/>
          <w:sz w:val="24"/>
          <w:szCs w:val="24"/>
        </w:rPr>
        <w:t>, incident</w:t>
      </w:r>
      <w:r w:rsidR="00025687" w:rsidRPr="00FC78B7">
        <w:rPr>
          <w:rFonts w:ascii="Times New Roman" w:hAnsi="Times New Roman" w:cs="Times New Roman"/>
          <w:sz w:val="24"/>
          <w:szCs w:val="24"/>
        </w:rPr>
        <w:t>u</w:t>
      </w:r>
      <w:r w:rsidRPr="00FC78B7">
        <w:rPr>
          <w:rFonts w:ascii="Times New Roman" w:hAnsi="Times New Roman" w:cs="Times New Roman"/>
          <w:sz w:val="24"/>
          <w:szCs w:val="24"/>
        </w:rPr>
        <w:t>)</w:t>
      </w:r>
      <w:r w:rsidR="00006E57" w:rsidRPr="00FC78B7">
        <w:rPr>
          <w:rFonts w:ascii="Times New Roman" w:hAnsi="Times New Roman" w:cs="Times New Roman"/>
          <w:sz w:val="24"/>
          <w:szCs w:val="24"/>
        </w:rPr>
        <w:t xml:space="preserve"> </w:t>
      </w:r>
    </w:p>
    <w:p w14:paraId="6CA35967" w14:textId="1AB052AA" w:rsidR="004C26BE" w:rsidRPr="00B31056" w:rsidRDefault="004C26BE" w:rsidP="00436A2A">
      <w:pPr>
        <w:pStyle w:val="Default"/>
        <w:numPr>
          <w:ilvl w:val="0"/>
          <w:numId w:val="3"/>
        </w:numPr>
        <w:tabs>
          <w:tab w:val="clear" w:pos="720"/>
          <w:tab w:val="num" w:pos="1428"/>
        </w:tabs>
        <w:ind w:left="1428"/>
        <w:jc w:val="both"/>
        <w:rPr>
          <w:rFonts w:ascii="Times New Roman" w:hAnsi="Times New Roman" w:cs="Times New Roman"/>
        </w:rPr>
      </w:pPr>
      <w:r w:rsidRPr="00B31056">
        <w:rPr>
          <w:rFonts w:ascii="Times New Roman" w:hAnsi="Times New Roman" w:cs="Times New Roman"/>
        </w:rPr>
        <w:t xml:space="preserve">Dodanie záložných </w:t>
      </w:r>
      <w:r w:rsidR="00AF28D2" w:rsidRPr="00B31056">
        <w:rPr>
          <w:rFonts w:ascii="Times New Roman" w:hAnsi="Times New Roman" w:cs="Times New Roman"/>
        </w:rPr>
        <w:t>HW zariadení (</w:t>
      </w:r>
      <w:r w:rsidRPr="00B31056">
        <w:rPr>
          <w:rFonts w:ascii="Times New Roman" w:hAnsi="Times New Roman" w:cs="Times New Roman"/>
        </w:rPr>
        <w:t>monitorovacích jednotiek</w:t>
      </w:r>
      <w:r w:rsidR="00AF28D2" w:rsidRPr="00B31056">
        <w:rPr>
          <w:rFonts w:ascii="Times New Roman" w:hAnsi="Times New Roman" w:cs="Times New Roman"/>
        </w:rPr>
        <w:t xml:space="preserve">) </w:t>
      </w:r>
      <w:r w:rsidRPr="00B31056">
        <w:rPr>
          <w:rFonts w:ascii="Times New Roman" w:hAnsi="Times New Roman" w:cs="Times New Roman"/>
        </w:rPr>
        <w:t xml:space="preserve">na sklad Objednávateľa a vždy do 30 </w:t>
      </w:r>
      <w:r w:rsidR="00AF28D2" w:rsidRPr="00B31056">
        <w:rPr>
          <w:rFonts w:ascii="Times New Roman" w:hAnsi="Times New Roman" w:cs="Times New Roman"/>
        </w:rPr>
        <w:t xml:space="preserve">(slovom: </w:t>
      </w:r>
      <w:r w:rsidR="00AF28D2" w:rsidRPr="00B31056">
        <w:rPr>
          <w:rFonts w:ascii="Times New Roman" w:hAnsi="Times New Roman" w:cs="Times New Roman"/>
          <w:i/>
          <w:iCs/>
        </w:rPr>
        <w:t>tridsať</w:t>
      </w:r>
      <w:r w:rsidR="00AF28D2" w:rsidRPr="00B31056">
        <w:rPr>
          <w:rFonts w:ascii="Times New Roman" w:hAnsi="Times New Roman" w:cs="Times New Roman"/>
        </w:rPr>
        <w:t xml:space="preserve">) </w:t>
      </w:r>
      <w:r w:rsidRPr="00B31056">
        <w:rPr>
          <w:rFonts w:ascii="Times New Roman" w:hAnsi="Times New Roman" w:cs="Times New Roman"/>
        </w:rPr>
        <w:t xml:space="preserve">dní po inštalácii </w:t>
      </w:r>
      <w:r w:rsidR="00AF28D2" w:rsidRPr="00B31056">
        <w:rPr>
          <w:rFonts w:ascii="Times New Roman" w:hAnsi="Times New Roman" w:cs="Times New Roman"/>
        </w:rPr>
        <w:t xml:space="preserve">niektorého </w:t>
      </w:r>
      <w:r w:rsidRPr="00B31056">
        <w:rPr>
          <w:rFonts w:ascii="Times New Roman" w:hAnsi="Times New Roman" w:cs="Times New Roman"/>
        </w:rPr>
        <w:t xml:space="preserve">zo záložných </w:t>
      </w:r>
      <w:r w:rsidR="00AF28D2" w:rsidRPr="00B31056">
        <w:rPr>
          <w:rFonts w:ascii="Times New Roman" w:hAnsi="Times New Roman" w:cs="Times New Roman"/>
        </w:rPr>
        <w:t>HW zariadení (</w:t>
      </w:r>
      <w:r w:rsidRPr="00B31056">
        <w:rPr>
          <w:rFonts w:ascii="Times New Roman" w:hAnsi="Times New Roman" w:cs="Times New Roman"/>
        </w:rPr>
        <w:t>monitorovacích jednotiek</w:t>
      </w:r>
      <w:r w:rsidR="00AF28D2" w:rsidRPr="00B31056">
        <w:rPr>
          <w:rFonts w:ascii="Times New Roman" w:hAnsi="Times New Roman" w:cs="Times New Roman"/>
        </w:rPr>
        <w:t xml:space="preserve">) </w:t>
      </w:r>
      <w:r w:rsidRPr="00B31056">
        <w:rPr>
          <w:rFonts w:ascii="Times New Roman" w:hAnsi="Times New Roman" w:cs="Times New Roman"/>
        </w:rPr>
        <w:t>na nákladné vozidlo tak</w:t>
      </w:r>
      <w:r w:rsidR="34E327EB" w:rsidRPr="00B31056">
        <w:rPr>
          <w:rFonts w:ascii="Times New Roman" w:hAnsi="Times New Roman" w:cs="Times New Roman"/>
        </w:rPr>
        <w:t>,</w:t>
      </w:r>
      <w:r w:rsidRPr="00B31056">
        <w:rPr>
          <w:rFonts w:ascii="Times New Roman" w:hAnsi="Times New Roman" w:cs="Times New Roman"/>
        </w:rPr>
        <w:t xml:space="preserve"> aby bolo vždy na sklade dostupných 5 </w:t>
      </w:r>
      <w:r w:rsidR="00AF28D2" w:rsidRPr="00B31056">
        <w:rPr>
          <w:rFonts w:ascii="Times New Roman" w:hAnsi="Times New Roman" w:cs="Times New Roman"/>
        </w:rPr>
        <w:t xml:space="preserve">(slovom: </w:t>
      </w:r>
      <w:r w:rsidR="00AF28D2" w:rsidRPr="00B31056">
        <w:rPr>
          <w:rFonts w:ascii="Times New Roman" w:hAnsi="Times New Roman" w:cs="Times New Roman"/>
          <w:i/>
          <w:iCs/>
        </w:rPr>
        <w:t>päť</w:t>
      </w:r>
      <w:r w:rsidR="00AF28D2" w:rsidRPr="00B31056">
        <w:rPr>
          <w:rFonts w:ascii="Times New Roman" w:hAnsi="Times New Roman" w:cs="Times New Roman"/>
        </w:rPr>
        <w:t xml:space="preserve">) </w:t>
      </w:r>
      <w:r w:rsidRPr="00B31056">
        <w:rPr>
          <w:rFonts w:ascii="Times New Roman" w:hAnsi="Times New Roman" w:cs="Times New Roman"/>
        </w:rPr>
        <w:t>kusov ako záloha.</w:t>
      </w:r>
    </w:p>
    <w:p w14:paraId="200AAD0C" w14:textId="795FFF2C" w:rsidR="003C33BD" w:rsidRPr="00B31056" w:rsidRDefault="003C33BD" w:rsidP="00436A2A">
      <w:pPr>
        <w:pStyle w:val="Odsekzoznamu"/>
        <w:widowControl w:val="0"/>
        <w:numPr>
          <w:ilvl w:val="0"/>
          <w:numId w:val="3"/>
        </w:numPr>
        <w:tabs>
          <w:tab w:val="clear" w:pos="720"/>
          <w:tab w:val="left" w:pos="785"/>
          <w:tab w:val="num" w:pos="1428"/>
        </w:tabs>
        <w:autoSpaceDE w:val="0"/>
        <w:autoSpaceDN w:val="0"/>
        <w:spacing w:before="170" w:after="0" w:line="240" w:lineRule="auto"/>
        <w:ind w:left="1428"/>
        <w:jc w:val="both"/>
        <w:rPr>
          <w:rFonts w:ascii="Times New Roman" w:hAnsi="Times New Roman" w:cs="Times New Roman"/>
          <w:sz w:val="24"/>
          <w:szCs w:val="24"/>
        </w:rPr>
      </w:pPr>
      <w:r w:rsidRPr="00B31056">
        <w:rPr>
          <w:rFonts w:ascii="Times New Roman" w:hAnsi="Times New Roman" w:cs="Times New Roman"/>
          <w:sz w:val="24"/>
          <w:szCs w:val="24"/>
        </w:rPr>
        <w:t xml:space="preserve">Vzdialená autorizácia </w:t>
      </w:r>
      <w:r w:rsidR="00AF28D2" w:rsidRPr="00B31056">
        <w:rPr>
          <w:rFonts w:ascii="Times New Roman" w:hAnsi="Times New Roman" w:cs="Times New Roman"/>
          <w:sz w:val="24"/>
          <w:szCs w:val="24"/>
        </w:rPr>
        <w:t>HW zariadenia (</w:t>
      </w:r>
      <w:r w:rsidRPr="00B31056">
        <w:rPr>
          <w:rFonts w:ascii="Times New Roman" w:hAnsi="Times New Roman" w:cs="Times New Roman"/>
          <w:sz w:val="24"/>
          <w:szCs w:val="24"/>
        </w:rPr>
        <w:t xml:space="preserve">monitorovacej </w:t>
      </w:r>
      <w:r w:rsidR="00563001" w:rsidRPr="00B31056">
        <w:rPr>
          <w:rFonts w:ascii="Times New Roman" w:hAnsi="Times New Roman" w:cs="Times New Roman"/>
          <w:sz w:val="24"/>
          <w:szCs w:val="24"/>
        </w:rPr>
        <w:t>jednotky</w:t>
      </w:r>
      <w:r w:rsidR="00AF28D2" w:rsidRPr="00B31056">
        <w:rPr>
          <w:rFonts w:ascii="Times New Roman" w:hAnsi="Times New Roman" w:cs="Times New Roman"/>
          <w:sz w:val="24"/>
          <w:szCs w:val="24"/>
        </w:rPr>
        <w:t xml:space="preserve">) </w:t>
      </w:r>
      <w:r w:rsidRPr="00B31056">
        <w:rPr>
          <w:rFonts w:ascii="Times New Roman" w:hAnsi="Times New Roman" w:cs="Times New Roman"/>
          <w:sz w:val="24"/>
          <w:szCs w:val="24"/>
        </w:rPr>
        <w:t>vrátane diaľkového</w:t>
      </w:r>
      <w:r w:rsidRPr="00B31056">
        <w:rPr>
          <w:rFonts w:ascii="Times New Roman" w:hAnsi="Times New Roman" w:cs="Times New Roman"/>
          <w:spacing w:val="-8"/>
          <w:sz w:val="24"/>
          <w:szCs w:val="24"/>
        </w:rPr>
        <w:t xml:space="preserve"> </w:t>
      </w:r>
      <w:r w:rsidRPr="00B31056">
        <w:rPr>
          <w:rFonts w:ascii="Times New Roman" w:hAnsi="Times New Roman" w:cs="Times New Roman"/>
          <w:sz w:val="24"/>
          <w:szCs w:val="24"/>
        </w:rPr>
        <w:t>ovládania</w:t>
      </w:r>
    </w:p>
    <w:p w14:paraId="7487F90F" w14:textId="69E8B8E9" w:rsidR="0059237B" w:rsidRPr="00B31056" w:rsidRDefault="0059237B" w:rsidP="00DC35E9">
      <w:pPr>
        <w:pStyle w:val="Odsekzoznamu"/>
        <w:widowControl w:val="0"/>
        <w:numPr>
          <w:ilvl w:val="0"/>
          <w:numId w:val="3"/>
        </w:numPr>
        <w:tabs>
          <w:tab w:val="clear" w:pos="720"/>
          <w:tab w:val="left" w:pos="785"/>
          <w:tab w:val="num" w:pos="1428"/>
        </w:tabs>
        <w:autoSpaceDE w:val="0"/>
        <w:autoSpaceDN w:val="0"/>
        <w:spacing w:before="170" w:after="29" w:line="240" w:lineRule="auto"/>
        <w:ind w:left="1428"/>
        <w:jc w:val="both"/>
        <w:rPr>
          <w:rFonts w:ascii="Times New Roman" w:hAnsi="Times New Roman" w:cs="Times New Roman"/>
          <w:sz w:val="24"/>
          <w:szCs w:val="24"/>
        </w:rPr>
      </w:pPr>
      <w:r w:rsidRPr="00B31056">
        <w:rPr>
          <w:rFonts w:ascii="Times New Roman" w:hAnsi="Times New Roman" w:cs="Times New Roman"/>
          <w:sz w:val="24"/>
          <w:szCs w:val="24"/>
        </w:rPr>
        <w:t xml:space="preserve">Nastavenie užívateľských parametrov </w:t>
      </w:r>
    </w:p>
    <w:p w14:paraId="1F6AA0DF" w14:textId="72CD3CC2" w:rsidR="0059237B" w:rsidRPr="00B31056" w:rsidRDefault="0059237B" w:rsidP="00DC35E9">
      <w:pPr>
        <w:pStyle w:val="Default"/>
        <w:numPr>
          <w:ilvl w:val="0"/>
          <w:numId w:val="3"/>
        </w:numPr>
        <w:tabs>
          <w:tab w:val="clear" w:pos="720"/>
          <w:tab w:val="num" w:pos="1428"/>
        </w:tabs>
        <w:spacing w:after="29"/>
        <w:ind w:left="1428"/>
        <w:jc w:val="both"/>
        <w:rPr>
          <w:rFonts w:ascii="Times New Roman" w:hAnsi="Times New Roman" w:cs="Times New Roman"/>
        </w:rPr>
      </w:pPr>
      <w:r w:rsidRPr="00B31056">
        <w:rPr>
          <w:rFonts w:ascii="Times New Roman" w:hAnsi="Times New Roman" w:cs="Times New Roman"/>
        </w:rPr>
        <w:t xml:space="preserve">Dopracovanie funkčnosti v súlade s platnými legislatívnymi zmenami </w:t>
      </w:r>
      <w:r w:rsidR="00DA5637" w:rsidRPr="00B31056">
        <w:rPr>
          <w:rFonts w:ascii="Times New Roman" w:hAnsi="Times New Roman" w:cs="Times New Roman"/>
        </w:rPr>
        <w:t>(najmä</w:t>
      </w:r>
      <w:r w:rsidR="00002529" w:rsidRPr="00B31056">
        <w:rPr>
          <w:rFonts w:ascii="Times New Roman" w:hAnsi="Times New Roman" w:cs="Times New Roman"/>
        </w:rPr>
        <w:t xml:space="preserve"> </w:t>
      </w:r>
      <w:r w:rsidR="00B02B1E" w:rsidRPr="00B31056">
        <w:rPr>
          <w:rFonts w:ascii="Times New Roman" w:hAnsi="Times New Roman" w:cs="Times New Roman"/>
        </w:rPr>
        <w:t>GDPR, IT Security</w:t>
      </w:r>
      <w:r w:rsidR="007B425B" w:rsidRPr="00B31056">
        <w:rPr>
          <w:rFonts w:ascii="Times New Roman" w:hAnsi="Times New Roman" w:cs="Times New Roman"/>
        </w:rPr>
        <w:t>, Pracovné právo</w:t>
      </w:r>
      <w:r w:rsidR="00441B0D" w:rsidRPr="00B31056">
        <w:rPr>
          <w:rFonts w:ascii="Times New Roman" w:hAnsi="Times New Roman" w:cs="Times New Roman"/>
        </w:rPr>
        <w:t>)</w:t>
      </w:r>
    </w:p>
    <w:p w14:paraId="58AA5E8E" w14:textId="77777777" w:rsidR="0059237B" w:rsidRPr="00B31056" w:rsidRDefault="0059237B" w:rsidP="00DC35E9">
      <w:pPr>
        <w:pStyle w:val="Default"/>
        <w:numPr>
          <w:ilvl w:val="0"/>
          <w:numId w:val="3"/>
        </w:numPr>
        <w:tabs>
          <w:tab w:val="clear" w:pos="720"/>
          <w:tab w:val="num" w:pos="1428"/>
        </w:tabs>
        <w:spacing w:after="29"/>
        <w:ind w:left="1428"/>
        <w:jc w:val="both"/>
        <w:rPr>
          <w:rFonts w:ascii="Times New Roman" w:hAnsi="Times New Roman" w:cs="Times New Roman"/>
        </w:rPr>
      </w:pPr>
      <w:r w:rsidRPr="00B31056">
        <w:rPr>
          <w:rFonts w:ascii="Times New Roman" w:hAnsi="Times New Roman" w:cs="Times New Roman"/>
        </w:rPr>
        <w:t xml:space="preserve">Kontrola údajov a oprava chýb, ktorých pôvod nie je možné jednoznačne identifikovať </w:t>
      </w:r>
    </w:p>
    <w:p w14:paraId="1AFA5BBC" w14:textId="50D2D337" w:rsidR="0059237B" w:rsidRPr="00B31056" w:rsidRDefault="0059237B" w:rsidP="00DC35E9">
      <w:pPr>
        <w:pStyle w:val="Default"/>
        <w:numPr>
          <w:ilvl w:val="0"/>
          <w:numId w:val="3"/>
        </w:numPr>
        <w:tabs>
          <w:tab w:val="clear" w:pos="720"/>
          <w:tab w:val="num" w:pos="1428"/>
        </w:tabs>
        <w:ind w:left="1428"/>
        <w:jc w:val="both"/>
        <w:rPr>
          <w:rFonts w:ascii="Times New Roman" w:hAnsi="Times New Roman" w:cs="Times New Roman"/>
        </w:rPr>
      </w:pPr>
      <w:r w:rsidRPr="00B31056">
        <w:rPr>
          <w:rFonts w:ascii="Times New Roman" w:hAnsi="Times New Roman" w:cs="Times New Roman"/>
        </w:rPr>
        <w:t xml:space="preserve">Nastavenie funkčnosti, oprava chýb po výpadku elektrickej energie </w:t>
      </w:r>
      <w:r w:rsidR="00B87DD2" w:rsidRPr="00B31056">
        <w:rPr>
          <w:rFonts w:ascii="Times New Roman" w:hAnsi="Times New Roman" w:cs="Times New Roman"/>
        </w:rPr>
        <w:t xml:space="preserve">na </w:t>
      </w:r>
      <w:r w:rsidR="00384F42" w:rsidRPr="00B31056">
        <w:rPr>
          <w:rFonts w:ascii="Times New Roman" w:hAnsi="Times New Roman" w:cs="Times New Roman"/>
        </w:rPr>
        <w:t>strane Poskytovateľa</w:t>
      </w:r>
      <w:r w:rsidRPr="00B31056">
        <w:rPr>
          <w:rFonts w:ascii="Times New Roman" w:hAnsi="Times New Roman" w:cs="Times New Roman"/>
        </w:rPr>
        <w:t xml:space="preserve"> </w:t>
      </w:r>
    </w:p>
    <w:p w14:paraId="119DEF3A" w14:textId="46A0CF65" w:rsidR="0059237B" w:rsidRPr="00B31056" w:rsidRDefault="0059237B" w:rsidP="00DC35E9">
      <w:pPr>
        <w:pStyle w:val="Default"/>
        <w:numPr>
          <w:ilvl w:val="0"/>
          <w:numId w:val="3"/>
        </w:numPr>
        <w:tabs>
          <w:tab w:val="clear" w:pos="720"/>
          <w:tab w:val="num" w:pos="1428"/>
        </w:tabs>
        <w:spacing w:after="31"/>
        <w:ind w:left="1428"/>
        <w:jc w:val="both"/>
        <w:rPr>
          <w:rFonts w:ascii="Times New Roman" w:hAnsi="Times New Roman" w:cs="Times New Roman"/>
        </w:rPr>
      </w:pPr>
      <w:r w:rsidRPr="00B31056">
        <w:rPr>
          <w:rFonts w:ascii="Times New Roman" w:hAnsi="Times New Roman" w:cs="Times New Roman"/>
        </w:rPr>
        <w:t xml:space="preserve">Reštartovanie </w:t>
      </w:r>
      <w:r w:rsidR="00AF28D2" w:rsidRPr="00B31056">
        <w:rPr>
          <w:rFonts w:ascii="Times New Roman" w:hAnsi="Times New Roman" w:cs="Times New Roman"/>
        </w:rPr>
        <w:t>P</w:t>
      </w:r>
      <w:r w:rsidR="008720F5" w:rsidRPr="00B31056">
        <w:rPr>
          <w:rFonts w:ascii="Times New Roman" w:hAnsi="Times New Roman" w:cs="Times New Roman"/>
        </w:rPr>
        <w:t>latformy</w:t>
      </w:r>
      <w:r w:rsidRPr="00B31056">
        <w:rPr>
          <w:rFonts w:ascii="Times New Roman" w:hAnsi="Times New Roman" w:cs="Times New Roman"/>
        </w:rPr>
        <w:t xml:space="preserve"> </w:t>
      </w:r>
    </w:p>
    <w:p w14:paraId="72EF32D3" w14:textId="77777777" w:rsidR="0059237B" w:rsidRPr="00B31056" w:rsidRDefault="0059237B" w:rsidP="00DC35E9">
      <w:pPr>
        <w:pStyle w:val="Default"/>
        <w:numPr>
          <w:ilvl w:val="0"/>
          <w:numId w:val="3"/>
        </w:numPr>
        <w:tabs>
          <w:tab w:val="clear" w:pos="720"/>
          <w:tab w:val="num" w:pos="1428"/>
        </w:tabs>
        <w:ind w:left="1428"/>
        <w:jc w:val="both"/>
        <w:rPr>
          <w:rFonts w:ascii="Times New Roman" w:hAnsi="Times New Roman" w:cs="Times New Roman"/>
        </w:rPr>
      </w:pPr>
      <w:r w:rsidRPr="00B31056">
        <w:rPr>
          <w:rFonts w:ascii="Times New Roman" w:hAnsi="Times New Roman" w:cs="Times New Roman"/>
        </w:rPr>
        <w:t>Technické zásahy</w:t>
      </w:r>
    </w:p>
    <w:p w14:paraId="5D7DAFAD" w14:textId="22412558" w:rsidR="0059237B" w:rsidRPr="00B31056" w:rsidRDefault="008279F7" w:rsidP="00DC35E9">
      <w:pPr>
        <w:pStyle w:val="Default"/>
        <w:numPr>
          <w:ilvl w:val="0"/>
          <w:numId w:val="3"/>
        </w:numPr>
        <w:tabs>
          <w:tab w:val="clear" w:pos="720"/>
          <w:tab w:val="num" w:pos="1428"/>
        </w:tabs>
        <w:spacing w:after="29"/>
        <w:ind w:left="1428"/>
        <w:jc w:val="both"/>
        <w:rPr>
          <w:rFonts w:ascii="Times New Roman" w:hAnsi="Times New Roman" w:cs="Times New Roman"/>
        </w:rPr>
      </w:pPr>
      <w:r w:rsidRPr="00B31056">
        <w:rPr>
          <w:rFonts w:ascii="Times New Roman" w:hAnsi="Times New Roman" w:cs="Times New Roman"/>
        </w:rPr>
        <w:t>Oprava zistenej c</w:t>
      </w:r>
      <w:r w:rsidR="0059237B" w:rsidRPr="00B31056">
        <w:rPr>
          <w:rFonts w:ascii="Times New Roman" w:hAnsi="Times New Roman" w:cs="Times New Roman"/>
        </w:rPr>
        <w:t>hybn</w:t>
      </w:r>
      <w:r w:rsidRPr="00B31056">
        <w:rPr>
          <w:rFonts w:ascii="Times New Roman" w:hAnsi="Times New Roman" w:cs="Times New Roman"/>
        </w:rPr>
        <w:t>ej</w:t>
      </w:r>
      <w:r w:rsidR="0059237B" w:rsidRPr="00B31056">
        <w:rPr>
          <w:rFonts w:ascii="Times New Roman" w:hAnsi="Times New Roman" w:cs="Times New Roman"/>
        </w:rPr>
        <w:t xml:space="preserve"> </w:t>
      </w:r>
      <w:r w:rsidR="00AF28D2" w:rsidRPr="00B31056">
        <w:rPr>
          <w:rFonts w:ascii="Times New Roman" w:hAnsi="Times New Roman" w:cs="Times New Roman"/>
        </w:rPr>
        <w:t>F</w:t>
      </w:r>
      <w:r w:rsidR="0059237B" w:rsidRPr="00B31056">
        <w:rPr>
          <w:rFonts w:ascii="Times New Roman" w:hAnsi="Times New Roman" w:cs="Times New Roman"/>
        </w:rPr>
        <w:t>unkcionalit</w:t>
      </w:r>
      <w:r w:rsidRPr="00B31056">
        <w:rPr>
          <w:rFonts w:ascii="Times New Roman" w:hAnsi="Times New Roman" w:cs="Times New Roman"/>
        </w:rPr>
        <w:t>y</w:t>
      </w:r>
      <w:r w:rsidR="00575240" w:rsidRPr="00B31056">
        <w:rPr>
          <w:rFonts w:ascii="Times New Roman" w:hAnsi="Times New Roman" w:cs="Times New Roman"/>
        </w:rPr>
        <w:t>, Modulu</w:t>
      </w:r>
      <w:r w:rsidR="001C4BFA" w:rsidRPr="00B31056">
        <w:rPr>
          <w:rFonts w:ascii="Times New Roman" w:hAnsi="Times New Roman" w:cs="Times New Roman"/>
        </w:rPr>
        <w:t xml:space="preserve"> a</w:t>
      </w:r>
      <w:r w:rsidR="002B100E" w:rsidRPr="00B31056">
        <w:rPr>
          <w:rFonts w:ascii="Times New Roman" w:hAnsi="Times New Roman" w:cs="Times New Roman"/>
        </w:rPr>
        <w:t>lebo Platformy</w:t>
      </w:r>
    </w:p>
    <w:p w14:paraId="39C976C2" w14:textId="299F7601" w:rsidR="0059237B" w:rsidRPr="00B31056" w:rsidRDefault="00C628C6" w:rsidP="00DC35E9">
      <w:pPr>
        <w:pStyle w:val="Default"/>
        <w:numPr>
          <w:ilvl w:val="0"/>
          <w:numId w:val="3"/>
        </w:numPr>
        <w:tabs>
          <w:tab w:val="clear" w:pos="720"/>
          <w:tab w:val="num" w:pos="1428"/>
        </w:tabs>
        <w:spacing w:after="29"/>
        <w:ind w:left="1428"/>
        <w:jc w:val="both"/>
        <w:rPr>
          <w:rFonts w:ascii="Times New Roman" w:hAnsi="Times New Roman" w:cs="Times New Roman"/>
        </w:rPr>
      </w:pPr>
      <w:r w:rsidRPr="00B31056">
        <w:rPr>
          <w:rFonts w:ascii="Times New Roman" w:hAnsi="Times New Roman" w:cs="Times New Roman"/>
        </w:rPr>
        <w:t>Odstránenie chýb</w:t>
      </w:r>
      <w:r w:rsidR="0059237B" w:rsidRPr="00B31056">
        <w:rPr>
          <w:rFonts w:ascii="Times New Roman" w:hAnsi="Times New Roman" w:cs="Times New Roman"/>
        </w:rPr>
        <w:t xml:space="preserve"> v zápise údajov do databázy alebo strata údajov zavinených chybnou </w:t>
      </w:r>
      <w:r w:rsidR="00AF28D2" w:rsidRPr="00B31056">
        <w:rPr>
          <w:rFonts w:ascii="Times New Roman" w:hAnsi="Times New Roman" w:cs="Times New Roman"/>
        </w:rPr>
        <w:t>F</w:t>
      </w:r>
      <w:r w:rsidR="0059237B" w:rsidRPr="00B31056">
        <w:rPr>
          <w:rFonts w:ascii="Times New Roman" w:hAnsi="Times New Roman" w:cs="Times New Roman"/>
        </w:rPr>
        <w:t xml:space="preserve">unkcionalitou </w:t>
      </w:r>
      <w:r w:rsidR="008720F5" w:rsidRPr="00B31056">
        <w:rPr>
          <w:rFonts w:ascii="Times New Roman" w:hAnsi="Times New Roman" w:cs="Times New Roman"/>
        </w:rPr>
        <w:t>Platformy</w:t>
      </w:r>
    </w:p>
    <w:p w14:paraId="00DDD46F" w14:textId="303BF497" w:rsidR="0059237B" w:rsidRPr="00B31056" w:rsidRDefault="0059237B" w:rsidP="00DC35E9">
      <w:pPr>
        <w:pStyle w:val="Default"/>
        <w:numPr>
          <w:ilvl w:val="0"/>
          <w:numId w:val="3"/>
        </w:numPr>
        <w:tabs>
          <w:tab w:val="clear" w:pos="720"/>
          <w:tab w:val="num" w:pos="1428"/>
        </w:tabs>
        <w:ind w:left="1428"/>
        <w:jc w:val="both"/>
        <w:rPr>
          <w:rFonts w:ascii="Times New Roman" w:hAnsi="Times New Roman" w:cs="Times New Roman"/>
        </w:rPr>
      </w:pPr>
      <w:r w:rsidRPr="00B31056">
        <w:rPr>
          <w:rFonts w:ascii="Times New Roman" w:hAnsi="Times New Roman" w:cs="Times New Roman"/>
        </w:rPr>
        <w:t xml:space="preserve">Reklamácia </w:t>
      </w:r>
      <w:r w:rsidR="005D7843" w:rsidRPr="00B31056">
        <w:rPr>
          <w:rFonts w:ascii="Times New Roman" w:hAnsi="Times New Roman" w:cs="Times New Roman"/>
        </w:rPr>
        <w:t>Implementačných Služieb</w:t>
      </w:r>
      <w:r w:rsidR="1BD242B0" w:rsidRPr="00B31056">
        <w:rPr>
          <w:rFonts w:ascii="Times New Roman" w:hAnsi="Times New Roman" w:cs="Times New Roman"/>
        </w:rPr>
        <w:t>,</w:t>
      </w:r>
      <w:r w:rsidR="005D7843" w:rsidRPr="00B31056">
        <w:rPr>
          <w:rFonts w:ascii="Times New Roman" w:hAnsi="Times New Roman" w:cs="Times New Roman"/>
        </w:rPr>
        <w:t xml:space="preserve"> Prevádzkových Služieb, Podporných Služieb,</w:t>
      </w:r>
      <w:r w:rsidR="1BD242B0" w:rsidRPr="00B31056">
        <w:rPr>
          <w:rFonts w:ascii="Times New Roman" w:hAnsi="Times New Roman" w:cs="Times New Roman"/>
        </w:rPr>
        <w:t xml:space="preserve"> </w:t>
      </w:r>
      <w:r w:rsidR="005D7843" w:rsidRPr="00B31056">
        <w:rPr>
          <w:rFonts w:ascii="Times New Roman" w:hAnsi="Times New Roman" w:cs="Times New Roman"/>
        </w:rPr>
        <w:t xml:space="preserve">Služieb Manažmentu, </w:t>
      </w:r>
      <w:r w:rsidR="1BD242B0" w:rsidRPr="00B31056">
        <w:rPr>
          <w:rFonts w:ascii="Times New Roman" w:hAnsi="Times New Roman" w:cs="Times New Roman"/>
        </w:rPr>
        <w:t>Dodatočných Služieb</w:t>
      </w:r>
      <w:r w:rsidR="005D7843" w:rsidRPr="00B31056">
        <w:rPr>
          <w:rFonts w:ascii="Times New Roman" w:hAnsi="Times New Roman" w:cs="Times New Roman"/>
        </w:rPr>
        <w:t xml:space="preserve"> a</w:t>
      </w:r>
      <w:r w:rsidR="1BD242B0" w:rsidRPr="00B31056">
        <w:rPr>
          <w:rFonts w:ascii="Times New Roman" w:hAnsi="Times New Roman" w:cs="Times New Roman"/>
        </w:rPr>
        <w:t xml:space="preserve"> Zmenových Služieb</w:t>
      </w:r>
      <w:r w:rsidR="005D7843" w:rsidRPr="00B31056">
        <w:rPr>
          <w:rFonts w:ascii="Times New Roman" w:hAnsi="Times New Roman" w:cs="Times New Roman"/>
        </w:rPr>
        <w:t xml:space="preserve">, </w:t>
      </w:r>
      <w:r w:rsidRPr="00B31056">
        <w:rPr>
          <w:rFonts w:ascii="Times New Roman" w:hAnsi="Times New Roman" w:cs="Times New Roman"/>
        </w:rPr>
        <w:t xml:space="preserve">resp. servisných a rozvojových zákaziek spracovaných v rámci tejto </w:t>
      </w:r>
      <w:r w:rsidR="60598C23" w:rsidRPr="00B31056">
        <w:rPr>
          <w:rFonts w:ascii="Times New Roman" w:hAnsi="Times New Roman" w:cs="Times New Roman"/>
        </w:rPr>
        <w:t>Z</w:t>
      </w:r>
      <w:r w:rsidRPr="00B31056">
        <w:rPr>
          <w:rFonts w:ascii="Times New Roman" w:hAnsi="Times New Roman" w:cs="Times New Roman"/>
        </w:rPr>
        <w:t>mluvy</w:t>
      </w:r>
    </w:p>
    <w:p w14:paraId="70E70AB6" w14:textId="44DD80E3" w:rsidR="0059237B" w:rsidRPr="00B31056" w:rsidRDefault="0059237B" w:rsidP="00DC35E9">
      <w:pPr>
        <w:pStyle w:val="Default"/>
        <w:numPr>
          <w:ilvl w:val="0"/>
          <w:numId w:val="3"/>
        </w:numPr>
        <w:tabs>
          <w:tab w:val="clear" w:pos="720"/>
          <w:tab w:val="num" w:pos="1428"/>
        </w:tabs>
        <w:spacing w:after="29"/>
        <w:ind w:left="1428"/>
        <w:jc w:val="both"/>
        <w:rPr>
          <w:rFonts w:ascii="Times New Roman" w:hAnsi="Times New Roman" w:cs="Times New Roman"/>
        </w:rPr>
      </w:pPr>
      <w:r w:rsidRPr="00B31056">
        <w:rPr>
          <w:rFonts w:ascii="Times New Roman" w:hAnsi="Times New Roman" w:cs="Times New Roman"/>
        </w:rPr>
        <w:t xml:space="preserve">Konzultácie k používaniu alebo rozvoju </w:t>
      </w:r>
      <w:r w:rsidR="008720F5" w:rsidRPr="00B31056">
        <w:rPr>
          <w:rFonts w:ascii="Times New Roman" w:hAnsi="Times New Roman" w:cs="Times New Roman"/>
        </w:rPr>
        <w:t xml:space="preserve">Platformy </w:t>
      </w:r>
      <w:r w:rsidRPr="00B31056">
        <w:rPr>
          <w:rFonts w:ascii="Times New Roman" w:hAnsi="Times New Roman" w:cs="Times New Roman"/>
        </w:rPr>
        <w:t>(telefonickou formou alebo priamo u</w:t>
      </w:r>
      <w:r w:rsidR="0062195B" w:rsidRPr="00B31056">
        <w:rPr>
          <w:rFonts w:ascii="Times New Roman" w:hAnsi="Times New Roman" w:cs="Times New Roman"/>
        </w:rPr>
        <w:t> </w:t>
      </w:r>
      <w:r w:rsidRPr="00B31056">
        <w:rPr>
          <w:rFonts w:ascii="Times New Roman" w:hAnsi="Times New Roman" w:cs="Times New Roman"/>
        </w:rPr>
        <w:t>Ob</w:t>
      </w:r>
      <w:r w:rsidR="0062195B" w:rsidRPr="00B31056">
        <w:rPr>
          <w:rFonts w:ascii="Times New Roman" w:hAnsi="Times New Roman" w:cs="Times New Roman"/>
        </w:rPr>
        <w:t>jednávateľa)</w:t>
      </w:r>
    </w:p>
    <w:p w14:paraId="6A92CE04" w14:textId="53FEE288" w:rsidR="0059237B" w:rsidRPr="00B31056" w:rsidRDefault="0059237B" w:rsidP="00DC35E9">
      <w:pPr>
        <w:pStyle w:val="Default"/>
        <w:numPr>
          <w:ilvl w:val="0"/>
          <w:numId w:val="3"/>
        </w:numPr>
        <w:tabs>
          <w:tab w:val="clear" w:pos="720"/>
          <w:tab w:val="num" w:pos="1428"/>
        </w:tabs>
        <w:spacing w:after="31"/>
        <w:ind w:left="1428"/>
        <w:jc w:val="both"/>
        <w:rPr>
          <w:rFonts w:ascii="Times New Roman" w:hAnsi="Times New Roman" w:cs="Times New Roman"/>
        </w:rPr>
      </w:pPr>
      <w:r w:rsidRPr="00B31056">
        <w:rPr>
          <w:rFonts w:ascii="Times New Roman" w:hAnsi="Times New Roman" w:cs="Times New Roman"/>
        </w:rPr>
        <w:t>Metodické usmernenie pracovníka Ob</w:t>
      </w:r>
      <w:r w:rsidR="0062195B" w:rsidRPr="00B31056">
        <w:rPr>
          <w:rFonts w:ascii="Times New Roman" w:hAnsi="Times New Roman" w:cs="Times New Roman"/>
        </w:rPr>
        <w:t>jednávateľa</w:t>
      </w:r>
      <w:r w:rsidRPr="00B31056">
        <w:rPr>
          <w:rFonts w:ascii="Times New Roman" w:hAnsi="Times New Roman" w:cs="Times New Roman"/>
        </w:rPr>
        <w:t xml:space="preserve"> pri práci s jednotlivými </w:t>
      </w:r>
      <w:r w:rsidR="005D7843" w:rsidRPr="00B31056">
        <w:rPr>
          <w:rFonts w:ascii="Times New Roman" w:hAnsi="Times New Roman" w:cs="Times New Roman"/>
        </w:rPr>
        <w:t>M</w:t>
      </w:r>
      <w:r w:rsidRPr="00B31056">
        <w:rPr>
          <w:rFonts w:ascii="Times New Roman" w:hAnsi="Times New Roman" w:cs="Times New Roman"/>
        </w:rPr>
        <w:t xml:space="preserve">odulmi </w:t>
      </w:r>
      <w:r w:rsidR="00C70D32" w:rsidRPr="00B31056">
        <w:rPr>
          <w:rFonts w:ascii="Times New Roman" w:hAnsi="Times New Roman" w:cs="Times New Roman"/>
        </w:rPr>
        <w:t>a Funkcionalitami.</w:t>
      </w:r>
    </w:p>
    <w:p w14:paraId="1CF670DB" w14:textId="77777777" w:rsidR="0059237B" w:rsidRPr="00B31056" w:rsidRDefault="0059237B" w:rsidP="00DC35E9">
      <w:pPr>
        <w:pStyle w:val="Default"/>
        <w:ind w:left="708"/>
        <w:jc w:val="both"/>
        <w:rPr>
          <w:rFonts w:ascii="Times New Roman" w:hAnsi="Times New Roman" w:cs="Times New Roman"/>
        </w:rPr>
      </w:pPr>
    </w:p>
    <w:p w14:paraId="35544FA3" w14:textId="633E9738" w:rsidR="0059237B" w:rsidRPr="00B31056" w:rsidRDefault="000B2A54" w:rsidP="00DC35E9">
      <w:pPr>
        <w:pStyle w:val="Default"/>
        <w:ind w:left="708"/>
        <w:jc w:val="both"/>
        <w:rPr>
          <w:rFonts w:ascii="Times New Roman" w:hAnsi="Times New Roman" w:cs="Times New Roman"/>
        </w:rPr>
      </w:pPr>
      <w:r w:rsidRPr="00B31056">
        <w:rPr>
          <w:rFonts w:ascii="Times New Roman" w:hAnsi="Times New Roman" w:cs="Times New Roman"/>
        </w:rPr>
        <w:t xml:space="preserve">Servisný zásah </w:t>
      </w:r>
      <w:r w:rsidR="10D6CAF8" w:rsidRPr="00B31056">
        <w:rPr>
          <w:rFonts w:ascii="Times New Roman" w:hAnsi="Times New Roman" w:cs="Times New Roman"/>
        </w:rPr>
        <w:t xml:space="preserve">v rámci </w:t>
      </w:r>
      <w:r w:rsidR="54A5A502" w:rsidRPr="00B31056">
        <w:rPr>
          <w:rFonts w:ascii="Times New Roman" w:hAnsi="Times New Roman" w:cs="Times New Roman"/>
        </w:rPr>
        <w:t>ceny</w:t>
      </w:r>
      <w:r w:rsidR="54A5A502" w:rsidRPr="00B31056">
        <w:rPr>
          <w:rFonts w:ascii="Times New Roman" w:eastAsiaTheme="minorEastAsia" w:hAnsi="Times New Roman" w:cs="Times New Roman"/>
          <w:color w:val="000000" w:themeColor="text1"/>
        </w:rPr>
        <w:t xml:space="preserve"> Dodatočný</w:t>
      </w:r>
      <w:r w:rsidR="003C33E0" w:rsidRPr="00B31056">
        <w:rPr>
          <w:rFonts w:ascii="Times New Roman" w:eastAsiaTheme="minorEastAsia" w:hAnsi="Times New Roman" w:cs="Times New Roman"/>
          <w:color w:val="000000" w:themeColor="text1"/>
        </w:rPr>
        <w:t>ch</w:t>
      </w:r>
      <w:r w:rsidR="54A5A502" w:rsidRPr="00B31056">
        <w:rPr>
          <w:rFonts w:ascii="Times New Roman" w:eastAsiaTheme="minorEastAsia" w:hAnsi="Times New Roman" w:cs="Times New Roman"/>
          <w:color w:val="000000" w:themeColor="text1"/>
        </w:rPr>
        <w:t xml:space="preserve"> Služieb a</w:t>
      </w:r>
      <w:r w:rsidR="11C87E1D" w:rsidRPr="00B31056">
        <w:rPr>
          <w:rFonts w:ascii="Times New Roman" w:eastAsiaTheme="minorEastAsia" w:hAnsi="Times New Roman" w:cs="Times New Roman"/>
          <w:color w:val="000000" w:themeColor="text1"/>
        </w:rPr>
        <w:t>lebo</w:t>
      </w:r>
      <w:r w:rsidR="54A5A502" w:rsidRPr="00B31056">
        <w:rPr>
          <w:rFonts w:ascii="Times New Roman" w:eastAsiaTheme="minorEastAsia" w:hAnsi="Times New Roman" w:cs="Times New Roman"/>
          <w:color w:val="000000" w:themeColor="text1"/>
        </w:rPr>
        <w:t xml:space="preserve"> Zmenových Služieb (</w:t>
      </w:r>
      <w:r w:rsidR="10D6CAF8" w:rsidRPr="00B31056">
        <w:rPr>
          <w:rFonts w:ascii="Times New Roman" w:hAnsi="Times New Roman" w:cs="Times New Roman"/>
        </w:rPr>
        <w:t>nadpaušáln</w:t>
      </w:r>
      <w:r w:rsidR="005D7843" w:rsidRPr="00B31056">
        <w:rPr>
          <w:rFonts w:ascii="Times New Roman" w:hAnsi="Times New Roman" w:cs="Times New Roman"/>
        </w:rPr>
        <w:t>e</w:t>
      </w:r>
      <w:r w:rsidR="10D6CAF8" w:rsidRPr="00B31056">
        <w:rPr>
          <w:rFonts w:ascii="Times New Roman" w:hAnsi="Times New Roman" w:cs="Times New Roman"/>
        </w:rPr>
        <w:t xml:space="preserve"> plat</w:t>
      </w:r>
      <w:r w:rsidR="005D7843" w:rsidRPr="00B31056">
        <w:rPr>
          <w:rFonts w:ascii="Times New Roman" w:hAnsi="Times New Roman" w:cs="Times New Roman"/>
        </w:rPr>
        <w:t>by</w:t>
      </w:r>
      <w:r w:rsidR="267CED18" w:rsidRPr="00B31056">
        <w:rPr>
          <w:rFonts w:ascii="Times New Roman" w:hAnsi="Times New Roman" w:cs="Times New Roman"/>
        </w:rPr>
        <w:t>)</w:t>
      </w:r>
      <w:r w:rsidR="40C089ED" w:rsidRPr="00B31056">
        <w:rPr>
          <w:rFonts w:ascii="Times New Roman" w:hAnsi="Times New Roman" w:cs="Times New Roman"/>
        </w:rPr>
        <w:t>, na základe Individuálnej objednávky</w:t>
      </w:r>
      <w:r w:rsidRPr="00B31056">
        <w:rPr>
          <w:rFonts w:ascii="Times New Roman" w:hAnsi="Times New Roman" w:cs="Times New Roman"/>
        </w:rPr>
        <w:t>:</w:t>
      </w:r>
    </w:p>
    <w:p w14:paraId="7E7FDE07" w14:textId="77777777" w:rsidR="0059237B" w:rsidRPr="00B31056" w:rsidRDefault="0059237B" w:rsidP="00DC35E9">
      <w:pPr>
        <w:pStyle w:val="Default"/>
        <w:ind w:left="708"/>
        <w:jc w:val="both"/>
        <w:rPr>
          <w:rFonts w:ascii="Times New Roman" w:hAnsi="Times New Roman" w:cs="Times New Roman"/>
        </w:rPr>
      </w:pPr>
    </w:p>
    <w:p w14:paraId="0A75AD21" w14:textId="29A3FB34" w:rsidR="0059237B" w:rsidRPr="00B31056" w:rsidRDefault="0059237B" w:rsidP="00DC35E9">
      <w:pPr>
        <w:pStyle w:val="Default"/>
        <w:numPr>
          <w:ilvl w:val="0"/>
          <w:numId w:val="2"/>
        </w:numPr>
        <w:tabs>
          <w:tab w:val="clear" w:pos="720"/>
          <w:tab w:val="num" w:pos="1428"/>
        </w:tabs>
        <w:spacing w:after="29"/>
        <w:ind w:left="1428"/>
        <w:jc w:val="both"/>
        <w:rPr>
          <w:rFonts w:ascii="Times New Roman" w:hAnsi="Times New Roman" w:cs="Times New Roman"/>
        </w:rPr>
      </w:pPr>
      <w:r w:rsidRPr="00B31056">
        <w:rPr>
          <w:rFonts w:ascii="Times New Roman" w:hAnsi="Times New Roman" w:cs="Times New Roman"/>
        </w:rPr>
        <w:t xml:space="preserve">Oprava chýb v údajoch spôsobených </w:t>
      </w:r>
      <w:r w:rsidR="0042175F" w:rsidRPr="00B31056">
        <w:rPr>
          <w:rFonts w:ascii="Times New Roman" w:hAnsi="Times New Roman" w:cs="Times New Roman"/>
        </w:rPr>
        <w:t>Ob</w:t>
      </w:r>
      <w:r w:rsidR="004B04ED" w:rsidRPr="00B31056">
        <w:rPr>
          <w:rFonts w:ascii="Times New Roman" w:hAnsi="Times New Roman" w:cs="Times New Roman"/>
        </w:rPr>
        <w:t>jednávateľom</w:t>
      </w:r>
      <w:r w:rsidRPr="00B31056">
        <w:rPr>
          <w:rFonts w:ascii="Times New Roman" w:hAnsi="Times New Roman" w:cs="Times New Roman"/>
        </w:rPr>
        <w:t xml:space="preserve"> </w:t>
      </w:r>
    </w:p>
    <w:p w14:paraId="4E30721F" w14:textId="7D6E4277" w:rsidR="0059237B" w:rsidRPr="00B31056" w:rsidRDefault="0059237B" w:rsidP="00DC35E9">
      <w:pPr>
        <w:pStyle w:val="Default"/>
        <w:numPr>
          <w:ilvl w:val="0"/>
          <w:numId w:val="2"/>
        </w:numPr>
        <w:tabs>
          <w:tab w:val="clear" w:pos="720"/>
          <w:tab w:val="num" w:pos="1428"/>
        </w:tabs>
        <w:spacing w:after="29"/>
        <w:ind w:left="1428"/>
        <w:jc w:val="both"/>
        <w:rPr>
          <w:rFonts w:ascii="Times New Roman" w:hAnsi="Times New Roman" w:cs="Times New Roman"/>
        </w:rPr>
      </w:pPr>
      <w:r w:rsidRPr="00B31056">
        <w:rPr>
          <w:rFonts w:ascii="Times New Roman" w:hAnsi="Times New Roman" w:cs="Times New Roman"/>
        </w:rPr>
        <w:t xml:space="preserve">Školenia </w:t>
      </w:r>
      <w:r w:rsidR="008D7589" w:rsidRPr="00B31056">
        <w:rPr>
          <w:rFonts w:ascii="Times New Roman" w:hAnsi="Times New Roman" w:cs="Times New Roman"/>
        </w:rPr>
        <w:t xml:space="preserve">nad rámec </w:t>
      </w:r>
      <w:r w:rsidRPr="00B31056">
        <w:rPr>
          <w:rFonts w:ascii="Times New Roman" w:hAnsi="Times New Roman" w:cs="Times New Roman"/>
        </w:rPr>
        <w:t xml:space="preserve">prvotného zaškolenia </w:t>
      </w:r>
      <w:r w:rsidR="006A6257" w:rsidRPr="00B31056">
        <w:rPr>
          <w:rFonts w:ascii="Times New Roman" w:hAnsi="Times New Roman" w:cs="Times New Roman"/>
        </w:rPr>
        <w:t xml:space="preserve">po </w:t>
      </w:r>
      <w:r w:rsidR="00B242F7" w:rsidRPr="00B31056">
        <w:rPr>
          <w:rFonts w:ascii="Times New Roman" w:hAnsi="Times New Roman" w:cs="Times New Roman"/>
        </w:rPr>
        <w:t xml:space="preserve">implementácii </w:t>
      </w:r>
      <w:r w:rsidR="001309AC" w:rsidRPr="00B31056">
        <w:rPr>
          <w:rFonts w:ascii="Times New Roman" w:hAnsi="Times New Roman" w:cs="Times New Roman"/>
        </w:rPr>
        <w:t>P</w:t>
      </w:r>
      <w:r w:rsidR="00B242F7" w:rsidRPr="00B31056">
        <w:rPr>
          <w:rFonts w:ascii="Times New Roman" w:hAnsi="Times New Roman" w:cs="Times New Roman"/>
        </w:rPr>
        <w:t>latform</w:t>
      </w:r>
      <w:r w:rsidR="001B244E" w:rsidRPr="00B31056">
        <w:rPr>
          <w:rFonts w:ascii="Times New Roman" w:hAnsi="Times New Roman" w:cs="Times New Roman"/>
        </w:rPr>
        <w:t>y</w:t>
      </w:r>
      <w:r w:rsidR="005D7843" w:rsidRPr="00B31056">
        <w:rPr>
          <w:rFonts w:ascii="Times New Roman" w:hAnsi="Times New Roman" w:cs="Times New Roman"/>
        </w:rPr>
        <w:t xml:space="preserve"> (v rámci aktivít, činností a prác Dodatočných Služieb podľa časti „5. HelpDesk“, podčasti „III. Druhy Požiadaviek a ich riešenie – d. Školenie a konzultácie počas prevádzky (mimo implementačnej fázy platformy)“</w:t>
      </w:r>
    </w:p>
    <w:p w14:paraId="4BF1ED3F" w14:textId="123EF8D3" w:rsidR="004550D0" w:rsidRPr="00B31056" w:rsidRDefault="0059237B" w:rsidP="00DC35E9">
      <w:pPr>
        <w:pStyle w:val="Default"/>
        <w:numPr>
          <w:ilvl w:val="0"/>
          <w:numId w:val="2"/>
        </w:numPr>
        <w:tabs>
          <w:tab w:val="clear" w:pos="720"/>
          <w:tab w:val="num" w:pos="1428"/>
        </w:tabs>
        <w:ind w:left="1428"/>
        <w:jc w:val="both"/>
        <w:rPr>
          <w:rStyle w:val="normaltextrun"/>
          <w:rFonts w:ascii="Times New Roman" w:hAnsi="Times New Roman" w:cs="Times New Roman"/>
        </w:rPr>
      </w:pPr>
      <w:r w:rsidRPr="00B31056">
        <w:rPr>
          <w:rFonts w:ascii="Times New Roman" w:hAnsi="Times New Roman" w:cs="Times New Roman"/>
        </w:rPr>
        <w:t xml:space="preserve">Aktivity, činnosti, práce </w:t>
      </w:r>
      <w:r w:rsidR="008720F5" w:rsidRPr="00B31056">
        <w:rPr>
          <w:rFonts w:ascii="Times New Roman" w:hAnsi="Times New Roman" w:cs="Times New Roman"/>
        </w:rPr>
        <w:t>Zmenov</w:t>
      </w:r>
      <w:r w:rsidR="005D7843" w:rsidRPr="00B31056">
        <w:rPr>
          <w:rFonts w:ascii="Times New Roman" w:hAnsi="Times New Roman" w:cs="Times New Roman"/>
        </w:rPr>
        <w:t xml:space="preserve">ých </w:t>
      </w:r>
      <w:r w:rsidR="17D362B6" w:rsidRPr="00B31056">
        <w:rPr>
          <w:rFonts w:ascii="Times New Roman" w:hAnsi="Times New Roman" w:cs="Times New Roman"/>
        </w:rPr>
        <w:t>Služ</w:t>
      </w:r>
      <w:r w:rsidR="005D7843" w:rsidRPr="00B31056">
        <w:rPr>
          <w:rFonts w:ascii="Times New Roman" w:hAnsi="Times New Roman" w:cs="Times New Roman"/>
        </w:rPr>
        <w:t>ieb podľa časti „5. HelpDesk“, podčasti „III. Druhy Požiadaviek a ich riešenie – c. Zmenové Služby“</w:t>
      </w:r>
    </w:p>
    <w:p w14:paraId="7F4C6E0A" w14:textId="0D98745E" w:rsidR="00303C77" w:rsidRPr="00B31056" w:rsidRDefault="001C2DB6" w:rsidP="00DC35E9">
      <w:pPr>
        <w:pStyle w:val="Nadpis1"/>
        <w:numPr>
          <w:ilvl w:val="0"/>
          <w:numId w:val="9"/>
        </w:numPr>
        <w:jc w:val="both"/>
        <w:rPr>
          <w:rStyle w:val="normaltextrun"/>
          <w:rFonts w:ascii="Times New Roman" w:hAnsi="Times New Roman" w:cs="Times New Roman"/>
          <w:b/>
          <w:bCs/>
          <w:color w:val="auto"/>
          <w:sz w:val="24"/>
          <w:szCs w:val="24"/>
        </w:rPr>
      </w:pPr>
      <w:bookmarkStart w:id="7" w:name="_Toc131688673"/>
      <w:r w:rsidRPr="00B31056">
        <w:rPr>
          <w:rStyle w:val="normaltextrun"/>
          <w:rFonts w:ascii="Times New Roman" w:hAnsi="Times New Roman" w:cs="Times New Roman"/>
          <w:b/>
          <w:bCs/>
          <w:color w:val="auto"/>
          <w:sz w:val="24"/>
          <w:szCs w:val="24"/>
        </w:rPr>
        <w:lastRenderedPageBreak/>
        <w:t>Help</w:t>
      </w:r>
      <w:r w:rsidR="00EB691D" w:rsidRPr="00B31056">
        <w:rPr>
          <w:rStyle w:val="normaltextrun"/>
          <w:rFonts w:ascii="Times New Roman" w:hAnsi="Times New Roman" w:cs="Times New Roman"/>
          <w:b/>
          <w:bCs/>
          <w:color w:val="auto"/>
          <w:sz w:val="24"/>
          <w:szCs w:val="24"/>
        </w:rPr>
        <w:t>Desk</w:t>
      </w:r>
      <w:bookmarkEnd w:id="7"/>
    </w:p>
    <w:p w14:paraId="5F748992" w14:textId="1B6F009D" w:rsidR="00303C77" w:rsidRPr="00FC78B7" w:rsidRDefault="68559C6B" w:rsidP="00DC35E9">
      <w:pPr>
        <w:ind w:left="360"/>
        <w:jc w:val="both"/>
        <w:rPr>
          <w:rFonts w:ascii="Times New Roman" w:hAnsi="Times New Roman" w:cs="Times New Roman"/>
          <w:sz w:val="24"/>
          <w:szCs w:val="24"/>
        </w:rPr>
      </w:pPr>
      <w:r w:rsidRPr="00FC78B7">
        <w:rPr>
          <w:rFonts w:ascii="Times New Roman" w:hAnsi="Times New Roman" w:cs="Times New Roman"/>
          <w:sz w:val="24"/>
          <w:szCs w:val="24"/>
        </w:rPr>
        <w:t xml:space="preserve">Počas trvania tejto zmluvy </w:t>
      </w:r>
      <w:r w:rsidR="7E30CA79" w:rsidRPr="00FC78B7">
        <w:rPr>
          <w:rFonts w:ascii="Times New Roman" w:hAnsi="Times New Roman" w:cs="Times New Roman"/>
          <w:sz w:val="24"/>
          <w:szCs w:val="24"/>
        </w:rPr>
        <w:t>Poskytovateľ</w:t>
      </w:r>
      <w:r w:rsidRPr="00FC78B7">
        <w:rPr>
          <w:rFonts w:ascii="Times New Roman" w:hAnsi="Times New Roman" w:cs="Times New Roman"/>
          <w:sz w:val="24"/>
          <w:szCs w:val="24"/>
        </w:rPr>
        <w:t xml:space="preserve"> sprístupní oprávneným osobám Ob</w:t>
      </w:r>
      <w:r w:rsidR="7E30CA79" w:rsidRPr="00FC78B7">
        <w:rPr>
          <w:rFonts w:ascii="Times New Roman" w:hAnsi="Times New Roman" w:cs="Times New Roman"/>
          <w:sz w:val="24"/>
          <w:szCs w:val="24"/>
        </w:rPr>
        <w:t>jednávateľa</w:t>
      </w:r>
      <w:r w:rsidRPr="00FC78B7">
        <w:rPr>
          <w:rFonts w:ascii="Times New Roman" w:hAnsi="Times New Roman" w:cs="Times New Roman"/>
          <w:sz w:val="24"/>
          <w:szCs w:val="24"/>
        </w:rPr>
        <w:t xml:space="preserve"> službu Helpdesk </w:t>
      </w:r>
      <w:r w:rsidR="51C8C333" w:rsidRPr="00FC78B7">
        <w:rPr>
          <w:rFonts w:ascii="Times New Roman" w:hAnsi="Times New Roman" w:cs="Times New Roman"/>
          <w:sz w:val="24"/>
          <w:szCs w:val="24"/>
        </w:rPr>
        <w:t>Poskytovateľa</w:t>
      </w:r>
      <w:r w:rsidRPr="00FC78B7">
        <w:rPr>
          <w:rFonts w:ascii="Times New Roman" w:hAnsi="Times New Roman" w:cs="Times New Roman"/>
          <w:sz w:val="24"/>
          <w:szCs w:val="24"/>
        </w:rPr>
        <w:t xml:space="preserve">, telefonickú, e-mailovú komunikáciu s pracovníkom technickej podpory </w:t>
      </w:r>
      <w:r w:rsidR="2DE52230" w:rsidRPr="00FC78B7">
        <w:rPr>
          <w:rFonts w:ascii="Times New Roman" w:hAnsi="Times New Roman" w:cs="Times New Roman"/>
          <w:sz w:val="24"/>
          <w:szCs w:val="24"/>
        </w:rPr>
        <w:t>Poskytovate</w:t>
      </w:r>
      <w:r w:rsidR="3CDC5172" w:rsidRPr="00FC78B7">
        <w:rPr>
          <w:rFonts w:ascii="Times New Roman" w:hAnsi="Times New Roman" w:cs="Times New Roman"/>
          <w:sz w:val="24"/>
          <w:szCs w:val="24"/>
        </w:rPr>
        <w:t>ľ</w:t>
      </w:r>
      <w:r w:rsidRPr="00FC78B7">
        <w:rPr>
          <w:rFonts w:ascii="Times New Roman" w:hAnsi="Times New Roman" w:cs="Times New Roman"/>
          <w:sz w:val="24"/>
          <w:szCs w:val="24"/>
        </w:rPr>
        <w:t xml:space="preserve">a, ktorý zodpovedá za riešenie </w:t>
      </w:r>
      <w:r w:rsidR="00C46824"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iek </w:t>
      </w:r>
      <w:r w:rsidR="00C46824" w:rsidRPr="00FC78B7">
        <w:rPr>
          <w:rFonts w:ascii="Times New Roman" w:hAnsi="Times New Roman" w:cs="Times New Roman"/>
          <w:sz w:val="24"/>
          <w:szCs w:val="24"/>
        </w:rPr>
        <w:t xml:space="preserve">Objednávateľa </w:t>
      </w:r>
      <w:r w:rsidR="47463B85" w:rsidRPr="00FC78B7">
        <w:rPr>
          <w:rFonts w:ascii="Times New Roman" w:hAnsi="Times New Roman" w:cs="Times New Roman"/>
          <w:sz w:val="24"/>
          <w:szCs w:val="24"/>
        </w:rPr>
        <w:t>na servisný zásah</w:t>
      </w:r>
      <w:r w:rsidR="5E18D529" w:rsidRPr="00FC78B7">
        <w:rPr>
          <w:rFonts w:ascii="Times New Roman" w:hAnsi="Times New Roman" w:cs="Times New Roman"/>
          <w:sz w:val="24"/>
          <w:szCs w:val="24"/>
        </w:rPr>
        <w:t>.</w:t>
      </w:r>
      <w:r w:rsidRPr="00FC78B7">
        <w:rPr>
          <w:rFonts w:ascii="Times New Roman" w:hAnsi="Times New Roman" w:cs="Times New Roman"/>
          <w:sz w:val="24"/>
          <w:szCs w:val="24"/>
        </w:rPr>
        <w:t xml:space="preserve"> </w:t>
      </w:r>
    </w:p>
    <w:p w14:paraId="14CE868D" w14:textId="1C3FADDC" w:rsidR="00303C77" w:rsidRPr="00FC78B7" w:rsidRDefault="68559C6B" w:rsidP="00DC35E9">
      <w:pPr>
        <w:ind w:left="360"/>
        <w:jc w:val="both"/>
        <w:rPr>
          <w:rFonts w:ascii="Times New Roman" w:hAnsi="Times New Roman" w:cs="Times New Roman"/>
          <w:sz w:val="24"/>
          <w:szCs w:val="24"/>
        </w:rPr>
      </w:pPr>
      <w:r w:rsidRPr="00FC78B7">
        <w:rPr>
          <w:rFonts w:ascii="Times New Roman" w:hAnsi="Times New Roman" w:cs="Times New Roman"/>
          <w:sz w:val="24"/>
          <w:szCs w:val="24"/>
        </w:rPr>
        <w:t xml:space="preserve">Služba Helpdesk slúži pre elektronické zadávanie a evidenciu </w:t>
      </w:r>
      <w:r w:rsidR="214C3C01"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iek </w:t>
      </w:r>
      <w:r w:rsidR="7AB313FF"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a, vrátane hlásení reklamácií. </w:t>
      </w:r>
      <w:r w:rsidR="7AB313FF" w:rsidRPr="00FC78B7">
        <w:rPr>
          <w:rFonts w:ascii="Times New Roman" w:hAnsi="Times New Roman" w:cs="Times New Roman"/>
          <w:sz w:val="24"/>
          <w:szCs w:val="24"/>
        </w:rPr>
        <w:t>Poskytovateľ</w:t>
      </w:r>
      <w:r w:rsidRPr="00FC78B7">
        <w:rPr>
          <w:rFonts w:ascii="Times New Roman" w:hAnsi="Times New Roman" w:cs="Times New Roman"/>
          <w:sz w:val="24"/>
          <w:szCs w:val="24"/>
        </w:rPr>
        <w:t xml:space="preserve"> bude cez túto službu evidovať poskytnuté servisné služby, vrátane popisu riešenia a počtu odpracovaných hodín na riešení jednotlivých </w:t>
      </w:r>
      <w:r w:rsidR="251CDC10"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iek. </w:t>
      </w:r>
    </w:p>
    <w:p w14:paraId="520C80E6" w14:textId="7110DAD6" w:rsidR="00303C77" w:rsidRPr="00FC78B7" w:rsidRDefault="001028E1" w:rsidP="00DC35E9">
      <w:pPr>
        <w:ind w:left="360"/>
        <w:jc w:val="both"/>
        <w:rPr>
          <w:rFonts w:ascii="Times New Roman" w:hAnsi="Times New Roman" w:cs="Times New Roman"/>
          <w:sz w:val="24"/>
          <w:szCs w:val="24"/>
        </w:rPr>
      </w:pPr>
      <w:r w:rsidRPr="00FC78B7">
        <w:rPr>
          <w:rFonts w:ascii="Times New Roman" w:hAnsi="Times New Roman" w:cs="Times New Roman"/>
          <w:sz w:val="24"/>
          <w:szCs w:val="24"/>
        </w:rPr>
        <w:t>Poskytovateľ</w:t>
      </w:r>
      <w:r w:rsidR="00303C77" w:rsidRPr="00FC78B7">
        <w:rPr>
          <w:rFonts w:ascii="Times New Roman" w:hAnsi="Times New Roman" w:cs="Times New Roman"/>
          <w:sz w:val="24"/>
          <w:szCs w:val="24"/>
        </w:rPr>
        <w:t xml:space="preserve"> poskytuje služby v rozsahu </w:t>
      </w:r>
      <w:r w:rsidR="00C1185E" w:rsidRPr="00FC78B7">
        <w:rPr>
          <w:rFonts w:ascii="Times New Roman" w:hAnsi="Times New Roman" w:cs="Times New Roman"/>
          <w:sz w:val="24"/>
          <w:szCs w:val="24"/>
        </w:rPr>
        <w:t>Z</w:t>
      </w:r>
      <w:r w:rsidR="00303C77" w:rsidRPr="00FC78B7">
        <w:rPr>
          <w:rFonts w:ascii="Times New Roman" w:hAnsi="Times New Roman" w:cs="Times New Roman"/>
          <w:sz w:val="24"/>
          <w:szCs w:val="24"/>
        </w:rPr>
        <w:t>mluvy</w:t>
      </w:r>
      <w:r w:rsidR="00C1185E" w:rsidRPr="00FC78B7">
        <w:rPr>
          <w:rFonts w:ascii="Times New Roman" w:hAnsi="Times New Roman" w:cs="Times New Roman"/>
          <w:sz w:val="24"/>
          <w:szCs w:val="24"/>
        </w:rPr>
        <w:t xml:space="preserve"> </w:t>
      </w:r>
      <w:r w:rsidR="00303C77" w:rsidRPr="00FC78B7">
        <w:rPr>
          <w:rFonts w:ascii="Times New Roman" w:hAnsi="Times New Roman" w:cs="Times New Roman"/>
          <w:sz w:val="24"/>
          <w:szCs w:val="24"/>
        </w:rPr>
        <w:t xml:space="preserve">v pracovné dni, pondelok až piatok, v dobe od </w:t>
      </w:r>
      <w:r w:rsidR="00B44BE6" w:rsidRPr="00FC78B7">
        <w:rPr>
          <w:rFonts w:ascii="Times New Roman" w:hAnsi="Times New Roman" w:cs="Times New Roman"/>
          <w:sz w:val="24"/>
          <w:szCs w:val="24"/>
        </w:rPr>
        <w:t>06</w:t>
      </w:r>
      <w:r w:rsidR="00303C77" w:rsidRPr="00FC78B7">
        <w:rPr>
          <w:rFonts w:ascii="Times New Roman" w:hAnsi="Times New Roman" w:cs="Times New Roman"/>
          <w:sz w:val="24"/>
          <w:szCs w:val="24"/>
        </w:rPr>
        <w:t xml:space="preserve">:00 hod. do 16:00 hod., s výnimkou štátnych sviatkov Slovenskej republiky a dní pracovného pokoja. </w:t>
      </w:r>
    </w:p>
    <w:p w14:paraId="6D554949" w14:textId="362C47C4" w:rsidR="00303C77" w:rsidRPr="00FC78B7" w:rsidRDefault="0940B587" w:rsidP="00E56D25">
      <w:pPr>
        <w:ind w:left="360"/>
        <w:jc w:val="both"/>
        <w:rPr>
          <w:rFonts w:ascii="Times New Roman" w:hAnsi="Times New Roman" w:cs="Times New Roman"/>
          <w:sz w:val="24"/>
          <w:szCs w:val="24"/>
        </w:rPr>
      </w:pPr>
      <w:r w:rsidRPr="00FC78B7">
        <w:rPr>
          <w:rFonts w:ascii="Times New Roman" w:hAnsi="Times New Roman" w:cs="Times New Roman"/>
          <w:sz w:val="24"/>
          <w:szCs w:val="24"/>
        </w:rPr>
        <w:t xml:space="preserve">Reakčnou </w:t>
      </w:r>
      <w:r w:rsidR="68559C6B" w:rsidRPr="00FC78B7">
        <w:rPr>
          <w:rFonts w:ascii="Times New Roman" w:hAnsi="Times New Roman" w:cs="Times New Roman"/>
          <w:sz w:val="24"/>
          <w:szCs w:val="24"/>
        </w:rPr>
        <w:t>dobou</w:t>
      </w:r>
      <w:r w:rsidR="3DED3F12" w:rsidRPr="00FC78B7">
        <w:rPr>
          <w:rFonts w:ascii="Times New Roman" w:hAnsi="Times New Roman" w:cs="Times New Roman"/>
          <w:sz w:val="24"/>
          <w:szCs w:val="24"/>
        </w:rPr>
        <w:t xml:space="preserve"> </w:t>
      </w:r>
      <w:r w:rsidR="68559C6B" w:rsidRPr="00FC78B7">
        <w:rPr>
          <w:rFonts w:ascii="Times New Roman" w:hAnsi="Times New Roman" w:cs="Times New Roman"/>
          <w:sz w:val="24"/>
          <w:szCs w:val="24"/>
        </w:rPr>
        <w:t xml:space="preserve">sa rozumie pracovná doba, ktorá uplynie od prijatia </w:t>
      </w:r>
      <w:r w:rsidR="736C47B7" w:rsidRPr="00FC78B7">
        <w:rPr>
          <w:rFonts w:ascii="Times New Roman" w:hAnsi="Times New Roman" w:cs="Times New Roman"/>
          <w:sz w:val="24"/>
          <w:szCs w:val="24"/>
        </w:rPr>
        <w:t>P</w:t>
      </w:r>
      <w:r w:rsidR="68559C6B" w:rsidRPr="00FC78B7">
        <w:rPr>
          <w:rFonts w:ascii="Times New Roman" w:hAnsi="Times New Roman" w:cs="Times New Roman"/>
          <w:sz w:val="24"/>
          <w:szCs w:val="24"/>
        </w:rPr>
        <w:t xml:space="preserve">ožiadavky od oprávnenej osoby </w:t>
      </w:r>
      <w:r w:rsidR="7AB313FF" w:rsidRPr="00FC78B7">
        <w:rPr>
          <w:rFonts w:ascii="Times New Roman" w:hAnsi="Times New Roman" w:cs="Times New Roman"/>
          <w:sz w:val="24"/>
          <w:szCs w:val="24"/>
        </w:rPr>
        <w:t>Objednávateľ</w:t>
      </w:r>
      <w:r w:rsidR="68559C6B" w:rsidRPr="00FC78B7">
        <w:rPr>
          <w:rFonts w:ascii="Times New Roman" w:hAnsi="Times New Roman" w:cs="Times New Roman"/>
          <w:sz w:val="24"/>
          <w:szCs w:val="24"/>
        </w:rPr>
        <w:t xml:space="preserve">a technickou podporou </w:t>
      </w:r>
      <w:r w:rsidR="7AB313FF" w:rsidRPr="00FC78B7">
        <w:rPr>
          <w:rFonts w:ascii="Times New Roman" w:hAnsi="Times New Roman" w:cs="Times New Roman"/>
          <w:sz w:val="24"/>
          <w:szCs w:val="24"/>
        </w:rPr>
        <w:t>Poskytovateľ</w:t>
      </w:r>
      <w:r w:rsidR="68559C6B" w:rsidRPr="00FC78B7">
        <w:rPr>
          <w:rFonts w:ascii="Times New Roman" w:hAnsi="Times New Roman" w:cs="Times New Roman"/>
          <w:sz w:val="24"/>
          <w:szCs w:val="24"/>
        </w:rPr>
        <w:t xml:space="preserve">a, do odovzdania prvej informácie o stave riešenia tejto </w:t>
      </w:r>
      <w:r w:rsidR="3EBF6341" w:rsidRPr="00FC78B7">
        <w:rPr>
          <w:rFonts w:ascii="Times New Roman" w:hAnsi="Times New Roman" w:cs="Times New Roman"/>
          <w:sz w:val="24"/>
          <w:szCs w:val="24"/>
        </w:rPr>
        <w:t>P</w:t>
      </w:r>
      <w:r w:rsidR="68559C6B" w:rsidRPr="00FC78B7">
        <w:rPr>
          <w:rFonts w:ascii="Times New Roman" w:hAnsi="Times New Roman" w:cs="Times New Roman"/>
          <w:sz w:val="24"/>
          <w:szCs w:val="24"/>
        </w:rPr>
        <w:t xml:space="preserve">ožiadavky od technickej podpory </w:t>
      </w:r>
      <w:r w:rsidR="7AB313FF" w:rsidRPr="00FC78B7">
        <w:rPr>
          <w:rFonts w:ascii="Times New Roman" w:hAnsi="Times New Roman" w:cs="Times New Roman"/>
          <w:sz w:val="24"/>
          <w:szCs w:val="24"/>
        </w:rPr>
        <w:t>Poskytovateľ</w:t>
      </w:r>
      <w:r w:rsidR="68559C6B" w:rsidRPr="00FC78B7">
        <w:rPr>
          <w:rFonts w:ascii="Times New Roman" w:hAnsi="Times New Roman" w:cs="Times New Roman"/>
          <w:sz w:val="24"/>
          <w:szCs w:val="24"/>
        </w:rPr>
        <w:t xml:space="preserve">a oprávnenej osobe </w:t>
      </w:r>
      <w:r w:rsidR="7AB313FF" w:rsidRPr="00FC78B7">
        <w:rPr>
          <w:rFonts w:ascii="Times New Roman" w:hAnsi="Times New Roman" w:cs="Times New Roman"/>
          <w:sz w:val="24"/>
          <w:szCs w:val="24"/>
        </w:rPr>
        <w:t>Objednávateľ</w:t>
      </w:r>
      <w:r w:rsidR="68559C6B" w:rsidRPr="00FC78B7">
        <w:rPr>
          <w:rFonts w:ascii="Times New Roman" w:hAnsi="Times New Roman" w:cs="Times New Roman"/>
          <w:sz w:val="24"/>
          <w:szCs w:val="24"/>
        </w:rPr>
        <w:t xml:space="preserve">a. Technická podpora </w:t>
      </w:r>
      <w:r w:rsidR="7AB313FF" w:rsidRPr="00FC78B7">
        <w:rPr>
          <w:rFonts w:ascii="Times New Roman" w:hAnsi="Times New Roman" w:cs="Times New Roman"/>
          <w:sz w:val="24"/>
          <w:szCs w:val="24"/>
        </w:rPr>
        <w:t>Poskytovateľ</w:t>
      </w:r>
      <w:r w:rsidR="68559C6B" w:rsidRPr="00FC78B7">
        <w:rPr>
          <w:rFonts w:ascii="Times New Roman" w:hAnsi="Times New Roman" w:cs="Times New Roman"/>
          <w:sz w:val="24"/>
          <w:szCs w:val="24"/>
        </w:rPr>
        <w:t xml:space="preserve">a odovzdá túto informáciu bez zbytočného odkladu oprávnenej osobe </w:t>
      </w:r>
      <w:r w:rsidR="7AB313FF" w:rsidRPr="00FC78B7">
        <w:rPr>
          <w:rFonts w:ascii="Times New Roman" w:hAnsi="Times New Roman" w:cs="Times New Roman"/>
          <w:sz w:val="24"/>
          <w:szCs w:val="24"/>
        </w:rPr>
        <w:t>Objednávateľ</w:t>
      </w:r>
      <w:r w:rsidR="68559C6B" w:rsidRPr="00FC78B7">
        <w:rPr>
          <w:rFonts w:ascii="Times New Roman" w:hAnsi="Times New Roman" w:cs="Times New Roman"/>
          <w:sz w:val="24"/>
          <w:szCs w:val="24"/>
        </w:rPr>
        <w:t xml:space="preserve">a, ktorá vzniesla </w:t>
      </w:r>
      <w:r w:rsidR="51648CA4" w:rsidRPr="00FC78B7">
        <w:rPr>
          <w:rFonts w:ascii="Times New Roman" w:hAnsi="Times New Roman" w:cs="Times New Roman"/>
          <w:sz w:val="24"/>
          <w:szCs w:val="24"/>
        </w:rPr>
        <w:t>P</w:t>
      </w:r>
      <w:r w:rsidR="68559C6B" w:rsidRPr="00FC78B7">
        <w:rPr>
          <w:rFonts w:ascii="Times New Roman" w:hAnsi="Times New Roman" w:cs="Times New Roman"/>
          <w:sz w:val="24"/>
          <w:szCs w:val="24"/>
        </w:rPr>
        <w:t>ožiadavku. Odovzdanie sa uskutoční</w:t>
      </w:r>
      <w:r w:rsidR="01CEFFE3" w:rsidRPr="00FC78B7">
        <w:rPr>
          <w:rFonts w:ascii="Times New Roman" w:hAnsi="Times New Roman" w:cs="Times New Roman"/>
          <w:sz w:val="24"/>
          <w:szCs w:val="24"/>
        </w:rPr>
        <w:t xml:space="preserve"> cez HelpDesk</w:t>
      </w:r>
      <w:r w:rsidR="7D67D857" w:rsidRPr="00FC78B7">
        <w:rPr>
          <w:rFonts w:ascii="Times New Roman" w:hAnsi="Times New Roman" w:cs="Times New Roman"/>
          <w:sz w:val="24"/>
          <w:szCs w:val="24"/>
        </w:rPr>
        <w:t xml:space="preserve"> (v prípade výpadku</w:t>
      </w:r>
      <w:r w:rsidR="01CEFFE3" w:rsidRPr="00FC78B7">
        <w:rPr>
          <w:rFonts w:ascii="Times New Roman" w:hAnsi="Times New Roman" w:cs="Times New Roman"/>
          <w:sz w:val="24"/>
          <w:szCs w:val="24"/>
        </w:rPr>
        <w:t xml:space="preserve"> HelpDesk</w:t>
      </w:r>
      <w:r w:rsidR="68559C6B" w:rsidRPr="00FC78B7">
        <w:rPr>
          <w:rFonts w:ascii="Times New Roman" w:hAnsi="Times New Roman" w:cs="Times New Roman"/>
          <w:sz w:val="24"/>
          <w:szCs w:val="24"/>
        </w:rPr>
        <w:t xml:space="preserve"> e-mailom</w:t>
      </w:r>
      <w:r w:rsidR="7D67D857" w:rsidRPr="00FC78B7">
        <w:rPr>
          <w:rFonts w:ascii="Times New Roman" w:hAnsi="Times New Roman" w:cs="Times New Roman"/>
          <w:sz w:val="24"/>
          <w:szCs w:val="24"/>
        </w:rPr>
        <w:t>)</w:t>
      </w:r>
      <w:r w:rsidR="68559C6B" w:rsidRPr="00FC78B7">
        <w:rPr>
          <w:rFonts w:ascii="Times New Roman" w:hAnsi="Times New Roman" w:cs="Times New Roman"/>
          <w:sz w:val="24"/>
          <w:szCs w:val="24"/>
        </w:rPr>
        <w:t xml:space="preserve"> a o neúspešných pokusoch sa vykonajú záznamy na servisnej </w:t>
      </w:r>
      <w:r w:rsidR="5C0F9FF8" w:rsidRPr="00FC78B7">
        <w:rPr>
          <w:rFonts w:ascii="Times New Roman" w:hAnsi="Times New Roman" w:cs="Times New Roman"/>
          <w:sz w:val="24"/>
          <w:szCs w:val="24"/>
        </w:rPr>
        <w:t>P</w:t>
      </w:r>
      <w:r w:rsidR="30DD104F" w:rsidRPr="00FC78B7">
        <w:rPr>
          <w:rFonts w:ascii="Times New Roman" w:hAnsi="Times New Roman" w:cs="Times New Roman"/>
          <w:sz w:val="24"/>
          <w:szCs w:val="24"/>
        </w:rPr>
        <w:t>ožiadavke</w:t>
      </w:r>
      <w:r w:rsidR="68559C6B" w:rsidRPr="00FC78B7">
        <w:rPr>
          <w:rFonts w:ascii="Times New Roman" w:hAnsi="Times New Roman" w:cs="Times New Roman"/>
          <w:sz w:val="24"/>
          <w:szCs w:val="24"/>
        </w:rPr>
        <w:t>.</w:t>
      </w:r>
    </w:p>
    <w:p w14:paraId="1784365E" w14:textId="42C595FA" w:rsidR="00FF035A" w:rsidRPr="00FC78B7" w:rsidRDefault="00FF035A" w:rsidP="00E56D25">
      <w:pPr>
        <w:ind w:left="360"/>
        <w:jc w:val="both"/>
        <w:rPr>
          <w:rFonts w:ascii="Times New Roman" w:hAnsi="Times New Roman" w:cs="Times New Roman"/>
          <w:sz w:val="24"/>
          <w:szCs w:val="24"/>
        </w:rPr>
      </w:pPr>
      <w:r w:rsidRPr="00FC78B7">
        <w:rPr>
          <w:rFonts w:ascii="Times New Roman" w:hAnsi="Times New Roman" w:cs="Times New Roman"/>
          <w:sz w:val="24"/>
          <w:szCs w:val="24"/>
        </w:rPr>
        <w:t xml:space="preserve">Objednávateľ umožní integráciu </w:t>
      </w:r>
      <w:r w:rsidR="003239CE" w:rsidRPr="00FC78B7">
        <w:rPr>
          <w:rFonts w:ascii="Times New Roman" w:hAnsi="Times New Roman" w:cs="Times New Roman"/>
          <w:sz w:val="24"/>
          <w:szCs w:val="24"/>
        </w:rPr>
        <w:t>štandardných HelpDesk nástrojov na svoj aktuálne využívaný ticketing/HelpDesk nástroj.</w:t>
      </w:r>
    </w:p>
    <w:p w14:paraId="42656E5B" w14:textId="5BC9E7DE" w:rsidR="00716846" w:rsidRPr="00FC78B7" w:rsidRDefault="7D67D857" w:rsidP="003061CE">
      <w:pPr>
        <w:ind w:left="360"/>
        <w:jc w:val="both"/>
        <w:rPr>
          <w:rFonts w:ascii="Times New Roman" w:hAnsi="Times New Roman" w:cs="Times New Roman"/>
          <w:sz w:val="24"/>
          <w:szCs w:val="24"/>
        </w:rPr>
      </w:pPr>
      <w:r w:rsidRPr="00FC78B7">
        <w:rPr>
          <w:rFonts w:ascii="Times New Roman" w:hAnsi="Times New Roman" w:cs="Times New Roman"/>
          <w:sz w:val="24"/>
          <w:szCs w:val="24"/>
        </w:rPr>
        <w:t>Maximálnou dobou riešenia sa rozumie pracovná doba, ktorá uplynie</w:t>
      </w:r>
      <w:r w:rsidR="09D2F37E" w:rsidRPr="00FC78B7">
        <w:rPr>
          <w:rFonts w:ascii="Times New Roman" w:hAnsi="Times New Roman" w:cs="Times New Roman"/>
          <w:sz w:val="24"/>
          <w:szCs w:val="24"/>
        </w:rPr>
        <w:t xml:space="preserve"> od prijatia </w:t>
      </w:r>
      <w:r w:rsidR="714AB118" w:rsidRPr="00FC78B7">
        <w:rPr>
          <w:rFonts w:ascii="Times New Roman" w:hAnsi="Times New Roman" w:cs="Times New Roman"/>
          <w:sz w:val="24"/>
          <w:szCs w:val="24"/>
        </w:rPr>
        <w:t>P</w:t>
      </w:r>
      <w:r w:rsidR="6B6BD186" w:rsidRPr="00FC78B7">
        <w:rPr>
          <w:rFonts w:ascii="Times New Roman" w:hAnsi="Times New Roman" w:cs="Times New Roman"/>
          <w:sz w:val="24"/>
          <w:szCs w:val="24"/>
        </w:rPr>
        <w:t xml:space="preserve">ožiadavky oprávnenej osoby Objednávateľa technickou podporou Poskytovateľa do </w:t>
      </w:r>
      <w:r w:rsidR="6E1E2DEE" w:rsidRPr="00FC78B7">
        <w:rPr>
          <w:rFonts w:ascii="Times New Roman" w:hAnsi="Times New Roman" w:cs="Times New Roman"/>
          <w:sz w:val="24"/>
          <w:szCs w:val="24"/>
        </w:rPr>
        <w:t xml:space="preserve">vyriešenia </w:t>
      </w:r>
      <w:r w:rsidR="6D176458" w:rsidRPr="00FC78B7">
        <w:rPr>
          <w:rFonts w:ascii="Times New Roman" w:hAnsi="Times New Roman" w:cs="Times New Roman"/>
          <w:sz w:val="24"/>
          <w:szCs w:val="24"/>
        </w:rPr>
        <w:t>P</w:t>
      </w:r>
      <w:r w:rsidR="6E1E2DEE" w:rsidRPr="00FC78B7">
        <w:rPr>
          <w:rFonts w:ascii="Times New Roman" w:hAnsi="Times New Roman" w:cs="Times New Roman"/>
          <w:sz w:val="24"/>
          <w:szCs w:val="24"/>
        </w:rPr>
        <w:t>ožiadavky Poskytovateľom a</w:t>
      </w:r>
      <w:r w:rsidR="6D51F02E" w:rsidRPr="00FC78B7">
        <w:rPr>
          <w:rFonts w:ascii="Times New Roman" w:hAnsi="Times New Roman" w:cs="Times New Roman"/>
          <w:sz w:val="24"/>
          <w:szCs w:val="24"/>
        </w:rPr>
        <w:t xml:space="preserve"> jej </w:t>
      </w:r>
      <w:r w:rsidR="49509B7C" w:rsidRPr="00FC78B7">
        <w:rPr>
          <w:rFonts w:ascii="Times New Roman" w:hAnsi="Times New Roman" w:cs="Times New Roman"/>
          <w:sz w:val="24"/>
          <w:szCs w:val="24"/>
        </w:rPr>
        <w:t>odovzdaním na test riešenia zodpovednej osobe Objednávateľa.</w:t>
      </w:r>
    </w:p>
    <w:p w14:paraId="3ED36AC4" w14:textId="4D2C67F9" w:rsidR="003D6FAC" w:rsidRPr="00FC78B7" w:rsidRDefault="0B257C36" w:rsidP="003A53D0">
      <w:pPr>
        <w:ind w:left="360"/>
        <w:jc w:val="both"/>
        <w:rPr>
          <w:rFonts w:ascii="Times New Roman" w:hAnsi="Times New Roman" w:cs="Times New Roman"/>
          <w:sz w:val="24"/>
          <w:szCs w:val="24"/>
        </w:rPr>
      </w:pPr>
      <w:r w:rsidRPr="00FC78B7">
        <w:rPr>
          <w:rFonts w:ascii="Times New Roman" w:hAnsi="Times New Roman" w:cs="Times New Roman"/>
          <w:sz w:val="24"/>
          <w:szCs w:val="24"/>
        </w:rPr>
        <w:t xml:space="preserve">Služba </w:t>
      </w:r>
      <w:r w:rsidR="380409B6" w:rsidRPr="00FC78B7">
        <w:rPr>
          <w:rFonts w:ascii="Times New Roman" w:hAnsi="Times New Roman" w:cs="Times New Roman"/>
          <w:sz w:val="24"/>
          <w:szCs w:val="24"/>
        </w:rPr>
        <w:t>Hel</w:t>
      </w:r>
      <w:r w:rsidR="75316DE3" w:rsidRPr="00FC78B7">
        <w:rPr>
          <w:rFonts w:ascii="Times New Roman" w:hAnsi="Times New Roman" w:cs="Times New Roman"/>
          <w:sz w:val="24"/>
          <w:szCs w:val="24"/>
        </w:rPr>
        <w:t>p</w:t>
      </w:r>
      <w:r w:rsidRPr="00FC78B7">
        <w:rPr>
          <w:rFonts w:ascii="Times New Roman" w:hAnsi="Times New Roman" w:cs="Times New Roman"/>
          <w:sz w:val="24"/>
          <w:szCs w:val="24"/>
        </w:rPr>
        <w:t xml:space="preserve">Desk </w:t>
      </w:r>
      <w:r w:rsidR="4013E6E6" w:rsidRPr="00FC78B7">
        <w:rPr>
          <w:rFonts w:ascii="Times New Roman" w:hAnsi="Times New Roman" w:cs="Times New Roman"/>
          <w:sz w:val="24"/>
          <w:szCs w:val="24"/>
        </w:rPr>
        <w:t xml:space="preserve">obsahuje nástroje a princípy ktoré budú slúžiť </w:t>
      </w:r>
      <w:r w:rsidR="5FF12920" w:rsidRPr="00FC78B7">
        <w:rPr>
          <w:rFonts w:ascii="Times New Roman" w:hAnsi="Times New Roman" w:cs="Times New Roman"/>
          <w:sz w:val="24"/>
          <w:szCs w:val="24"/>
        </w:rPr>
        <w:t xml:space="preserve">pre </w:t>
      </w:r>
      <w:r w:rsidR="7AB313FF" w:rsidRPr="00FC78B7">
        <w:rPr>
          <w:rFonts w:ascii="Times New Roman" w:hAnsi="Times New Roman" w:cs="Times New Roman"/>
          <w:sz w:val="24"/>
          <w:szCs w:val="24"/>
        </w:rPr>
        <w:t>Objednávateľ</w:t>
      </w:r>
      <w:r w:rsidR="5FF12920" w:rsidRPr="00FC78B7">
        <w:rPr>
          <w:rFonts w:ascii="Times New Roman" w:hAnsi="Times New Roman" w:cs="Times New Roman"/>
          <w:sz w:val="24"/>
          <w:szCs w:val="24"/>
        </w:rPr>
        <w:t xml:space="preserve">a </w:t>
      </w:r>
      <w:r w:rsidR="491EF4D2" w:rsidRPr="00FC78B7">
        <w:rPr>
          <w:rFonts w:ascii="Times New Roman" w:hAnsi="Times New Roman" w:cs="Times New Roman"/>
          <w:sz w:val="24"/>
          <w:szCs w:val="24"/>
        </w:rPr>
        <w:t>v rámci komunikácie s</w:t>
      </w:r>
      <w:r w:rsidR="5ADD8E97" w:rsidRPr="00FC78B7">
        <w:rPr>
          <w:rFonts w:ascii="Times New Roman" w:hAnsi="Times New Roman" w:cs="Times New Roman"/>
          <w:sz w:val="24"/>
          <w:szCs w:val="24"/>
        </w:rPr>
        <w:t> </w:t>
      </w:r>
      <w:r w:rsidR="7AB313FF" w:rsidRPr="00FC78B7">
        <w:rPr>
          <w:rFonts w:ascii="Times New Roman" w:hAnsi="Times New Roman" w:cs="Times New Roman"/>
          <w:sz w:val="24"/>
          <w:szCs w:val="24"/>
        </w:rPr>
        <w:t>Poskytovateľ</w:t>
      </w:r>
      <w:r w:rsidR="491EF4D2" w:rsidRPr="00FC78B7">
        <w:rPr>
          <w:rFonts w:ascii="Times New Roman" w:hAnsi="Times New Roman" w:cs="Times New Roman"/>
          <w:sz w:val="24"/>
          <w:szCs w:val="24"/>
        </w:rPr>
        <w:t>om</w:t>
      </w:r>
      <w:r w:rsidR="5ADD8E97" w:rsidRPr="00FC78B7">
        <w:rPr>
          <w:rFonts w:ascii="Times New Roman" w:hAnsi="Times New Roman" w:cs="Times New Roman"/>
          <w:sz w:val="24"/>
          <w:szCs w:val="24"/>
        </w:rPr>
        <w:t xml:space="preserve">. Všetky </w:t>
      </w:r>
      <w:r w:rsidR="435DB9A2" w:rsidRPr="00FC78B7">
        <w:rPr>
          <w:rFonts w:ascii="Times New Roman" w:hAnsi="Times New Roman" w:cs="Times New Roman"/>
          <w:sz w:val="24"/>
          <w:szCs w:val="24"/>
        </w:rPr>
        <w:t>P</w:t>
      </w:r>
      <w:r w:rsidR="4BBBCC79" w:rsidRPr="00FC78B7">
        <w:rPr>
          <w:rFonts w:ascii="Times New Roman" w:hAnsi="Times New Roman" w:cs="Times New Roman"/>
          <w:sz w:val="24"/>
          <w:szCs w:val="24"/>
        </w:rPr>
        <w:t xml:space="preserve">ožiadavky </w:t>
      </w:r>
      <w:r w:rsidR="30E2971A" w:rsidRPr="00FC78B7">
        <w:rPr>
          <w:rFonts w:ascii="Times New Roman" w:hAnsi="Times New Roman" w:cs="Times New Roman"/>
          <w:sz w:val="24"/>
          <w:szCs w:val="24"/>
        </w:rPr>
        <w:t>tý</w:t>
      </w:r>
      <w:r w:rsidR="70F96E61" w:rsidRPr="00FC78B7">
        <w:rPr>
          <w:rFonts w:ascii="Times New Roman" w:hAnsi="Times New Roman" w:cs="Times New Roman"/>
          <w:sz w:val="24"/>
          <w:szCs w:val="24"/>
        </w:rPr>
        <w:t>kajúce sa poskytovaných služieb</w:t>
      </w:r>
      <w:r w:rsidR="7C84180B" w:rsidRPr="00FC78B7">
        <w:rPr>
          <w:rFonts w:ascii="Times New Roman" w:hAnsi="Times New Roman" w:cs="Times New Roman"/>
          <w:sz w:val="24"/>
          <w:szCs w:val="24"/>
        </w:rPr>
        <w:t>,</w:t>
      </w:r>
      <w:r w:rsidR="70F96E61" w:rsidRPr="00FC78B7">
        <w:rPr>
          <w:rFonts w:ascii="Times New Roman" w:hAnsi="Times New Roman" w:cs="Times New Roman"/>
          <w:sz w:val="24"/>
          <w:szCs w:val="24"/>
        </w:rPr>
        <w:t xml:space="preserve"> </w:t>
      </w:r>
      <w:r w:rsidR="4FA292CF" w:rsidRPr="00FC78B7">
        <w:rPr>
          <w:rFonts w:ascii="Times New Roman" w:hAnsi="Times New Roman" w:cs="Times New Roman"/>
          <w:sz w:val="24"/>
          <w:szCs w:val="24"/>
        </w:rPr>
        <w:t xml:space="preserve">ktoré sú predmetom tejto </w:t>
      </w:r>
      <w:r w:rsidR="79D6DAF3" w:rsidRPr="00FC78B7">
        <w:rPr>
          <w:rFonts w:ascii="Times New Roman" w:hAnsi="Times New Roman" w:cs="Times New Roman"/>
          <w:sz w:val="24"/>
          <w:szCs w:val="24"/>
        </w:rPr>
        <w:t>Z</w:t>
      </w:r>
      <w:r w:rsidR="4FA292CF" w:rsidRPr="00FC78B7">
        <w:rPr>
          <w:rFonts w:ascii="Times New Roman" w:hAnsi="Times New Roman" w:cs="Times New Roman"/>
          <w:sz w:val="24"/>
          <w:szCs w:val="24"/>
        </w:rPr>
        <w:t xml:space="preserve">mluvy sa budú riadiť podľa postupov </w:t>
      </w:r>
      <w:r w:rsidR="7172F874" w:rsidRPr="00FC78B7">
        <w:rPr>
          <w:rFonts w:ascii="Times New Roman" w:hAnsi="Times New Roman" w:cs="Times New Roman"/>
          <w:sz w:val="24"/>
          <w:szCs w:val="24"/>
        </w:rPr>
        <w:t>uvedených nižšie.</w:t>
      </w:r>
    </w:p>
    <w:p w14:paraId="5C5CABB7" w14:textId="0AF55CA0" w:rsidR="006B2AE7" w:rsidRPr="00B31056" w:rsidRDefault="00A47CC6" w:rsidP="00354FD8">
      <w:pPr>
        <w:pStyle w:val="Nadpis2"/>
        <w:numPr>
          <w:ilvl w:val="0"/>
          <w:numId w:val="10"/>
        </w:numPr>
        <w:rPr>
          <w:rFonts w:ascii="Times New Roman" w:hAnsi="Times New Roman" w:cs="Times New Roman"/>
          <w:b/>
          <w:bCs/>
          <w:color w:val="auto"/>
          <w:sz w:val="24"/>
          <w:szCs w:val="24"/>
        </w:rPr>
      </w:pPr>
      <w:bookmarkStart w:id="8" w:name="_Toc131688674"/>
      <w:r w:rsidRPr="00B31056">
        <w:rPr>
          <w:rFonts w:ascii="Times New Roman" w:hAnsi="Times New Roman" w:cs="Times New Roman"/>
          <w:b/>
          <w:bCs/>
          <w:color w:val="auto"/>
          <w:sz w:val="24"/>
          <w:szCs w:val="24"/>
        </w:rPr>
        <w:t>Nástroje pre komunikáciu</w:t>
      </w:r>
      <w:bookmarkEnd w:id="8"/>
    </w:p>
    <w:p w14:paraId="0D753093" w14:textId="5A9A195E" w:rsidR="009C0792" w:rsidRPr="00FC78B7" w:rsidRDefault="009C0792" w:rsidP="00B26449">
      <w:pPr>
        <w:numPr>
          <w:ilvl w:val="1"/>
          <w:numId w:val="10"/>
        </w:numPr>
        <w:jc w:val="both"/>
        <w:rPr>
          <w:rFonts w:ascii="Times New Roman" w:hAnsi="Times New Roman" w:cs="Times New Roman"/>
          <w:b/>
          <w:bCs/>
          <w:sz w:val="24"/>
          <w:szCs w:val="24"/>
        </w:rPr>
      </w:pPr>
      <w:r w:rsidRPr="00FC78B7">
        <w:rPr>
          <w:rFonts w:ascii="Times New Roman" w:hAnsi="Times New Roman" w:cs="Times New Roman"/>
          <w:b/>
          <w:bCs/>
          <w:sz w:val="24"/>
          <w:szCs w:val="24"/>
        </w:rPr>
        <w:t>HelpDesk</w:t>
      </w:r>
    </w:p>
    <w:p w14:paraId="44B99B6C" w14:textId="6BD11C4B" w:rsidR="004A009E" w:rsidRPr="00FC78B7" w:rsidRDefault="3EA9C6E1" w:rsidP="00B26449">
      <w:pPr>
        <w:ind w:left="1788"/>
        <w:jc w:val="both"/>
        <w:rPr>
          <w:rFonts w:ascii="Times New Roman" w:hAnsi="Times New Roman" w:cs="Times New Roman"/>
          <w:sz w:val="24"/>
          <w:szCs w:val="24"/>
        </w:rPr>
      </w:pPr>
      <w:r w:rsidRPr="00FC78B7">
        <w:rPr>
          <w:rFonts w:ascii="Times New Roman" w:hAnsi="Times New Roman" w:cs="Times New Roman"/>
          <w:sz w:val="24"/>
          <w:szCs w:val="24"/>
        </w:rPr>
        <w:t xml:space="preserve">Špecializovaný </w:t>
      </w:r>
      <w:r w:rsidR="0C5CCEEE" w:rsidRPr="00FC78B7">
        <w:rPr>
          <w:rFonts w:ascii="Times New Roman" w:hAnsi="Times New Roman" w:cs="Times New Roman"/>
          <w:sz w:val="24"/>
          <w:szCs w:val="24"/>
        </w:rPr>
        <w:t xml:space="preserve">ticketovací </w:t>
      </w:r>
      <w:r w:rsidR="40AC4848" w:rsidRPr="00FC78B7">
        <w:rPr>
          <w:rFonts w:ascii="Times New Roman" w:hAnsi="Times New Roman" w:cs="Times New Roman"/>
          <w:sz w:val="24"/>
          <w:szCs w:val="24"/>
        </w:rPr>
        <w:t xml:space="preserve">nástroj </w:t>
      </w:r>
      <w:r w:rsidR="3E585943" w:rsidRPr="00FC78B7">
        <w:rPr>
          <w:rFonts w:ascii="Times New Roman" w:hAnsi="Times New Roman" w:cs="Times New Roman"/>
          <w:sz w:val="24"/>
          <w:szCs w:val="24"/>
        </w:rPr>
        <w:t xml:space="preserve">prevádzkovaný </w:t>
      </w:r>
      <w:r w:rsidR="7AB313FF" w:rsidRPr="00FC78B7">
        <w:rPr>
          <w:rFonts w:ascii="Times New Roman" w:hAnsi="Times New Roman" w:cs="Times New Roman"/>
          <w:sz w:val="24"/>
          <w:szCs w:val="24"/>
        </w:rPr>
        <w:t>Poskytovateľ</w:t>
      </w:r>
      <w:r w:rsidR="3E585943" w:rsidRPr="00FC78B7">
        <w:rPr>
          <w:rFonts w:ascii="Times New Roman" w:hAnsi="Times New Roman" w:cs="Times New Roman"/>
          <w:sz w:val="24"/>
          <w:szCs w:val="24"/>
        </w:rPr>
        <w:t xml:space="preserve">om </w:t>
      </w:r>
      <w:r w:rsidR="6FCFDA9F" w:rsidRPr="00FC78B7">
        <w:rPr>
          <w:rFonts w:ascii="Times New Roman" w:hAnsi="Times New Roman" w:cs="Times New Roman"/>
          <w:sz w:val="24"/>
          <w:szCs w:val="24"/>
        </w:rPr>
        <w:t>ktorý bude slúžiť na</w:t>
      </w:r>
      <w:r w:rsidR="4F6F9191" w:rsidRPr="00FC78B7">
        <w:rPr>
          <w:rFonts w:ascii="Times New Roman" w:hAnsi="Times New Roman" w:cs="Times New Roman"/>
          <w:sz w:val="24"/>
          <w:szCs w:val="24"/>
        </w:rPr>
        <w:t xml:space="preserve"> hlásenie</w:t>
      </w:r>
      <w:r w:rsidR="501AD869" w:rsidRPr="00FC78B7">
        <w:rPr>
          <w:rFonts w:ascii="Times New Roman" w:hAnsi="Times New Roman" w:cs="Times New Roman"/>
          <w:sz w:val="24"/>
          <w:szCs w:val="24"/>
        </w:rPr>
        <w:t>, evidenciu,</w:t>
      </w:r>
      <w:r w:rsidR="2F534A1D" w:rsidRPr="00FC78B7">
        <w:rPr>
          <w:rFonts w:ascii="Times New Roman" w:hAnsi="Times New Roman" w:cs="Times New Roman"/>
          <w:sz w:val="24"/>
          <w:szCs w:val="24"/>
        </w:rPr>
        <w:t xml:space="preserve"> kontrolu termínov</w:t>
      </w:r>
      <w:r w:rsidR="097AD94E" w:rsidRPr="00FC78B7">
        <w:rPr>
          <w:rFonts w:ascii="Times New Roman" w:hAnsi="Times New Roman" w:cs="Times New Roman"/>
          <w:sz w:val="24"/>
          <w:szCs w:val="24"/>
        </w:rPr>
        <w:t xml:space="preserve"> a spätný </w:t>
      </w:r>
      <w:r w:rsidR="2557E0E5" w:rsidRPr="00FC78B7">
        <w:rPr>
          <w:rFonts w:ascii="Times New Roman" w:hAnsi="Times New Roman" w:cs="Times New Roman"/>
          <w:sz w:val="24"/>
          <w:szCs w:val="24"/>
        </w:rPr>
        <w:t>reporting</w:t>
      </w:r>
      <w:r w:rsidR="6732B3A1" w:rsidRPr="00FC78B7">
        <w:rPr>
          <w:rFonts w:ascii="Times New Roman" w:hAnsi="Times New Roman" w:cs="Times New Roman"/>
          <w:sz w:val="24"/>
          <w:szCs w:val="24"/>
        </w:rPr>
        <w:t xml:space="preserve">. </w:t>
      </w:r>
      <w:r w:rsidR="7AB313FF" w:rsidRPr="00FC78B7">
        <w:rPr>
          <w:rFonts w:ascii="Times New Roman" w:hAnsi="Times New Roman" w:cs="Times New Roman"/>
          <w:sz w:val="24"/>
          <w:szCs w:val="24"/>
        </w:rPr>
        <w:t>Poskytovateľ</w:t>
      </w:r>
      <w:r w:rsidR="76375C4F" w:rsidRPr="00FC78B7">
        <w:rPr>
          <w:rFonts w:ascii="Times New Roman" w:hAnsi="Times New Roman" w:cs="Times New Roman"/>
          <w:sz w:val="24"/>
          <w:szCs w:val="24"/>
        </w:rPr>
        <w:t xml:space="preserve"> sprístupní</w:t>
      </w:r>
      <w:r w:rsidR="5F2DFD33" w:rsidRPr="00FC78B7">
        <w:rPr>
          <w:rFonts w:ascii="Times New Roman" w:hAnsi="Times New Roman" w:cs="Times New Roman"/>
          <w:sz w:val="24"/>
          <w:szCs w:val="24"/>
        </w:rPr>
        <w:t xml:space="preserve"> </w:t>
      </w:r>
      <w:r w:rsidR="7AB313FF" w:rsidRPr="00FC78B7">
        <w:rPr>
          <w:rFonts w:ascii="Times New Roman" w:hAnsi="Times New Roman" w:cs="Times New Roman"/>
          <w:sz w:val="24"/>
          <w:szCs w:val="24"/>
        </w:rPr>
        <w:t>Objednávateľ</w:t>
      </w:r>
      <w:r w:rsidR="5F2DFD33" w:rsidRPr="00FC78B7">
        <w:rPr>
          <w:rFonts w:ascii="Times New Roman" w:hAnsi="Times New Roman" w:cs="Times New Roman"/>
          <w:sz w:val="24"/>
          <w:szCs w:val="24"/>
        </w:rPr>
        <w:t xml:space="preserve">ovi </w:t>
      </w:r>
      <w:r w:rsidR="76375C4F" w:rsidRPr="00FC78B7">
        <w:rPr>
          <w:rFonts w:ascii="Times New Roman" w:hAnsi="Times New Roman" w:cs="Times New Roman"/>
          <w:sz w:val="24"/>
          <w:szCs w:val="24"/>
        </w:rPr>
        <w:t xml:space="preserve">nástroj cez </w:t>
      </w:r>
      <w:r w:rsidR="61BE968C" w:rsidRPr="00FC78B7">
        <w:rPr>
          <w:rFonts w:ascii="Times New Roman" w:hAnsi="Times New Roman" w:cs="Times New Roman"/>
          <w:b/>
          <w:bCs/>
          <w:sz w:val="24"/>
          <w:szCs w:val="24"/>
        </w:rPr>
        <w:t>URL</w:t>
      </w:r>
      <w:r w:rsidR="61BE968C" w:rsidRPr="00FC78B7">
        <w:rPr>
          <w:rFonts w:ascii="Times New Roman" w:hAnsi="Times New Roman" w:cs="Times New Roman"/>
          <w:sz w:val="24"/>
          <w:szCs w:val="24"/>
        </w:rPr>
        <w:t xml:space="preserve"> </w:t>
      </w:r>
      <w:r w:rsidR="1C52CFC2" w:rsidRPr="00FC78B7">
        <w:rPr>
          <w:rFonts w:ascii="Times New Roman" w:hAnsi="Times New Roman" w:cs="Times New Roman"/>
          <w:b/>
          <w:bCs/>
          <w:sz w:val="24"/>
          <w:szCs w:val="24"/>
          <w:highlight w:val="yellow"/>
        </w:rPr>
        <w:t>&lt;</w:t>
      </w:r>
      <w:r w:rsidR="2411E067" w:rsidRPr="00FC78B7">
        <w:rPr>
          <w:rFonts w:ascii="Times New Roman" w:hAnsi="Times New Roman" w:cs="Times New Roman"/>
          <w:b/>
          <w:bCs/>
          <w:sz w:val="24"/>
          <w:szCs w:val="24"/>
          <w:highlight w:val="yellow"/>
        </w:rPr>
        <w:t xml:space="preserve"> doplní </w:t>
      </w:r>
      <w:r w:rsidR="7AB313FF" w:rsidRPr="00FC78B7">
        <w:rPr>
          <w:rFonts w:ascii="Times New Roman" w:hAnsi="Times New Roman" w:cs="Times New Roman"/>
          <w:b/>
          <w:bCs/>
          <w:sz w:val="24"/>
          <w:szCs w:val="24"/>
          <w:highlight w:val="yellow"/>
        </w:rPr>
        <w:t>Poskytovateľ</w:t>
      </w:r>
      <w:r w:rsidR="1C52CFC2" w:rsidRPr="00FC78B7">
        <w:rPr>
          <w:rFonts w:ascii="Times New Roman" w:hAnsi="Times New Roman" w:cs="Times New Roman"/>
          <w:b/>
          <w:bCs/>
          <w:sz w:val="24"/>
          <w:szCs w:val="24"/>
          <w:highlight w:val="yellow"/>
        </w:rPr>
        <w:t>&gt;</w:t>
      </w:r>
      <w:r w:rsidR="1C52CFC2" w:rsidRPr="00FC78B7">
        <w:rPr>
          <w:rFonts w:ascii="Times New Roman" w:hAnsi="Times New Roman" w:cs="Times New Roman"/>
          <w:sz w:val="24"/>
          <w:szCs w:val="24"/>
        </w:rPr>
        <w:t xml:space="preserve"> </w:t>
      </w:r>
      <w:r w:rsidR="03EBA7EE" w:rsidRPr="00FC78B7">
        <w:rPr>
          <w:rFonts w:ascii="Times New Roman" w:hAnsi="Times New Roman" w:cs="Times New Roman"/>
          <w:sz w:val="24"/>
          <w:szCs w:val="24"/>
        </w:rPr>
        <w:t xml:space="preserve"> </w:t>
      </w:r>
      <w:r w:rsidR="0A0B59AD" w:rsidRPr="00FC78B7">
        <w:rPr>
          <w:rFonts w:ascii="Times New Roman" w:hAnsi="Times New Roman" w:cs="Times New Roman"/>
          <w:sz w:val="24"/>
          <w:szCs w:val="24"/>
        </w:rPr>
        <w:t xml:space="preserve">a nastaví </w:t>
      </w:r>
      <w:r w:rsidR="49866C56" w:rsidRPr="00FC78B7">
        <w:rPr>
          <w:rFonts w:ascii="Times New Roman" w:hAnsi="Times New Roman" w:cs="Times New Roman"/>
          <w:sz w:val="24"/>
          <w:szCs w:val="24"/>
        </w:rPr>
        <w:t xml:space="preserve">prístupové oprávnenia pre </w:t>
      </w:r>
      <w:r w:rsidR="1C52CFC2" w:rsidRPr="00FC78B7">
        <w:rPr>
          <w:rFonts w:ascii="Times New Roman" w:hAnsi="Times New Roman" w:cs="Times New Roman"/>
          <w:sz w:val="24"/>
          <w:szCs w:val="24"/>
        </w:rPr>
        <w:t xml:space="preserve">pracovníkov </w:t>
      </w:r>
      <w:r w:rsidR="7AB313FF" w:rsidRPr="00FC78B7">
        <w:rPr>
          <w:rFonts w:ascii="Times New Roman" w:hAnsi="Times New Roman" w:cs="Times New Roman"/>
          <w:sz w:val="24"/>
          <w:szCs w:val="24"/>
        </w:rPr>
        <w:t>Objednávateľ</w:t>
      </w:r>
      <w:r w:rsidR="1C52CFC2" w:rsidRPr="00FC78B7">
        <w:rPr>
          <w:rFonts w:ascii="Times New Roman" w:hAnsi="Times New Roman" w:cs="Times New Roman"/>
          <w:sz w:val="24"/>
          <w:szCs w:val="24"/>
        </w:rPr>
        <w:t>a</w:t>
      </w:r>
      <w:r w:rsidR="7D9F6A17" w:rsidRPr="00FC78B7">
        <w:rPr>
          <w:rFonts w:ascii="Times New Roman" w:hAnsi="Times New Roman" w:cs="Times New Roman"/>
          <w:sz w:val="24"/>
          <w:szCs w:val="24"/>
        </w:rPr>
        <w:t>.</w:t>
      </w:r>
      <w:r w:rsidR="24C827FC" w:rsidRPr="00FC78B7">
        <w:rPr>
          <w:rFonts w:ascii="Times New Roman" w:hAnsi="Times New Roman" w:cs="Times New Roman"/>
          <w:sz w:val="24"/>
          <w:szCs w:val="24"/>
        </w:rPr>
        <w:t xml:space="preserve"> </w:t>
      </w:r>
      <w:r w:rsidR="5D969711" w:rsidRPr="00FC78B7">
        <w:rPr>
          <w:rFonts w:ascii="Times New Roman" w:hAnsi="Times New Roman" w:cs="Times New Roman"/>
          <w:sz w:val="24"/>
          <w:szCs w:val="24"/>
        </w:rPr>
        <w:t xml:space="preserve">Nástroj bude sprístupnený najneskôr od účinnosti </w:t>
      </w:r>
      <w:r w:rsidR="7FC94EE4" w:rsidRPr="00FC78B7">
        <w:rPr>
          <w:rFonts w:ascii="Times New Roman" w:hAnsi="Times New Roman" w:cs="Times New Roman"/>
          <w:sz w:val="24"/>
          <w:szCs w:val="24"/>
        </w:rPr>
        <w:t>Z</w:t>
      </w:r>
      <w:r w:rsidR="5D969711" w:rsidRPr="00FC78B7">
        <w:rPr>
          <w:rFonts w:ascii="Times New Roman" w:hAnsi="Times New Roman" w:cs="Times New Roman"/>
          <w:sz w:val="24"/>
          <w:szCs w:val="24"/>
        </w:rPr>
        <w:t>mluvy.</w:t>
      </w:r>
      <w:r w:rsidR="24C827FC" w:rsidRPr="00FC78B7">
        <w:rPr>
          <w:rFonts w:ascii="Times New Roman" w:hAnsi="Times New Roman" w:cs="Times New Roman"/>
          <w:sz w:val="24"/>
          <w:szCs w:val="24"/>
        </w:rPr>
        <w:t xml:space="preserve"> </w:t>
      </w:r>
      <w:r w:rsidR="74561EAC" w:rsidRPr="00FC78B7">
        <w:rPr>
          <w:rFonts w:ascii="Times New Roman" w:hAnsi="Times New Roman" w:cs="Times New Roman"/>
          <w:sz w:val="24"/>
          <w:szCs w:val="24"/>
        </w:rPr>
        <w:t xml:space="preserve">Dostupnosť nástroja </w:t>
      </w:r>
      <w:r w:rsidR="3FF22FC1" w:rsidRPr="00FC78B7">
        <w:rPr>
          <w:rFonts w:ascii="Times New Roman" w:hAnsi="Times New Roman" w:cs="Times New Roman"/>
          <w:sz w:val="24"/>
          <w:szCs w:val="24"/>
        </w:rPr>
        <w:t>24/7.</w:t>
      </w:r>
      <w:r w:rsidR="24C827FC" w:rsidRPr="00FC78B7">
        <w:rPr>
          <w:rFonts w:ascii="Times New Roman" w:hAnsi="Times New Roman" w:cs="Times New Roman"/>
          <w:sz w:val="24"/>
          <w:szCs w:val="24"/>
        </w:rPr>
        <w:t xml:space="preserve"> </w:t>
      </w:r>
      <w:r w:rsidR="7D9F6A17" w:rsidRPr="00FC78B7">
        <w:rPr>
          <w:rFonts w:ascii="Times New Roman" w:hAnsi="Times New Roman" w:cs="Times New Roman"/>
          <w:sz w:val="24"/>
          <w:szCs w:val="24"/>
        </w:rPr>
        <w:t>Jedná sa o hlavný nástroj</w:t>
      </w:r>
      <w:r w:rsidR="4E655A0B" w:rsidRPr="00FC78B7">
        <w:rPr>
          <w:rFonts w:ascii="Times New Roman" w:hAnsi="Times New Roman" w:cs="Times New Roman"/>
          <w:sz w:val="24"/>
          <w:szCs w:val="24"/>
        </w:rPr>
        <w:t xml:space="preserve"> na evidenciu </w:t>
      </w:r>
      <w:r w:rsidR="7D9F6A17" w:rsidRPr="00FC78B7">
        <w:rPr>
          <w:rFonts w:ascii="Times New Roman" w:hAnsi="Times New Roman" w:cs="Times New Roman"/>
          <w:sz w:val="24"/>
          <w:szCs w:val="24"/>
        </w:rPr>
        <w:t>všetk</w:t>
      </w:r>
      <w:r w:rsidR="4E655A0B" w:rsidRPr="00FC78B7">
        <w:rPr>
          <w:rFonts w:ascii="Times New Roman" w:hAnsi="Times New Roman" w:cs="Times New Roman"/>
          <w:sz w:val="24"/>
          <w:szCs w:val="24"/>
        </w:rPr>
        <w:t>ých</w:t>
      </w:r>
      <w:r w:rsidR="7D9F6A17" w:rsidRPr="00FC78B7">
        <w:rPr>
          <w:rFonts w:ascii="Times New Roman" w:hAnsi="Times New Roman" w:cs="Times New Roman"/>
          <w:sz w:val="24"/>
          <w:szCs w:val="24"/>
        </w:rPr>
        <w:t xml:space="preserve"> </w:t>
      </w:r>
      <w:r w:rsidR="06988ECC" w:rsidRPr="00FC78B7">
        <w:rPr>
          <w:rFonts w:ascii="Times New Roman" w:hAnsi="Times New Roman" w:cs="Times New Roman"/>
          <w:sz w:val="24"/>
          <w:szCs w:val="24"/>
        </w:rPr>
        <w:t>P</w:t>
      </w:r>
      <w:r w:rsidR="7D9F6A17" w:rsidRPr="00FC78B7">
        <w:rPr>
          <w:rFonts w:ascii="Times New Roman" w:hAnsi="Times New Roman" w:cs="Times New Roman"/>
          <w:sz w:val="24"/>
          <w:szCs w:val="24"/>
        </w:rPr>
        <w:t>ožiadav</w:t>
      </w:r>
      <w:r w:rsidR="4E655A0B" w:rsidRPr="00FC78B7">
        <w:rPr>
          <w:rFonts w:ascii="Times New Roman" w:hAnsi="Times New Roman" w:cs="Times New Roman"/>
          <w:sz w:val="24"/>
          <w:szCs w:val="24"/>
        </w:rPr>
        <w:t>ie</w:t>
      </w:r>
      <w:r w:rsidR="7D9F6A17" w:rsidRPr="00FC78B7">
        <w:rPr>
          <w:rFonts w:ascii="Times New Roman" w:hAnsi="Times New Roman" w:cs="Times New Roman"/>
          <w:sz w:val="24"/>
          <w:szCs w:val="24"/>
        </w:rPr>
        <w:t xml:space="preserve">k </w:t>
      </w:r>
      <w:r w:rsidR="7AB313FF" w:rsidRPr="00FC78B7">
        <w:rPr>
          <w:rFonts w:ascii="Times New Roman" w:hAnsi="Times New Roman" w:cs="Times New Roman"/>
          <w:sz w:val="24"/>
          <w:szCs w:val="24"/>
        </w:rPr>
        <w:t>Objednávateľ</w:t>
      </w:r>
      <w:r w:rsidR="7D9F6A17" w:rsidRPr="00FC78B7">
        <w:rPr>
          <w:rFonts w:ascii="Times New Roman" w:hAnsi="Times New Roman" w:cs="Times New Roman"/>
          <w:sz w:val="24"/>
          <w:szCs w:val="24"/>
        </w:rPr>
        <w:t xml:space="preserve">a na </w:t>
      </w:r>
      <w:r w:rsidR="7AB313FF" w:rsidRPr="00FC78B7">
        <w:rPr>
          <w:rFonts w:ascii="Times New Roman" w:hAnsi="Times New Roman" w:cs="Times New Roman"/>
          <w:sz w:val="24"/>
          <w:szCs w:val="24"/>
        </w:rPr>
        <w:t>Poskytovateľ</w:t>
      </w:r>
      <w:r w:rsidR="24FE34C4" w:rsidRPr="00FC78B7">
        <w:rPr>
          <w:rFonts w:ascii="Times New Roman" w:hAnsi="Times New Roman" w:cs="Times New Roman"/>
          <w:sz w:val="24"/>
          <w:szCs w:val="24"/>
        </w:rPr>
        <w:t xml:space="preserve">a v rámci </w:t>
      </w:r>
      <w:r w:rsidR="4CF826D8" w:rsidRPr="00FC78B7">
        <w:rPr>
          <w:rFonts w:ascii="Times New Roman" w:hAnsi="Times New Roman" w:cs="Times New Roman"/>
          <w:sz w:val="24"/>
          <w:szCs w:val="24"/>
        </w:rPr>
        <w:t xml:space="preserve">aj mimo </w:t>
      </w:r>
      <w:r w:rsidR="725E6784" w:rsidRPr="00FC78B7">
        <w:rPr>
          <w:rFonts w:ascii="Times New Roman" w:hAnsi="Times New Roman" w:cs="Times New Roman"/>
          <w:sz w:val="24"/>
          <w:szCs w:val="24"/>
        </w:rPr>
        <w:t xml:space="preserve">pracovnej doby </w:t>
      </w:r>
      <w:r w:rsidR="7AB313FF" w:rsidRPr="00FC78B7">
        <w:rPr>
          <w:rFonts w:ascii="Times New Roman" w:hAnsi="Times New Roman" w:cs="Times New Roman"/>
          <w:sz w:val="24"/>
          <w:szCs w:val="24"/>
        </w:rPr>
        <w:t>Objednávateľ</w:t>
      </w:r>
      <w:r w:rsidR="725E6784" w:rsidRPr="00FC78B7">
        <w:rPr>
          <w:rFonts w:ascii="Times New Roman" w:hAnsi="Times New Roman" w:cs="Times New Roman"/>
          <w:sz w:val="24"/>
          <w:szCs w:val="24"/>
        </w:rPr>
        <w:t>a</w:t>
      </w:r>
      <w:r w:rsidR="51CA874D" w:rsidRPr="00FC78B7">
        <w:rPr>
          <w:rFonts w:ascii="Times New Roman" w:hAnsi="Times New Roman" w:cs="Times New Roman"/>
          <w:sz w:val="24"/>
          <w:szCs w:val="24"/>
        </w:rPr>
        <w:t xml:space="preserve">. Všetky </w:t>
      </w:r>
      <w:r w:rsidR="1F18C1A2" w:rsidRPr="00FC78B7">
        <w:rPr>
          <w:rFonts w:ascii="Times New Roman" w:hAnsi="Times New Roman" w:cs="Times New Roman"/>
          <w:sz w:val="24"/>
          <w:szCs w:val="24"/>
        </w:rPr>
        <w:t>P</w:t>
      </w:r>
      <w:r w:rsidR="51CA874D" w:rsidRPr="00FC78B7">
        <w:rPr>
          <w:rFonts w:ascii="Times New Roman" w:hAnsi="Times New Roman" w:cs="Times New Roman"/>
          <w:sz w:val="24"/>
          <w:szCs w:val="24"/>
        </w:rPr>
        <w:t>ožiadavky nahlásené iným nástrojom komunikácie musia byť dodatočne zaevidované v nástroji HelpDesk</w:t>
      </w:r>
    </w:p>
    <w:tbl>
      <w:tblPr>
        <w:tblStyle w:val="Mriekatabuky"/>
        <w:tblW w:w="0" w:type="auto"/>
        <w:tblInd w:w="1788" w:type="dxa"/>
        <w:tblLook w:val="04A0" w:firstRow="1" w:lastRow="0" w:firstColumn="1" w:lastColumn="0" w:noHBand="0" w:noVBand="1"/>
      </w:tblPr>
      <w:tblGrid>
        <w:gridCol w:w="3637"/>
        <w:gridCol w:w="3637"/>
      </w:tblGrid>
      <w:tr w:rsidR="00F975A4" w:rsidRPr="00FC78B7" w14:paraId="49B260C4" w14:textId="77777777" w:rsidTr="000352AB">
        <w:tc>
          <w:tcPr>
            <w:tcW w:w="3637" w:type="dxa"/>
          </w:tcPr>
          <w:p w14:paraId="0C64D3D9" w14:textId="2ADC5B45" w:rsidR="00F975A4" w:rsidRPr="00FC78B7" w:rsidRDefault="00F975A4" w:rsidP="00B114A2">
            <w:pPr>
              <w:rPr>
                <w:rFonts w:ascii="Times New Roman" w:hAnsi="Times New Roman" w:cs="Times New Roman"/>
                <w:b/>
                <w:bCs/>
                <w:sz w:val="24"/>
                <w:szCs w:val="24"/>
              </w:rPr>
            </w:pPr>
            <w:r w:rsidRPr="00FC78B7">
              <w:rPr>
                <w:rFonts w:ascii="Times New Roman" w:hAnsi="Times New Roman" w:cs="Times New Roman"/>
                <w:b/>
                <w:bCs/>
                <w:sz w:val="24"/>
                <w:szCs w:val="24"/>
              </w:rPr>
              <w:t>Pracovný deň</w:t>
            </w:r>
            <w:r w:rsidR="005B157C" w:rsidRPr="00FC78B7">
              <w:rPr>
                <w:rFonts w:ascii="Times New Roman" w:hAnsi="Times New Roman" w:cs="Times New Roman"/>
                <w:b/>
                <w:bCs/>
                <w:sz w:val="24"/>
                <w:szCs w:val="24"/>
              </w:rPr>
              <w:t xml:space="preserve"> v OLO</w:t>
            </w:r>
          </w:p>
        </w:tc>
        <w:tc>
          <w:tcPr>
            <w:tcW w:w="3637" w:type="dxa"/>
          </w:tcPr>
          <w:p w14:paraId="131FE574" w14:textId="7F17ED76" w:rsidR="00F975A4" w:rsidRPr="00FC78B7" w:rsidRDefault="00F975A4" w:rsidP="00B114A2">
            <w:pPr>
              <w:rPr>
                <w:rFonts w:ascii="Times New Roman" w:hAnsi="Times New Roman" w:cs="Times New Roman"/>
                <w:b/>
                <w:bCs/>
                <w:sz w:val="24"/>
                <w:szCs w:val="24"/>
              </w:rPr>
            </w:pPr>
            <w:r w:rsidRPr="00FC78B7">
              <w:rPr>
                <w:rFonts w:ascii="Times New Roman" w:hAnsi="Times New Roman" w:cs="Times New Roman"/>
                <w:b/>
                <w:bCs/>
                <w:sz w:val="24"/>
                <w:szCs w:val="24"/>
              </w:rPr>
              <w:t>Pracovný čas</w:t>
            </w:r>
          </w:p>
        </w:tc>
      </w:tr>
      <w:tr w:rsidR="00E60945" w:rsidRPr="00FC78B7" w14:paraId="70F7D010" w14:textId="77777777" w:rsidTr="000352AB">
        <w:tc>
          <w:tcPr>
            <w:tcW w:w="3637" w:type="dxa"/>
          </w:tcPr>
          <w:p w14:paraId="33F944E0" w14:textId="75EA1034" w:rsidR="00E60945" w:rsidRPr="00FC78B7" w:rsidRDefault="00E60945" w:rsidP="00B114A2">
            <w:pPr>
              <w:rPr>
                <w:rFonts w:ascii="Times New Roman" w:hAnsi="Times New Roman" w:cs="Times New Roman"/>
                <w:sz w:val="24"/>
                <w:szCs w:val="24"/>
              </w:rPr>
            </w:pPr>
            <w:r w:rsidRPr="00FC78B7">
              <w:rPr>
                <w:rFonts w:ascii="Times New Roman" w:hAnsi="Times New Roman" w:cs="Times New Roman"/>
                <w:sz w:val="24"/>
                <w:szCs w:val="24"/>
              </w:rPr>
              <w:t>Pondelok – Piatok</w:t>
            </w:r>
          </w:p>
        </w:tc>
        <w:tc>
          <w:tcPr>
            <w:tcW w:w="3637" w:type="dxa"/>
          </w:tcPr>
          <w:p w14:paraId="7CD420B6" w14:textId="0D06ADC6" w:rsidR="00E60945" w:rsidRPr="00FC78B7" w:rsidRDefault="00E60945" w:rsidP="00B114A2">
            <w:pPr>
              <w:rPr>
                <w:rFonts w:ascii="Times New Roman" w:hAnsi="Times New Roman" w:cs="Times New Roman"/>
                <w:sz w:val="24"/>
                <w:szCs w:val="24"/>
              </w:rPr>
            </w:pPr>
            <w:r w:rsidRPr="00FC78B7">
              <w:rPr>
                <w:rFonts w:ascii="Times New Roman" w:hAnsi="Times New Roman" w:cs="Times New Roman"/>
                <w:sz w:val="24"/>
                <w:szCs w:val="24"/>
              </w:rPr>
              <w:t>5:00 – 17:00</w:t>
            </w:r>
          </w:p>
        </w:tc>
      </w:tr>
      <w:tr w:rsidR="00E60945" w:rsidRPr="00FC78B7" w14:paraId="6D9172B4" w14:textId="77777777" w:rsidTr="000352AB">
        <w:tc>
          <w:tcPr>
            <w:tcW w:w="3637" w:type="dxa"/>
          </w:tcPr>
          <w:p w14:paraId="6DF5F005" w14:textId="3E58C239" w:rsidR="00E60945" w:rsidRPr="00FC78B7" w:rsidRDefault="00E60945" w:rsidP="00B114A2">
            <w:pPr>
              <w:rPr>
                <w:rFonts w:ascii="Times New Roman" w:hAnsi="Times New Roman" w:cs="Times New Roman"/>
                <w:sz w:val="24"/>
                <w:szCs w:val="24"/>
              </w:rPr>
            </w:pPr>
            <w:r w:rsidRPr="00FC78B7">
              <w:rPr>
                <w:rFonts w:ascii="Times New Roman" w:hAnsi="Times New Roman" w:cs="Times New Roman"/>
                <w:sz w:val="24"/>
                <w:szCs w:val="24"/>
              </w:rPr>
              <w:t>Sobota</w:t>
            </w:r>
          </w:p>
        </w:tc>
        <w:tc>
          <w:tcPr>
            <w:tcW w:w="3637" w:type="dxa"/>
          </w:tcPr>
          <w:p w14:paraId="0F05D38D" w14:textId="50309B3A" w:rsidR="00E60945" w:rsidRPr="00FC78B7" w:rsidRDefault="00E60945" w:rsidP="00B114A2">
            <w:pPr>
              <w:rPr>
                <w:rFonts w:ascii="Times New Roman" w:hAnsi="Times New Roman" w:cs="Times New Roman"/>
                <w:sz w:val="24"/>
                <w:szCs w:val="24"/>
              </w:rPr>
            </w:pPr>
            <w:r w:rsidRPr="00FC78B7">
              <w:rPr>
                <w:rFonts w:ascii="Times New Roman" w:hAnsi="Times New Roman" w:cs="Times New Roman"/>
                <w:sz w:val="24"/>
                <w:szCs w:val="24"/>
              </w:rPr>
              <w:t>5:00 – 12:00</w:t>
            </w:r>
          </w:p>
        </w:tc>
      </w:tr>
      <w:tr w:rsidR="00EB55BF" w:rsidRPr="00FC78B7" w14:paraId="44BCC878" w14:textId="77777777">
        <w:tc>
          <w:tcPr>
            <w:tcW w:w="7274" w:type="dxa"/>
            <w:gridSpan w:val="2"/>
          </w:tcPr>
          <w:p w14:paraId="036E97A8" w14:textId="36210177" w:rsidR="00EB55BF" w:rsidRPr="00FC78B7" w:rsidRDefault="00EB55BF" w:rsidP="00EB55BF">
            <w:pPr>
              <w:jc w:val="center"/>
              <w:rPr>
                <w:rFonts w:ascii="Times New Roman" w:hAnsi="Times New Roman" w:cs="Times New Roman"/>
                <w:sz w:val="24"/>
                <w:szCs w:val="24"/>
              </w:rPr>
            </w:pPr>
            <w:r w:rsidRPr="00FC78B7">
              <w:rPr>
                <w:rFonts w:ascii="Times New Roman" w:hAnsi="Times New Roman" w:cs="Times New Roman"/>
                <w:b/>
                <w:bCs/>
                <w:sz w:val="24"/>
                <w:szCs w:val="24"/>
              </w:rPr>
              <w:lastRenderedPageBreak/>
              <w:t>Deň pracovného pokoja v OLO</w:t>
            </w:r>
          </w:p>
        </w:tc>
      </w:tr>
      <w:tr w:rsidR="00EB55BF" w:rsidRPr="00FC78B7" w14:paraId="0AADF02D" w14:textId="77777777">
        <w:tc>
          <w:tcPr>
            <w:tcW w:w="7274" w:type="dxa"/>
            <w:gridSpan w:val="2"/>
          </w:tcPr>
          <w:p w14:paraId="0DBC44F4" w14:textId="2B42148A" w:rsidR="00EB55BF" w:rsidRPr="00FC78B7" w:rsidRDefault="00EB55BF" w:rsidP="00EB55BF">
            <w:pPr>
              <w:jc w:val="center"/>
              <w:rPr>
                <w:rFonts w:ascii="Times New Roman" w:hAnsi="Times New Roman" w:cs="Times New Roman"/>
                <w:sz w:val="24"/>
                <w:szCs w:val="24"/>
              </w:rPr>
            </w:pPr>
            <w:r w:rsidRPr="00FC78B7">
              <w:rPr>
                <w:rFonts w:ascii="Times New Roman" w:hAnsi="Times New Roman" w:cs="Times New Roman"/>
                <w:sz w:val="24"/>
                <w:szCs w:val="24"/>
              </w:rPr>
              <w:t>Nedeľa</w:t>
            </w:r>
          </w:p>
        </w:tc>
      </w:tr>
      <w:tr w:rsidR="00EB55BF" w:rsidRPr="00FC78B7" w14:paraId="2C33989D" w14:textId="77777777">
        <w:tc>
          <w:tcPr>
            <w:tcW w:w="7274" w:type="dxa"/>
            <w:gridSpan w:val="2"/>
          </w:tcPr>
          <w:p w14:paraId="6C3E46EB" w14:textId="211AC89A" w:rsidR="00EB55BF" w:rsidRPr="00FC78B7" w:rsidRDefault="00EB55BF" w:rsidP="00EB55BF">
            <w:pPr>
              <w:jc w:val="center"/>
              <w:rPr>
                <w:rFonts w:ascii="Times New Roman" w:hAnsi="Times New Roman" w:cs="Times New Roman"/>
                <w:sz w:val="24"/>
                <w:szCs w:val="24"/>
              </w:rPr>
            </w:pPr>
            <w:r w:rsidRPr="00FC78B7">
              <w:rPr>
                <w:rFonts w:ascii="Times New Roman" w:hAnsi="Times New Roman" w:cs="Times New Roman"/>
                <w:sz w:val="24"/>
                <w:szCs w:val="24"/>
              </w:rPr>
              <w:t>1. Január</w:t>
            </w:r>
          </w:p>
        </w:tc>
      </w:tr>
      <w:tr w:rsidR="00EB55BF" w:rsidRPr="00FC78B7" w14:paraId="6E8A1C6C" w14:textId="77777777">
        <w:tc>
          <w:tcPr>
            <w:tcW w:w="7274" w:type="dxa"/>
            <w:gridSpan w:val="2"/>
          </w:tcPr>
          <w:p w14:paraId="58B33877" w14:textId="1B8E86F3" w:rsidR="00EB55BF" w:rsidRPr="00FC78B7" w:rsidRDefault="00EB55BF" w:rsidP="00EB55BF">
            <w:pPr>
              <w:jc w:val="center"/>
              <w:rPr>
                <w:rFonts w:ascii="Times New Roman" w:hAnsi="Times New Roman" w:cs="Times New Roman"/>
                <w:sz w:val="24"/>
                <w:szCs w:val="24"/>
              </w:rPr>
            </w:pPr>
            <w:r w:rsidRPr="00FC78B7">
              <w:rPr>
                <w:rFonts w:ascii="Times New Roman" w:hAnsi="Times New Roman" w:cs="Times New Roman"/>
                <w:sz w:val="24"/>
                <w:szCs w:val="24"/>
              </w:rPr>
              <w:t>Veľkonočný Pondelok</w:t>
            </w:r>
          </w:p>
        </w:tc>
      </w:tr>
    </w:tbl>
    <w:p w14:paraId="55EA9A6A" w14:textId="77777777" w:rsidR="00F52A87" w:rsidRPr="00FC78B7" w:rsidRDefault="00F52A87" w:rsidP="00B114A2">
      <w:pPr>
        <w:ind w:left="1788"/>
        <w:rPr>
          <w:rFonts w:ascii="Times New Roman" w:hAnsi="Times New Roman" w:cs="Times New Roman"/>
          <w:sz w:val="24"/>
          <w:szCs w:val="24"/>
        </w:rPr>
      </w:pPr>
    </w:p>
    <w:p w14:paraId="02E4D2B7" w14:textId="43404966" w:rsidR="009A15C8" w:rsidRPr="00FC78B7" w:rsidRDefault="76478E2B" w:rsidP="00B114A2">
      <w:pPr>
        <w:ind w:left="1788"/>
        <w:rPr>
          <w:rFonts w:ascii="Times New Roman" w:hAnsi="Times New Roman" w:cs="Times New Roman"/>
          <w:sz w:val="24"/>
          <w:szCs w:val="24"/>
        </w:rPr>
      </w:pPr>
      <w:r w:rsidRPr="00FC78B7">
        <w:rPr>
          <w:rFonts w:ascii="Times New Roman" w:hAnsi="Times New Roman" w:cs="Times New Roman"/>
          <w:sz w:val="24"/>
          <w:szCs w:val="24"/>
        </w:rPr>
        <w:t xml:space="preserve">Nahlásené </w:t>
      </w:r>
      <w:r w:rsidR="401F8957"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ky budú riešené podľa priorít uvedených v bode </w:t>
      </w:r>
      <w:r w:rsidR="7E779824" w:rsidRPr="00FC78B7">
        <w:rPr>
          <w:rFonts w:ascii="Times New Roman" w:hAnsi="Times New Roman" w:cs="Times New Roman"/>
          <w:sz w:val="24"/>
          <w:szCs w:val="24"/>
        </w:rPr>
        <w:t>II.</w:t>
      </w:r>
    </w:p>
    <w:p w14:paraId="47202C42" w14:textId="25E35B2D" w:rsidR="002959F4" w:rsidRPr="00FC78B7" w:rsidRDefault="7AB313FF" w:rsidP="00B114A2">
      <w:pPr>
        <w:ind w:left="1788"/>
        <w:rPr>
          <w:rFonts w:ascii="Times New Roman" w:hAnsi="Times New Roman" w:cs="Times New Roman"/>
          <w:sz w:val="24"/>
          <w:szCs w:val="24"/>
        </w:rPr>
      </w:pPr>
      <w:r w:rsidRPr="00FC78B7">
        <w:rPr>
          <w:rFonts w:ascii="Times New Roman" w:hAnsi="Times New Roman" w:cs="Times New Roman"/>
          <w:sz w:val="24"/>
          <w:szCs w:val="24"/>
        </w:rPr>
        <w:t>Poskytovateľ</w:t>
      </w:r>
      <w:r w:rsidR="47F206D1" w:rsidRPr="00FC78B7">
        <w:rPr>
          <w:rFonts w:ascii="Times New Roman" w:hAnsi="Times New Roman" w:cs="Times New Roman"/>
          <w:sz w:val="24"/>
          <w:szCs w:val="24"/>
        </w:rPr>
        <w:t xml:space="preserve"> v nástroji </w:t>
      </w:r>
      <w:r w:rsidR="09A69686" w:rsidRPr="00FC78B7">
        <w:rPr>
          <w:rFonts w:ascii="Times New Roman" w:hAnsi="Times New Roman" w:cs="Times New Roman"/>
          <w:sz w:val="24"/>
          <w:szCs w:val="24"/>
        </w:rPr>
        <w:t xml:space="preserve">upravuje stavy jednotlivých </w:t>
      </w:r>
      <w:r w:rsidR="2028E656" w:rsidRPr="00FC78B7">
        <w:rPr>
          <w:rFonts w:ascii="Times New Roman" w:hAnsi="Times New Roman" w:cs="Times New Roman"/>
          <w:sz w:val="24"/>
          <w:szCs w:val="24"/>
        </w:rPr>
        <w:t>P</w:t>
      </w:r>
      <w:r w:rsidR="09A69686" w:rsidRPr="00FC78B7">
        <w:rPr>
          <w:rFonts w:ascii="Times New Roman" w:hAnsi="Times New Roman" w:cs="Times New Roman"/>
          <w:sz w:val="24"/>
          <w:szCs w:val="24"/>
        </w:rPr>
        <w:t>ožiadaviek</w:t>
      </w:r>
      <w:r w:rsidR="652EFA27" w:rsidRPr="00FC78B7">
        <w:rPr>
          <w:rFonts w:ascii="Times New Roman" w:hAnsi="Times New Roman" w:cs="Times New Roman"/>
          <w:sz w:val="24"/>
          <w:szCs w:val="24"/>
        </w:rPr>
        <w:t>:</w:t>
      </w:r>
    </w:p>
    <w:p w14:paraId="00A4A37F" w14:textId="08F48829" w:rsidR="00400F6D" w:rsidRPr="00FC78B7" w:rsidRDefault="00A75AC9" w:rsidP="000E46C6">
      <w:pPr>
        <w:numPr>
          <w:ilvl w:val="0"/>
          <w:numId w:val="11"/>
        </w:numPr>
        <w:spacing w:after="0"/>
        <w:ind w:left="3186" w:hanging="357"/>
        <w:rPr>
          <w:rFonts w:ascii="Times New Roman" w:hAnsi="Times New Roman" w:cs="Times New Roman"/>
          <w:sz w:val="24"/>
          <w:szCs w:val="24"/>
        </w:rPr>
      </w:pPr>
      <w:r w:rsidRPr="00FC78B7">
        <w:rPr>
          <w:rFonts w:ascii="Times New Roman" w:hAnsi="Times New Roman" w:cs="Times New Roman"/>
          <w:sz w:val="24"/>
          <w:szCs w:val="24"/>
        </w:rPr>
        <w:t>Prijatá</w:t>
      </w:r>
    </w:p>
    <w:p w14:paraId="44B81634" w14:textId="65E57E22" w:rsidR="00A75AC9" w:rsidRPr="00FC78B7" w:rsidRDefault="00A75AC9" w:rsidP="000E46C6">
      <w:pPr>
        <w:numPr>
          <w:ilvl w:val="0"/>
          <w:numId w:val="11"/>
        </w:numPr>
        <w:spacing w:after="0"/>
        <w:ind w:left="3186" w:hanging="357"/>
        <w:rPr>
          <w:rFonts w:ascii="Times New Roman" w:hAnsi="Times New Roman" w:cs="Times New Roman"/>
          <w:sz w:val="24"/>
          <w:szCs w:val="24"/>
        </w:rPr>
      </w:pPr>
      <w:r w:rsidRPr="00FC78B7">
        <w:rPr>
          <w:rFonts w:ascii="Times New Roman" w:hAnsi="Times New Roman" w:cs="Times New Roman"/>
          <w:sz w:val="24"/>
          <w:szCs w:val="24"/>
        </w:rPr>
        <w:t>V riešení</w:t>
      </w:r>
    </w:p>
    <w:p w14:paraId="79C9716A" w14:textId="1EFEFCAA" w:rsidR="00A75AC9" w:rsidRPr="00FC78B7" w:rsidRDefault="00A75AC9" w:rsidP="000E46C6">
      <w:pPr>
        <w:numPr>
          <w:ilvl w:val="0"/>
          <w:numId w:val="11"/>
        </w:numPr>
        <w:spacing w:after="0"/>
        <w:ind w:left="3186" w:hanging="357"/>
        <w:rPr>
          <w:rFonts w:ascii="Times New Roman" w:hAnsi="Times New Roman" w:cs="Times New Roman"/>
          <w:sz w:val="24"/>
          <w:szCs w:val="24"/>
        </w:rPr>
      </w:pPr>
      <w:r w:rsidRPr="00FC78B7">
        <w:rPr>
          <w:rFonts w:ascii="Times New Roman" w:hAnsi="Times New Roman" w:cs="Times New Roman"/>
          <w:sz w:val="24"/>
          <w:szCs w:val="24"/>
        </w:rPr>
        <w:t xml:space="preserve">Vyriešená – Na testovanie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om</w:t>
      </w:r>
    </w:p>
    <w:p w14:paraId="0C3B33D4" w14:textId="77777777" w:rsidR="009F7861" w:rsidRPr="00FC78B7" w:rsidRDefault="009F7861" w:rsidP="009F7861">
      <w:pPr>
        <w:spacing w:after="0"/>
        <w:ind w:left="3186"/>
        <w:rPr>
          <w:rFonts w:ascii="Times New Roman" w:hAnsi="Times New Roman" w:cs="Times New Roman"/>
          <w:sz w:val="24"/>
          <w:szCs w:val="24"/>
        </w:rPr>
      </w:pPr>
    </w:p>
    <w:p w14:paraId="395D37C8" w14:textId="472621C8" w:rsidR="005B11A1" w:rsidRPr="00FC78B7" w:rsidRDefault="7AB313FF" w:rsidP="005B11A1">
      <w:pPr>
        <w:ind w:left="1788"/>
        <w:rPr>
          <w:rFonts w:ascii="Times New Roman" w:hAnsi="Times New Roman" w:cs="Times New Roman"/>
          <w:sz w:val="24"/>
          <w:szCs w:val="24"/>
        </w:rPr>
      </w:pPr>
      <w:r w:rsidRPr="00FC78B7">
        <w:rPr>
          <w:rFonts w:ascii="Times New Roman" w:hAnsi="Times New Roman" w:cs="Times New Roman"/>
          <w:sz w:val="24"/>
          <w:szCs w:val="24"/>
        </w:rPr>
        <w:t>Objednávateľ</w:t>
      </w:r>
      <w:r w:rsidR="1DA4D3ED" w:rsidRPr="00FC78B7">
        <w:rPr>
          <w:rFonts w:ascii="Times New Roman" w:hAnsi="Times New Roman" w:cs="Times New Roman"/>
          <w:sz w:val="24"/>
          <w:szCs w:val="24"/>
        </w:rPr>
        <w:t xml:space="preserve"> upravuje stavy jednotlivých </w:t>
      </w:r>
      <w:r w:rsidR="3B0AA3CC" w:rsidRPr="00FC78B7">
        <w:rPr>
          <w:rFonts w:ascii="Times New Roman" w:hAnsi="Times New Roman" w:cs="Times New Roman"/>
          <w:sz w:val="24"/>
          <w:szCs w:val="24"/>
        </w:rPr>
        <w:t>P</w:t>
      </w:r>
      <w:r w:rsidR="1DA4D3ED" w:rsidRPr="00FC78B7">
        <w:rPr>
          <w:rFonts w:ascii="Times New Roman" w:hAnsi="Times New Roman" w:cs="Times New Roman"/>
          <w:sz w:val="24"/>
          <w:szCs w:val="24"/>
        </w:rPr>
        <w:t>ožiadaviek:</w:t>
      </w:r>
    </w:p>
    <w:p w14:paraId="76F9F532" w14:textId="041A8A25" w:rsidR="001E7DE6" w:rsidRPr="00FC78B7" w:rsidRDefault="001E7DE6" w:rsidP="000E46C6">
      <w:pPr>
        <w:numPr>
          <w:ilvl w:val="0"/>
          <w:numId w:val="11"/>
        </w:numPr>
        <w:spacing w:after="0"/>
        <w:ind w:left="3186" w:hanging="357"/>
        <w:rPr>
          <w:rFonts w:ascii="Times New Roman" w:hAnsi="Times New Roman" w:cs="Times New Roman"/>
          <w:sz w:val="24"/>
          <w:szCs w:val="24"/>
        </w:rPr>
      </w:pPr>
      <w:r w:rsidRPr="00FC78B7">
        <w:rPr>
          <w:rFonts w:ascii="Times New Roman" w:hAnsi="Times New Roman" w:cs="Times New Roman"/>
          <w:sz w:val="24"/>
          <w:szCs w:val="24"/>
        </w:rPr>
        <w:t>Nová</w:t>
      </w:r>
    </w:p>
    <w:p w14:paraId="471902A5" w14:textId="4570F1D1" w:rsidR="00A75AC9" w:rsidRPr="00FC78B7" w:rsidRDefault="00BB0FCD" w:rsidP="000E46C6">
      <w:pPr>
        <w:numPr>
          <w:ilvl w:val="0"/>
          <w:numId w:val="11"/>
        </w:numPr>
        <w:spacing w:after="0"/>
        <w:ind w:left="3186" w:hanging="357"/>
        <w:rPr>
          <w:rFonts w:ascii="Times New Roman" w:hAnsi="Times New Roman" w:cs="Times New Roman"/>
          <w:sz w:val="24"/>
          <w:szCs w:val="24"/>
        </w:rPr>
      </w:pPr>
      <w:r w:rsidRPr="00FC78B7">
        <w:rPr>
          <w:rFonts w:ascii="Times New Roman" w:hAnsi="Times New Roman" w:cs="Times New Roman"/>
          <w:sz w:val="24"/>
          <w:szCs w:val="24"/>
        </w:rPr>
        <w:t>Testovan</w:t>
      </w:r>
      <w:r w:rsidR="00CC43C0" w:rsidRPr="00FC78B7">
        <w:rPr>
          <w:rFonts w:ascii="Times New Roman" w:hAnsi="Times New Roman" w:cs="Times New Roman"/>
          <w:sz w:val="24"/>
          <w:szCs w:val="24"/>
        </w:rPr>
        <w:t>á</w:t>
      </w:r>
      <w:r w:rsidRPr="00FC78B7">
        <w:rPr>
          <w:rFonts w:ascii="Times New Roman" w:hAnsi="Times New Roman" w:cs="Times New Roman"/>
          <w:sz w:val="24"/>
          <w:szCs w:val="24"/>
        </w:rPr>
        <w:t xml:space="preserve"> – </w:t>
      </w:r>
      <w:r w:rsidR="000C767B" w:rsidRPr="00FC78B7">
        <w:rPr>
          <w:rFonts w:ascii="Times New Roman" w:hAnsi="Times New Roman" w:cs="Times New Roman"/>
          <w:sz w:val="24"/>
          <w:szCs w:val="24"/>
        </w:rPr>
        <w:t>OK</w:t>
      </w:r>
    </w:p>
    <w:p w14:paraId="605D819E" w14:textId="1F0979BC" w:rsidR="00BB0FCD" w:rsidRPr="00FC78B7" w:rsidRDefault="000C767B" w:rsidP="000E46C6">
      <w:pPr>
        <w:numPr>
          <w:ilvl w:val="0"/>
          <w:numId w:val="11"/>
        </w:numPr>
        <w:spacing w:after="0"/>
        <w:ind w:left="3186" w:hanging="357"/>
        <w:rPr>
          <w:rFonts w:ascii="Times New Roman" w:hAnsi="Times New Roman" w:cs="Times New Roman"/>
          <w:sz w:val="24"/>
          <w:szCs w:val="24"/>
        </w:rPr>
      </w:pPr>
      <w:r w:rsidRPr="00FC78B7">
        <w:rPr>
          <w:rFonts w:ascii="Times New Roman" w:hAnsi="Times New Roman" w:cs="Times New Roman"/>
          <w:sz w:val="24"/>
          <w:szCs w:val="24"/>
        </w:rPr>
        <w:t xml:space="preserve">Odmietnutá </w:t>
      </w:r>
      <w:r w:rsidR="00BB0FCD" w:rsidRPr="00FC78B7">
        <w:rPr>
          <w:rFonts w:ascii="Times New Roman" w:hAnsi="Times New Roman" w:cs="Times New Roman"/>
          <w:sz w:val="24"/>
          <w:szCs w:val="24"/>
        </w:rPr>
        <w:t xml:space="preserve">– </w:t>
      </w:r>
      <w:r w:rsidRPr="00FC78B7">
        <w:rPr>
          <w:rFonts w:ascii="Times New Roman" w:hAnsi="Times New Roman" w:cs="Times New Roman"/>
          <w:sz w:val="24"/>
          <w:szCs w:val="24"/>
        </w:rPr>
        <w:t>Na Doriešenie</w:t>
      </w:r>
    </w:p>
    <w:p w14:paraId="7AB7F92E" w14:textId="3A637A81" w:rsidR="00D800B2" w:rsidRPr="00FC78B7" w:rsidRDefault="002104AF" w:rsidP="000E46C6">
      <w:pPr>
        <w:numPr>
          <w:ilvl w:val="0"/>
          <w:numId w:val="11"/>
        </w:numPr>
        <w:spacing w:after="0"/>
        <w:ind w:left="3186" w:hanging="357"/>
        <w:rPr>
          <w:rFonts w:ascii="Times New Roman" w:hAnsi="Times New Roman" w:cs="Times New Roman"/>
          <w:sz w:val="24"/>
          <w:szCs w:val="24"/>
        </w:rPr>
      </w:pPr>
      <w:r w:rsidRPr="00FC78B7">
        <w:rPr>
          <w:rFonts w:ascii="Times New Roman" w:hAnsi="Times New Roman" w:cs="Times New Roman"/>
          <w:sz w:val="24"/>
          <w:szCs w:val="24"/>
        </w:rPr>
        <w:t>U</w:t>
      </w:r>
      <w:r w:rsidR="00CC43C0" w:rsidRPr="00FC78B7">
        <w:rPr>
          <w:rFonts w:ascii="Times New Roman" w:hAnsi="Times New Roman" w:cs="Times New Roman"/>
          <w:sz w:val="24"/>
          <w:szCs w:val="24"/>
        </w:rPr>
        <w:t>končená</w:t>
      </w:r>
    </w:p>
    <w:p w14:paraId="0D513CFF" w14:textId="77777777" w:rsidR="00AC379D" w:rsidRPr="00FC78B7" w:rsidRDefault="00AC379D" w:rsidP="00AC379D">
      <w:pPr>
        <w:rPr>
          <w:rFonts w:ascii="Times New Roman" w:hAnsi="Times New Roman" w:cs="Times New Roman"/>
          <w:sz w:val="24"/>
          <w:szCs w:val="24"/>
        </w:rPr>
      </w:pPr>
    </w:p>
    <w:p w14:paraId="3CF8CCDD" w14:textId="6E284423" w:rsidR="00AC379D" w:rsidRPr="00B31056" w:rsidRDefault="00E07610" w:rsidP="00AC379D">
      <w:pPr>
        <w:rPr>
          <w:rFonts w:ascii="Times New Roman" w:hAnsi="Times New Roman" w:cs="Times New Roman"/>
          <w:sz w:val="24"/>
          <w:szCs w:val="24"/>
        </w:rPr>
      </w:pPr>
      <w:r w:rsidRPr="00B31056">
        <w:rPr>
          <w:rFonts w:ascii="Times New Roman" w:hAnsi="Times New Roman" w:cs="Times New Roman"/>
          <w:b/>
          <w:bCs/>
          <w:noProof/>
          <w:sz w:val="24"/>
          <w:szCs w:val="24"/>
        </w:rPr>
        <w:object w:dxaOrig="9181" w:dyaOrig="3106" w14:anchorId="49486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151.5pt" o:ole="">
            <v:imagedata r:id="rId11" o:title=""/>
          </v:shape>
          <o:OLEObject Type="Embed" ProgID="Visio.Drawing.15" ShapeID="_x0000_i1025" DrawAspect="Content" ObjectID="_1774962593" r:id="rId12"/>
        </w:object>
      </w:r>
    </w:p>
    <w:p w14:paraId="1B33EE42" w14:textId="6A23446B" w:rsidR="006B4535" w:rsidRPr="00B31056" w:rsidRDefault="00A05798" w:rsidP="00A47CC6">
      <w:pPr>
        <w:numPr>
          <w:ilvl w:val="1"/>
          <w:numId w:val="10"/>
        </w:numPr>
        <w:rPr>
          <w:rFonts w:ascii="Times New Roman" w:hAnsi="Times New Roman" w:cs="Times New Roman"/>
          <w:b/>
          <w:bCs/>
          <w:sz w:val="24"/>
          <w:szCs w:val="24"/>
        </w:rPr>
      </w:pPr>
      <w:r w:rsidRPr="00B31056">
        <w:rPr>
          <w:rFonts w:ascii="Times New Roman" w:hAnsi="Times New Roman" w:cs="Times New Roman"/>
          <w:b/>
          <w:bCs/>
          <w:sz w:val="24"/>
          <w:szCs w:val="24"/>
        </w:rPr>
        <w:t>Email</w:t>
      </w:r>
    </w:p>
    <w:p w14:paraId="1E3F0884" w14:textId="7D00A9F1" w:rsidR="0018267B" w:rsidRPr="00B31056" w:rsidRDefault="0037506D" w:rsidP="005A5E4E">
      <w:pPr>
        <w:ind w:left="1788"/>
        <w:jc w:val="both"/>
        <w:rPr>
          <w:rFonts w:ascii="Times New Roman" w:hAnsi="Times New Roman" w:cs="Times New Roman"/>
          <w:sz w:val="24"/>
          <w:szCs w:val="24"/>
        </w:rPr>
      </w:pPr>
      <w:r w:rsidRPr="00B31056">
        <w:rPr>
          <w:rFonts w:ascii="Times New Roman" w:hAnsi="Times New Roman" w:cs="Times New Roman"/>
          <w:sz w:val="24"/>
          <w:szCs w:val="24"/>
        </w:rPr>
        <w:t xml:space="preserve">Komunikácia formou emailu slúži ako záložný spôsob komunikácie v prípade výpadku </w:t>
      </w:r>
      <w:r w:rsidR="00626BD6" w:rsidRPr="00B31056">
        <w:rPr>
          <w:rFonts w:ascii="Times New Roman" w:hAnsi="Times New Roman" w:cs="Times New Roman"/>
          <w:sz w:val="24"/>
          <w:szCs w:val="24"/>
        </w:rPr>
        <w:t xml:space="preserve">nástroja HelpDesk. Celá komunikácia </w:t>
      </w:r>
      <w:r w:rsidR="00A7358E" w:rsidRPr="00B31056">
        <w:rPr>
          <w:rFonts w:ascii="Times New Roman" w:hAnsi="Times New Roman" w:cs="Times New Roman"/>
          <w:sz w:val="24"/>
          <w:szCs w:val="24"/>
        </w:rPr>
        <w:t xml:space="preserve">takto vykonaná bude </w:t>
      </w:r>
      <w:r w:rsidR="001028E1" w:rsidRPr="00B31056">
        <w:rPr>
          <w:rFonts w:ascii="Times New Roman" w:hAnsi="Times New Roman" w:cs="Times New Roman"/>
          <w:sz w:val="24"/>
          <w:szCs w:val="24"/>
        </w:rPr>
        <w:t>Poskytovateľ</w:t>
      </w:r>
      <w:r w:rsidR="00A7358E" w:rsidRPr="00B31056">
        <w:rPr>
          <w:rFonts w:ascii="Times New Roman" w:hAnsi="Times New Roman" w:cs="Times New Roman"/>
          <w:sz w:val="24"/>
          <w:szCs w:val="24"/>
        </w:rPr>
        <w:t>om dodatočne nahraná do nástroja HelpDesk po jeho opätovnom sprístupnení.</w:t>
      </w:r>
      <w:r w:rsidR="00284FC1" w:rsidRPr="00B31056">
        <w:rPr>
          <w:rFonts w:ascii="Times New Roman" w:hAnsi="Times New Roman" w:cs="Times New Roman"/>
          <w:sz w:val="24"/>
          <w:szCs w:val="24"/>
        </w:rPr>
        <w:t xml:space="preserve"> Taktiež je možná technická konzultácia </w:t>
      </w:r>
      <w:r w:rsidR="001028E1" w:rsidRPr="00B31056">
        <w:rPr>
          <w:rFonts w:ascii="Times New Roman" w:hAnsi="Times New Roman" w:cs="Times New Roman"/>
          <w:sz w:val="24"/>
          <w:szCs w:val="24"/>
        </w:rPr>
        <w:t>Poskytovateľ</w:t>
      </w:r>
      <w:r w:rsidR="00284FC1" w:rsidRPr="00B31056">
        <w:rPr>
          <w:rFonts w:ascii="Times New Roman" w:hAnsi="Times New Roman" w:cs="Times New Roman"/>
          <w:sz w:val="24"/>
          <w:szCs w:val="24"/>
        </w:rPr>
        <w:t>a a </w:t>
      </w:r>
      <w:r w:rsidR="001028E1" w:rsidRPr="00B31056">
        <w:rPr>
          <w:rFonts w:ascii="Times New Roman" w:hAnsi="Times New Roman" w:cs="Times New Roman"/>
          <w:sz w:val="24"/>
          <w:szCs w:val="24"/>
        </w:rPr>
        <w:t>Objednávateľ</w:t>
      </w:r>
      <w:r w:rsidR="00284FC1" w:rsidRPr="00B31056">
        <w:rPr>
          <w:rFonts w:ascii="Times New Roman" w:hAnsi="Times New Roman" w:cs="Times New Roman"/>
          <w:sz w:val="24"/>
          <w:szCs w:val="24"/>
        </w:rPr>
        <w:t>a ktorú je potrebné vždy zapísať do nástroja HelpDesk.</w:t>
      </w:r>
    </w:p>
    <w:p w14:paraId="5717E97B" w14:textId="4DAE3D01" w:rsidR="00537546" w:rsidRPr="00B31056" w:rsidRDefault="00537546" w:rsidP="00A47CC6">
      <w:pPr>
        <w:numPr>
          <w:ilvl w:val="1"/>
          <w:numId w:val="10"/>
        </w:numPr>
        <w:rPr>
          <w:rFonts w:ascii="Times New Roman" w:hAnsi="Times New Roman" w:cs="Times New Roman"/>
          <w:b/>
          <w:bCs/>
          <w:sz w:val="24"/>
          <w:szCs w:val="24"/>
        </w:rPr>
      </w:pPr>
      <w:r w:rsidRPr="00B31056">
        <w:rPr>
          <w:rFonts w:ascii="Times New Roman" w:hAnsi="Times New Roman" w:cs="Times New Roman"/>
          <w:b/>
          <w:bCs/>
          <w:sz w:val="24"/>
          <w:szCs w:val="24"/>
        </w:rPr>
        <w:t>Telefón</w:t>
      </w:r>
    </w:p>
    <w:p w14:paraId="48607E18" w14:textId="06B72FF7" w:rsidR="007953B3" w:rsidRPr="00B31056" w:rsidRDefault="08B0BF99" w:rsidP="007B484D">
      <w:pPr>
        <w:ind w:left="1788"/>
        <w:jc w:val="both"/>
        <w:rPr>
          <w:rFonts w:ascii="Times New Roman" w:hAnsi="Times New Roman" w:cs="Times New Roman"/>
          <w:sz w:val="24"/>
          <w:szCs w:val="24"/>
        </w:rPr>
      </w:pPr>
      <w:r w:rsidRPr="00B31056">
        <w:rPr>
          <w:rFonts w:ascii="Times New Roman" w:hAnsi="Times New Roman" w:cs="Times New Roman"/>
          <w:sz w:val="24"/>
          <w:szCs w:val="24"/>
        </w:rPr>
        <w:t xml:space="preserve">Komunikácia formou telefonického rozhovoru je možná v prípade </w:t>
      </w:r>
      <w:r w:rsidR="6BB69495" w:rsidRPr="00B31056">
        <w:rPr>
          <w:rFonts w:ascii="Times New Roman" w:hAnsi="Times New Roman" w:cs="Times New Roman"/>
          <w:sz w:val="24"/>
          <w:szCs w:val="24"/>
        </w:rPr>
        <w:t xml:space="preserve">eskalácie </w:t>
      </w:r>
      <w:r w:rsidR="1ABC0601" w:rsidRPr="00B31056">
        <w:rPr>
          <w:rFonts w:ascii="Times New Roman" w:hAnsi="Times New Roman" w:cs="Times New Roman"/>
          <w:sz w:val="24"/>
          <w:szCs w:val="24"/>
        </w:rPr>
        <w:t xml:space="preserve">Priority </w:t>
      </w:r>
      <w:r w:rsidR="78BE757E" w:rsidRPr="00B31056">
        <w:rPr>
          <w:rFonts w:ascii="Times New Roman" w:hAnsi="Times New Roman" w:cs="Times New Roman"/>
          <w:sz w:val="24"/>
          <w:szCs w:val="24"/>
        </w:rPr>
        <w:t>P</w:t>
      </w:r>
      <w:r w:rsidR="1ABC0601" w:rsidRPr="00B31056">
        <w:rPr>
          <w:rFonts w:ascii="Times New Roman" w:hAnsi="Times New Roman" w:cs="Times New Roman"/>
          <w:sz w:val="24"/>
          <w:szCs w:val="24"/>
        </w:rPr>
        <w:t>ožiadavky Havarijná</w:t>
      </w:r>
      <w:r w:rsidR="52E79882" w:rsidRPr="00B31056">
        <w:rPr>
          <w:rFonts w:ascii="Times New Roman" w:hAnsi="Times New Roman" w:cs="Times New Roman"/>
          <w:sz w:val="24"/>
          <w:szCs w:val="24"/>
        </w:rPr>
        <w:t>.</w:t>
      </w:r>
      <w:r w:rsidR="7BAF9163" w:rsidRPr="00B31056">
        <w:rPr>
          <w:rFonts w:ascii="Times New Roman" w:hAnsi="Times New Roman" w:cs="Times New Roman"/>
          <w:sz w:val="24"/>
          <w:szCs w:val="24"/>
        </w:rPr>
        <w:t xml:space="preserve"> </w:t>
      </w:r>
      <w:r w:rsidR="619F2315" w:rsidRPr="00B31056">
        <w:rPr>
          <w:rFonts w:ascii="Times New Roman" w:hAnsi="Times New Roman" w:cs="Times New Roman"/>
          <w:sz w:val="24"/>
          <w:szCs w:val="24"/>
        </w:rPr>
        <w:t xml:space="preserve">Taktiež je možná </w:t>
      </w:r>
      <w:r w:rsidR="2F68FCB7" w:rsidRPr="00B31056">
        <w:rPr>
          <w:rFonts w:ascii="Times New Roman" w:hAnsi="Times New Roman" w:cs="Times New Roman"/>
          <w:sz w:val="24"/>
          <w:szCs w:val="24"/>
        </w:rPr>
        <w:t xml:space="preserve">technická konzultácia </w:t>
      </w:r>
      <w:r w:rsidR="7AB313FF" w:rsidRPr="00B31056">
        <w:rPr>
          <w:rFonts w:ascii="Times New Roman" w:hAnsi="Times New Roman" w:cs="Times New Roman"/>
          <w:sz w:val="24"/>
          <w:szCs w:val="24"/>
        </w:rPr>
        <w:t>Poskytovateľ</w:t>
      </w:r>
      <w:r w:rsidR="2F68FCB7" w:rsidRPr="00B31056">
        <w:rPr>
          <w:rFonts w:ascii="Times New Roman" w:hAnsi="Times New Roman" w:cs="Times New Roman"/>
          <w:sz w:val="24"/>
          <w:szCs w:val="24"/>
        </w:rPr>
        <w:t>a a </w:t>
      </w:r>
      <w:r w:rsidR="7AB313FF" w:rsidRPr="00B31056">
        <w:rPr>
          <w:rFonts w:ascii="Times New Roman" w:hAnsi="Times New Roman" w:cs="Times New Roman"/>
          <w:sz w:val="24"/>
          <w:szCs w:val="24"/>
        </w:rPr>
        <w:t>Objednávateľ</w:t>
      </w:r>
      <w:r w:rsidR="2F68FCB7" w:rsidRPr="00B31056">
        <w:rPr>
          <w:rFonts w:ascii="Times New Roman" w:hAnsi="Times New Roman" w:cs="Times New Roman"/>
          <w:sz w:val="24"/>
          <w:szCs w:val="24"/>
        </w:rPr>
        <w:t xml:space="preserve">a </w:t>
      </w:r>
      <w:r w:rsidR="0CD0B6B3" w:rsidRPr="00B31056">
        <w:rPr>
          <w:rFonts w:ascii="Times New Roman" w:hAnsi="Times New Roman" w:cs="Times New Roman"/>
          <w:sz w:val="24"/>
          <w:szCs w:val="24"/>
        </w:rPr>
        <w:t xml:space="preserve">ktorú je potrebné vždy </w:t>
      </w:r>
      <w:r w:rsidR="6D0DC673" w:rsidRPr="00B31056">
        <w:rPr>
          <w:rFonts w:ascii="Times New Roman" w:hAnsi="Times New Roman" w:cs="Times New Roman"/>
          <w:sz w:val="24"/>
          <w:szCs w:val="24"/>
        </w:rPr>
        <w:t xml:space="preserve">zapísať do </w:t>
      </w:r>
      <w:r w:rsidR="7278BE5E" w:rsidRPr="00B31056">
        <w:rPr>
          <w:rFonts w:ascii="Times New Roman" w:hAnsi="Times New Roman" w:cs="Times New Roman"/>
          <w:sz w:val="24"/>
          <w:szCs w:val="24"/>
        </w:rPr>
        <w:t>nástroja HelpDesk.</w:t>
      </w:r>
    </w:p>
    <w:p w14:paraId="3CBF7428" w14:textId="77777777" w:rsidR="000877C4" w:rsidRPr="00B31056" w:rsidRDefault="000877C4" w:rsidP="007B484D">
      <w:pPr>
        <w:ind w:left="1788"/>
        <w:jc w:val="both"/>
        <w:rPr>
          <w:rFonts w:ascii="Times New Roman" w:hAnsi="Times New Roman" w:cs="Times New Roman"/>
          <w:sz w:val="24"/>
          <w:szCs w:val="24"/>
        </w:rPr>
      </w:pPr>
    </w:p>
    <w:p w14:paraId="51B8B2B0" w14:textId="4481A264" w:rsidR="000877C4" w:rsidRPr="00FC78B7" w:rsidRDefault="7FAFD04A" w:rsidP="000877C4">
      <w:pPr>
        <w:pStyle w:val="Nadpis2"/>
        <w:numPr>
          <w:ilvl w:val="0"/>
          <w:numId w:val="10"/>
        </w:numPr>
        <w:rPr>
          <w:rFonts w:ascii="Times New Roman" w:hAnsi="Times New Roman" w:cs="Times New Roman"/>
          <w:b/>
          <w:bCs/>
          <w:color w:val="auto"/>
          <w:sz w:val="24"/>
          <w:szCs w:val="24"/>
        </w:rPr>
      </w:pPr>
      <w:bookmarkStart w:id="9" w:name="_Toc131688675"/>
      <w:bookmarkStart w:id="10" w:name="_Hlk122679236"/>
      <w:r w:rsidRPr="00FC78B7">
        <w:rPr>
          <w:rFonts w:ascii="Times New Roman" w:hAnsi="Times New Roman" w:cs="Times New Roman"/>
          <w:b/>
          <w:bCs/>
          <w:color w:val="auto"/>
          <w:sz w:val="24"/>
          <w:szCs w:val="24"/>
        </w:rPr>
        <w:lastRenderedPageBreak/>
        <w:t xml:space="preserve">Priority </w:t>
      </w:r>
      <w:r w:rsidR="061C2679" w:rsidRPr="00FC78B7">
        <w:rPr>
          <w:rFonts w:ascii="Times New Roman" w:hAnsi="Times New Roman" w:cs="Times New Roman"/>
          <w:b/>
          <w:bCs/>
          <w:color w:val="auto"/>
          <w:sz w:val="24"/>
          <w:szCs w:val="24"/>
        </w:rPr>
        <w:t>P</w:t>
      </w:r>
      <w:r w:rsidRPr="00FC78B7">
        <w:rPr>
          <w:rFonts w:ascii="Times New Roman" w:hAnsi="Times New Roman" w:cs="Times New Roman"/>
          <w:b/>
          <w:bCs/>
          <w:color w:val="auto"/>
          <w:sz w:val="24"/>
          <w:szCs w:val="24"/>
        </w:rPr>
        <w:t>ožiadaviek</w:t>
      </w:r>
      <w:bookmarkEnd w:id="9"/>
    </w:p>
    <w:bookmarkEnd w:id="10"/>
    <w:p w14:paraId="35ABE606" w14:textId="77777777" w:rsidR="000877C4" w:rsidRPr="00FC78B7" w:rsidRDefault="000877C4" w:rsidP="00181BFA">
      <w:pPr>
        <w:jc w:val="both"/>
        <w:rPr>
          <w:rFonts w:ascii="Times New Roman" w:hAnsi="Times New Roman" w:cs="Times New Roman"/>
          <w:sz w:val="24"/>
          <w:szCs w:val="24"/>
        </w:rPr>
      </w:pPr>
    </w:p>
    <w:p w14:paraId="1EA45716" w14:textId="3776B46D" w:rsidR="000877C4" w:rsidRPr="00FC78B7" w:rsidRDefault="7FAFD04A" w:rsidP="00181BFA">
      <w:pPr>
        <w:ind w:left="1068"/>
        <w:jc w:val="both"/>
        <w:rPr>
          <w:rFonts w:ascii="Times New Roman" w:hAnsi="Times New Roman" w:cs="Times New Roman"/>
          <w:sz w:val="24"/>
          <w:szCs w:val="24"/>
        </w:rPr>
      </w:pPr>
      <w:r w:rsidRPr="00FC78B7">
        <w:rPr>
          <w:rFonts w:ascii="Times New Roman" w:hAnsi="Times New Roman" w:cs="Times New Roman"/>
          <w:sz w:val="24"/>
          <w:szCs w:val="24"/>
        </w:rPr>
        <w:t xml:space="preserve">Pre špecifikovanie rýchlosti riešenia servisného zásahu podľa stupňa závažnosti si </w:t>
      </w:r>
      <w:r w:rsidR="7C3770DB" w:rsidRPr="00FC78B7">
        <w:rPr>
          <w:rFonts w:ascii="Times New Roman" w:hAnsi="Times New Roman" w:cs="Times New Roman"/>
          <w:sz w:val="24"/>
          <w:szCs w:val="24"/>
        </w:rPr>
        <w:t>S</w:t>
      </w:r>
      <w:r w:rsidR="4CAAD078" w:rsidRPr="00FC78B7">
        <w:rPr>
          <w:rFonts w:ascii="Times New Roman" w:hAnsi="Times New Roman" w:cs="Times New Roman"/>
          <w:sz w:val="24"/>
          <w:szCs w:val="24"/>
        </w:rPr>
        <w:t>trany</w:t>
      </w:r>
      <w:r w:rsidRPr="00FC78B7">
        <w:rPr>
          <w:rFonts w:ascii="Times New Roman" w:hAnsi="Times New Roman" w:cs="Times New Roman"/>
          <w:sz w:val="24"/>
          <w:szCs w:val="24"/>
        </w:rPr>
        <w:t xml:space="preserve"> dohodli tieto typy priorít </w:t>
      </w:r>
      <w:r w:rsidR="61132FCF" w:rsidRPr="00FC78B7">
        <w:rPr>
          <w:rFonts w:ascii="Times New Roman" w:hAnsi="Times New Roman" w:cs="Times New Roman"/>
          <w:sz w:val="24"/>
          <w:szCs w:val="24"/>
        </w:rPr>
        <w:t>P</w:t>
      </w:r>
      <w:r w:rsidRPr="00FC78B7">
        <w:rPr>
          <w:rFonts w:ascii="Times New Roman" w:hAnsi="Times New Roman" w:cs="Times New Roman"/>
          <w:sz w:val="24"/>
          <w:szCs w:val="24"/>
        </w:rPr>
        <w:t>ožiadavie</w:t>
      </w:r>
      <w:r w:rsidR="0C938009" w:rsidRPr="00FC78B7">
        <w:rPr>
          <w:rFonts w:ascii="Times New Roman" w:hAnsi="Times New Roman" w:cs="Times New Roman"/>
          <w:sz w:val="24"/>
          <w:szCs w:val="24"/>
        </w:rPr>
        <w:t>k a</w:t>
      </w:r>
      <w:r w:rsidRPr="00FC78B7">
        <w:rPr>
          <w:rFonts w:ascii="Times New Roman" w:hAnsi="Times New Roman" w:cs="Times New Roman"/>
          <w:sz w:val="24"/>
          <w:szCs w:val="24"/>
        </w:rPr>
        <w:t xml:space="preserve"> reakčné doby</w:t>
      </w:r>
      <w:r w:rsidR="4C56299B" w:rsidRPr="00FC78B7">
        <w:rPr>
          <w:rFonts w:ascii="Times New Roman" w:hAnsi="Times New Roman" w:cs="Times New Roman"/>
          <w:sz w:val="24"/>
          <w:szCs w:val="24"/>
        </w:rPr>
        <w:t>,</w:t>
      </w:r>
      <w:r w:rsidRPr="00FC78B7">
        <w:rPr>
          <w:rFonts w:ascii="Times New Roman" w:hAnsi="Times New Roman" w:cs="Times New Roman"/>
          <w:sz w:val="24"/>
          <w:szCs w:val="24"/>
        </w:rPr>
        <w:t xml:space="preserve"> na základe ktorých sa Poskytovateľ zaväzuje zahájiť práce na riešení jednotlivých typov </w:t>
      </w:r>
      <w:r w:rsidR="0309E41B" w:rsidRPr="00FC78B7">
        <w:rPr>
          <w:rFonts w:ascii="Times New Roman" w:hAnsi="Times New Roman" w:cs="Times New Roman"/>
          <w:sz w:val="24"/>
          <w:szCs w:val="24"/>
        </w:rPr>
        <w:t>P</w:t>
      </w:r>
      <w:r w:rsidRPr="00FC78B7">
        <w:rPr>
          <w:rFonts w:ascii="Times New Roman" w:hAnsi="Times New Roman" w:cs="Times New Roman"/>
          <w:sz w:val="24"/>
          <w:szCs w:val="24"/>
        </w:rPr>
        <w:t>ožiadaviek a maximáln</w:t>
      </w:r>
      <w:r w:rsidR="7E662981" w:rsidRPr="00FC78B7">
        <w:rPr>
          <w:rFonts w:ascii="Times New Roman" w:hAnsi="Times New Roman" w:cs="Times New Roman"/>
          <w:sz w:val="24"/>
          <w:szCs w:val="24"/>
        </w:rPr>
        <w:t>ej</w:t>
      </w:r>
      <w:r w:rsidR="4CAAD078" w:rsidRPr="00FC78B7">
        <w:rPr>
          <w:rFonts w:ascii="Times New Roman" w:hAnsi="Times New Roman" w:cs="Times New Roman"/>
          <w:sz w:val="24"/>
          <w:szCs w:val="24"/>
        </w:rPr>
        <w:t xml:space="preserve"> dob</w:t>
      </w:r>
      <w:r w:rsidR="216A8094" w:rsidRPr="00FC78B7">
        <w:rPr>
          <w:rFonts w:ascii="Times New Roman" w:hAnsi="Times New Roman" w:cs="Times New Roman"/>
          <w:sz w:val="24"/>
          <w:szCs w:val="24"/>
        </w:rPr>
        <w:t>y</w:t>
      </w:r>
      <w:r w:rsidRPr="00FC78B7">
        <w:rPr>
          <w:rFonts w:ascii="Times New Roman" w:hAnsi="Times New Roman" w:cs="Times New Roman"/>
          <w:sz w:val="24"/>
          <w:szCs w:val="24"/>
        </w:rPr>
        <w:t xml:space="preserve"> riešenia daného typu </w:t>
      </w:r>
      <w:r w:rsidR="25B21A1B" w:rsidRPr="00FC78B7">
        <w:rPr>
          <w:rFonts w:ascii="Times New Roman" w:hAnsi="Times New Roman" w:cs="Times New Roman"/>
          <w:sz w:val="24"/>
          <w:szCs w:val="24"/>
        </w:rPr>
        <w:t>P</w:t>
      </w:r>
      <w:r w:rsidRPr="00FC78B7">
        <w:rPr>
          <w:rFonts w:ascii="Times New Roman" w:hAnsi="Times New Roman" w:cs="Times New Roman"/>
          <w:sz w:val="24"/>
          <w:szCs w:val="24"/>
        </w:rPr>
        <w:t>ožiadavky</w:t>
      </w:r>
      <w:r w:rsidR="48D702C5" w:rsidRPr="00FC78B7">
        <w:rPr>
          <w:rFonts w:ascii="Times New Roman" w:hAnsi="Times New Roman" w:cs="Times New Roman"/>
          <w:sz w:val="24"/>
          <w:szCs w:val="24"/>
        </w:rPr>
        <w:t>,</w:t>
      </w:r>
      <w:r w:rsidRPr="00FC78B7">
        <w:rPr>
          <w:rFonts w:ascii="Times New Roman" w:hAnsi="Times New Roman" w:cs="Times New Roman"/>
          <w:sz w:val="24"/>
          <w:szCs w:val="24"/>
        </w:rPr>
        <w:t xml:space="preserve"> v rámci ktorej sa Poskytovateľ zaväzuje </w:t>
      </w:r>
      <w:r w:rsidR="6EE17AA4"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ku vyriešiť. Za vyriešenú </w:t>
      </w:r>
      <w:r w:rsidR="760E6147"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ku sa považuje </w:t>
      </w:r>
      <w:r w:rsidR="6BF71A20" w:rsidRPr="00FC78B7">
        <w:rPr>
          <w:rFonts w:ascii="Times New Roman" w:hAnsi="Times New Roman" w:cs="Times New Roman"/>
          <w:sz w:val="24"/>
          <w:szCs w:val="24"/>
        </w:rPr>
        <w:t>P</w:t>
      </w:r>
      <w:r w:rsidRPr="00FC78B7">
        <w:rPr>
          <w:rFonts w:ascii="Times New Roman" w:hAnsi="Times New Roman" w:cs="Times New Roman"/>
          <w:sz w:val="24"/>
          <w:szCs w:val="24"/>
        </w:rPr>
        <w:t>ožiadavka</w:t>
      </w:r>
      <w:r w:rsidR="2B1CA3A5" w:rsidRPr="00FC78B7">
        <w:rPr>
          <w:rFonts w:ascii="Times New Roman" w:hAnsi="Times New Roman" w:cs="Times New Roman"/>
          <w:sz w:val="24"/>
          <w:szCs w:val="24"/>
        </w:rPr>
        <w:t>,</w:t>
      </w:r>
      <w:r w:rsidRPr="00FC78B7">
        <w:rPr>
          <w:rFonts w:ascii="Times New Roman" w:hAnsi="Times New Roman" w:cs="Times New Roman"/>
          <w:sz w:val="24"/>
          <w:szCs w:val="24"/>
        </w:rPr>
        <w:t xml:space="preserve"> ktorej riešenie bolo akceptované Objednávateľom:</w:t>
      </w:r>
    </w:p>
    <w:p w14:paraId="21ADB7D8" w14:textId="77777777" w:rsidR="000877C4" w:rsidRPr="00FC78B7" w:rsidRDefault="000877C4" w:rsidP="00181BFA">
      <w:pPr>
        <w:pStyle w:val="Nadpis3"/>
        <w:numPr>
          <w:ilvl w:val="1"/>
          <w:numId w:val="10"/>
        </w:numPr>
        <w:jc w:val="both"/>
        <w:rPr>
          <w:rFonts w:ascii="Times New Roman" w:hAnsi="Times New Roman" w:cs="Times New Roman"/>
          <w:b/>
          <w:bCs/>
          <w:color w:val="auto"/>
        </w:rPr>
      </w:pPr>
      <w:bookmarkStart w:id="11" w:name="_Toc131688676"/>
      <w:r w:rsidRPr="00FC78B7">
        <w:rPr>
          <w:rFonts w:ascii="Times New Roman" w:hAnsi="Times New Roman" w:cs="Times New Roman"/>
          <w:b/>
          <w:bCs/>
          <w:color w:val="auto"/>
        </w:rPr>
        <w:t>Havarijná</w:t>
      </w:r>
      <w:bookmarkEnd w:id="11"/>
    </w:p>
    <w:p w14:paraId="20728C92" w14:textId="3D07B3A4" w:rsidR="000877C4" w:rsidRPr="00FC78B7" w:rsidRDefault="7FAFD04A" w:rsidP="00181BFA">
      <w:pPr>
        <w:ind w:left="1416"/>
        <w:jc w:val="both"/>
        <w:rPr>
          <w:rFonts w:ascii="Times New Roman" w:hAnsi="Times New Roman" w:cs="Times New Roman"/>
          <w:sz w:val="24"/>
          <w:szCs w:val="24"/>
        </w:rPr>
      </w:pPr>
      <w:r w:rsidRPr="00FC78B7">
        <w:rPr>
          <w:rFonts w:ascii="Times New Roman" w:hAnsi="Times New Roman" w:cs="Times New Roman"/>
          <w:sz w:val="24"/>
          <w:szCs w:val="24"/>
        </w:rPr>
        <w:t xml:space="preserve">Platforma nie je použiteľná vo svojich základných funkciách, vyskytuje sa funkčná chyba alebo </w:t>
      </w:r>
      <w:r w:rsidR="349216E8" w:rsidRPr="00FC78B7">
        <w:rPr>
          <w:rFonts w:ascii="Times New Roman" w:hAnsi="Times New Roman" w:cs="Times New Roman"/>
          <w:sz w:val="24"/>
          <w:szCs w:val="24"/>
        </w:rPr>
        <w:t>vada</w:t>
      </w:r>
      <w:r w:rsidRPr="00FC78B7">
        <w:rPr>
          <w:rFonts w:ascii="Times New Roman" w:hAnsi="Times New Roman" w:cs="Times New Roman"/>
          <w:sz w:val="24"/>
          <w:szCs w:val="24"/>
        </w:rPr>
        <w:t xml:space="preserve"> znemožňujúca činnosť Platformy alebo zmena externého alebo interného prostredia spôsobuje nepoužiteľnosť Platformy vo svojich základných funkciách. Môže ísť o úplný výpadok Platformy alebo </w:t>
      </w:r>
      <w:r w:rsidR="00E94478" w:rsidRPr="00FC78B7">
        <w:rPr>
          <w:rFonts w:ascii="Times New Roman" w:hAnsi="Times New Roman" w:cs="Times New Roman"/>
          <w:sz w:val="24"/>
          <w:szCs w:val="24"/>
        </w:rPr>
        <w:t>M</w:t>
      </w:r>
      <w:r w:rsidRPr="00FC78B7">
        <w:rPr>
          <w:rFonts w:ascii="Times New Roman" w:hAnsi="Times New Roman" w:cs="Times New Roman"/>
          <w:sz w:val="24"/>
          <w:szCs w:val="24"/>
        </w:rPr>
        <w:t>odulov, častí a </w:t>
      </w:r>
      <w:r w:rsidR="00E94478" w:rsidRPr="00FC78B7">
        <w:rPr>
          <w:rFonts w:ascii="Times New Roman" w:hAnsi="Times New Roman" w:cs="Times New Roman"/>
          <w:sz w:val="24"/>
          <w:szCs w:val="24"/>
        </w:rPr>
        <w:t>F</w:t>
      </w:r>
      <w:r w:rsidRPr="00FC78B7">
        <w:rPr>
          <w:rFonts w:ascii="Times New Roman" w:hAnsi="Times New Roman" w:cs="Times New Roman"/>
          <w:sz w:val="24"/>
          <w:szCs w:val="24"/>
        </w:rPr>
        <w:t>unkcionalít Platformy. Tento stav narúša tzv. Vital Business Functions, je znemožnená práca alebo sú ohrozené firemné procesy</w:t>
      </w:r>
      <w:r w:rsidR="424D9B8D" w:rsidRPr="00FC78B7">
        <w:rPr>
          <w:rFonts w:ascii="Times New Roman" w:hAnsi="Times New Roman" w:cs="Times New Roman"/>
          <w:sz w:val="24"/>
          <w:szCs w:val="24"/>
        </w:rPr>
        <w:t>,</w:t>
      </w:r>
      <w:r w:rsidRPr="00FC78B7">
        <w:rPr>
          <w:rFonts w:ascii="Times New Roman" w:hAnsi="Times New Roman" w:cs="Times New Roman"/>
          <w:sz w:val="24"/>
          <w:szCs w:val="24"/>
        </w:rPr>
        <w:t xml:space="preserve"> ktoré Platforma zabezpečuje. Tento stav môže ohroziť podnikateľskú alebo obchodnú činnosť Objednávateľa v časovom horizonte do </w:t>
      </w:r>
      <w:r w:rsidR="00C72B74" w:rsidRPr="00FC78B7">
        <w:rPr>
          <w:rFonts w:ascii="Times New Roman" w:hAnsi="Times New Roman" w:cs="Times New Roman"/>
          <w:sz w:val="24"/>
          <w:szCs w:val="24"/>
        </w:rPr>
        <w:t xml:space="preserve">1 (slovom: </w:t>
      </w:r>
      <w:r w:rsidRPr="00FC78B7">
        <w:rPr>
          <w:rFonts w:ascii="Times New Roman" w:hAnsi="Times New Roman" w:cs="Times New Roman"/>
          <w:i/>
          <w:iCs/>
          <w:sz w:val="24"/>
          <w:szCs w:val="24"/>
        </w:rPr>
        <w:t>jedného</w:t>
      </w:r>
      <w:r w:rsidR="00C72B74" w:rsidRPr="00FC78B7">
        <w:rPr>
          <w:rFonts w:ascii="Times New Roman" w:hAnsi="Times New Roman" w:cs="Times New Roman"/>
          <w:sz w:val="24"/>
          <w:szCs w:val="24"/>
        </w:rPr>
        <w:t>)</w:t>
      </w:r>
      <w:r w:rsidRPr="00FC78B7">
        <w:rPr>
          <w:rFonts w:ascii="Times New Roman" w:hAnsi="Times New Roman" w:cs="Times New Roman"/>
          <w:sz w:val="24"/>
          <w:szCs w:val="24"/>
        </w:rPr>
        <w:t xml:space="preserve"> dňa. Tento stav môže spôsobiť Objednávateľovi finančnú alebo inú škodu.</w:t>
      </w:r>
    </w:p>
    <w:p w14:paraId="6587923B" w14:textId="2B7E50B8" w:rsidR="000877C4" w:rsidRPr="00FC78B7" w:rsidRDefault="000877C4" w:rsidP="00181BFA">
      <w:pPr>
        <w:ind w:left="1416"/>
        <w:jc w:val="both"/>
        <w:rPr>
          <w:rFonts w:ascii="Times New Roman" w:hAnsi="Times New Roman" w:cs="Times New Roman"/>
          <w:sz w:val="24"/>
          <w:szCs w:val="24"/>
        </w:rPr>
      </w:pPr>
      <w:r w:rsidRPr="00FC78B7">
        <w:rPr>
          <w:rFonts w:ascii="Times New Roman" w:hAnsi="Times New Roman" w:cs="Times New Roman"/>
          <w:sz w:val="24"/>
          <w:szCs w:val="24"/>
        </w:rPr>
        <w:t>Požiadavky tejto priority zahŕňajú najmä</w:t>
      </w:r>
      <w:r w:rsidR="003538E2" w:rsidRPr="00FC78B7">
        <w:rPr>
          <w:rFonts w:ascii="Times New Roman" w:hAnsi="Times New Roman" w:cs="Times New Roman"/>
          <w:sz w:val="24"/>
          <w:szCs w:val="24"/>
        </w:rPr>
        <w:t>, nie však výlučne</w:t>
      </w:r>
      <w:r w:rsidRPr="00FC78B7">
        <w:rPr>
          <w:rFonts w:ascii="Times New Roman" w:hAnsi="Times New Roman" w:cs="Times New Roman"/>
          <w:sz w:val="24"/>
          <w:szCs w:val="24"/>
        </w:rPr>
        <w:t>:</w:t>
      </w:r>
    </w:p>
    <w:p w14:paraId="1D01CF6E" w14:textId="478C384A" w:rsidR="000877C4" w:rsidRPr="00FC78B7" w:rsidRDefault="000877C4" w:rsidP="00181BFA">
      <w:pPr>
        <w:numPr>
          <w:ilvl w:val="0"/>
          <w:numId w:val="19"/>
        </w:numPr>
        <w:spacing w:after="0"/>
        <w:ind w:left="2132" w:hanging="357"/>
        <w:jc w:val="both"/>
        <w:rPr>
          <w:rFonts w:ascii="Times New Roman" w:hAnsi="Times New Roman" w:cs="Times New Roman"/>
          <w:sz w:val="24"/>
          <w:szCs w:val="24"/>
        </w:rPr>
      </w:pPr>
      <w:r w:rsidRPr="00FC78B7">
        <w:rPr>
          <w:rFonts w:ascii="Times New Roman" w:hAnsi="Times New Roman" w:cs="Times New Roman"/>
          <w:sz w:val="24"/>
          <w:szCs w:val="24"/>
        </w:rPr>
        <w:t>Kompletný výpadok Platformy</w:t>
      </w:r>
      <w:r w:rsidR="002B5BDA" w:rsidRPr="00FC78B7">
        <w:rPr>
          <w:rFonts w:ascii="Times New Roman" w:hAnsi="Times New Roman" w:cs="Times New Roman"/>
          <w:sz w:val="24"/>
          <w:szCs w:val="24"/>
        </w:rPr>
        <w:t xml:space="preserve"> alebo </w:t>
      </w:r>
      <w:r w:rsidR="00E94478" w:rsidRPr="00FC78B7">
        <w:rPr>
          <w:rFonts w:ascii="Times New Roman" w:hAnsi="Times New Roman" w:cs="Times New Roman"/>
          <w:sz w:val="24"/>
          <w:szCs w:val="24"/>
        </w:rPr>
        <w:t>M</w:t>
      </w:r>
      <w:r w:rsidR="002B5BDA" w:rsidRPr="00FC78B7">
        <w:rPr>
          <w:rFonts w:ascii="Times New Roman" w:hAnsi="Times New Roman" w:cs="Times New Roman"/>
          <w:sz w:val="24"/>
          <w:szCs w:val="24"/>
        </w:rPr>
        <w:t xml:space="preserve">odulov </w:t>
      </w:r>
      <w:r w:rsidR="00E94478" w:rsidRPr="00FC78B7">
        <w:rPr>
          <w:rFonts w:ascii="Times New Roman" w:hAnsi="Times New Roman" w:cs="Times New Roman"/>
          <w:sz w:val="24"/>
          <w:szCs w:val="24"/>
        </w:rPr>
        <w:t>P</w:t>
      </w:r>
      <w:r w:rsidR="002B5BDA" w:rsidRPr="00FC78B7">
        <w:rPr>
          <w:rFonts w:ascii="Times New Roman" w:hAnsi="Times New Roman" w:cs="Times New Roman"/>
          <w:sz w:val="24"/>
          <w:szCs w:val="24"/>
        </w:rPr>
        <w:t xml:space="preserve">latformy </w:t>
      </w:r>
    </w:p>
    <w:p w14:paraId="697F7B50" w14:textId="77777777" w:rsidR="000877C4" w:rsidRPr="00FC78B7" w:rsidRDefault="000877C4" w:rsidP="00181BFA">
      <w:pPr>
        <w:numPr>
          <w:ilvl w:val="0"/>
          <w:numId w:val="19"/>
        </w:numPr>
        <w:spacing w:after="0"/>
        <w:ind w:left="2132" w:hanging="357"/>
        <w:jc w:val="both"/>
        <w:rPr>
          <w:rFonts w:ascii="Times New Roman" w:hAnsi="Times New Roman" w:cs="Times New Roman"/>
          <w:sz w:val="24"/>
          <w:szCs w:val="24"/>
        </w:rPr>
      </w:pPr>
      <w:r w:rsidRPr="00FC78B7">
        <w:rPr>
          <w:rFonts w:ascii="Times New Roman" w:hAnsi="Times New Roman" w:cs="Times New Roman"/>
          <w:sz w:val="24"/>
          <w:szCs w:val="24"/>
        </w:rPr>
        <w:t>Nemožnosť prihlásenia akýchkoľvek užívateľov do Platformy</w:t>
      </w:r>
    </w:p>
    <w:p w14:paraId="5AAA896C" w14:textId="695845F3" w:rsidR="000877C4" w:rsidRPr="00FC78B7" w:rsidRDefault="000877C4" w:rsidP="00181BFA">
      <w:pPr>
        <w:numPr>
          <w:ilvl w:val="0"/>
          <w:numId w:val="19"/>
        </w:numPr>
        <w:spacing w:after="0"/>
        <w:ind w:left="2132" w:hanging="357"/>
        <w:jc w:val="both"/>
        <w:rPr>
          <w:rFonts w:ascii="Times New Roman" w:hAnsi="Times New Roman" w:cs="Times New Roman"/>
          <w:sz w:val="24"/>
          <w:szCs w:val="24"/>
        </w:rPr>
      </w:pPr>
      <w:r w:rsidRPr="00FC78B7">
        <w:rPr>
          <w:rFonts w:ascii="Times New Roman" w:hAnsi="Times New Roman" w:cs="Times New Roman"/>
          <w:sz w:val="24"/>
          <w:szCs w:val="24"/>
        </w:rPr>
        <w:t xml:space="preserve">Nedostupnosť údajov v Platforme alebo v jednotlivých </w:t>
      </w:r>
      <w:r w:rsidR="00E94478" w:rsidRPr="00FC78B7">
        <w:rPr>
          <w:rFonts w:ascii="Times New Roman" w:hAnsi="Times New Roman" w:cs="Times New Roman"/>
          <w:sz w:val="24"/>
          <w:szCs w:val="24"/>
        </w:rPr>
        <w:t>M</w:t>
      </w:r>
      <w:r w:rsidRPr="00FC78B7">
        <w:rPr>
          <w:rFonts w:ascii="Times New Roman" w:hAnsi="Times New Roman" w:cs="Times New Roman"/>
          <w:sz w:val="24"/>
          <w:szCs w:val="24"/>
        </w:rPr>
        <w:t>oduloch</w:t>
      </w:r>
    </w:p>
    <w:p w14:paraId="5B66DA83" w14:textId="77777777" w:rsidR="000877C4" w:rsidRPr="00FC78B7" w:rsidRDefault="000877C4" w:rsidP="00181BFA">
      <w:pPr>
        <w:numPr>
          <w:ilvl w:val="0"/>
          <w:numId w:val="19"/>
        </w:numPr>
        <w:spacing w:after="0"/>
        <w:ind w:left="2132" w:hanging="357"/>
        <w:jc w:val="both"/>
        <w:rPr>
          <w:rFonts w:ascii="Times New Roman" w:hAnsi="Times New Roman" w:cs="Times New Roman"/>
          <w:sz w:val="24"/>
          <w:szCs w:val="24"/>
        </w:rPr>
      </w:pPr>
      <w:r w:rsidRPr="00FC78B7">
        <w:rPr>
          <w:rFonts w:ascii="Times New Roman" w:hAnsi="Times New Roman" w:cs="Times New Roman"/>
          <w:sz w:val="24"/>
          <w:szCs w:val="24"/>
        </w:rPr>
        <w:t>Nedostupnosť údajov v monitorovacích jednotkách</w:t>
      </w:r>
    </w:p>
    <w:p w14:paraId="13D9AB1C" w14:textId="77777777" w:rsidR="000877C4" w:rsidRPr="00FC78B7" w:rsidRDefault="000877C4" w:rsidP="00181BFA">
      <w:pPr>
        <w:numPr>
          <w:ilvl w:val="0"/>
          <w:numId w:val="19"/>
        </w:numPr>
        <w:spacing w:after="0"/>
        <w:ind w:left="2132" w:hanging="357"/>
        <w:jc w:val="both"/>
        <w:rPr>
          <w:rFonts w:ascii="Times New Roman" w:hAnsi="Times New Roman" w:cs="Times New Roman"/>
          <w:sz w:val="24"/>
          <w:szCs w:val="24"/>
        </w:rPr>
      </w:pPr>
      <w:r w:rsidRPr="00FC78B7">
        <w:rPr>
          <w:rFonts w:ascii="Times New Roman" w:hAnsi="Times New Roman" w:cs="Times New Roman"/>
          <w:sz w:val="24"/>
          <w:szCs w:val="24"/>
        </w:rPr>
        <w:t>Nedostupnosť údajov z monitorovacích jednotiek</w:t>
      </w:r>
    </w:p>
    <w:p w14:paraId="20860AA5" w14:textId="77777777" w:rsidR="000877C4" w:rsidRPr="00FC78B7" w:rsidRDefault="000877C4" w:rsidP="000877C4">
      <w:pPr>
        <w:spacing w:after="0"/>
        <w:ind w:left="2132"/>
        <w:rPr>
          <w:rFonts w:ascii="Times New Roman" w:hAnsi="Times New Roman" w:cs="Times New Roman"/>
          <w:sz w:val="24"/>
          <w:szCs w:val="24"/>
        </w:rPr>
      </w:pPr>
    </w:p>
    <w:tbl>
      <w:tblPr>
        <w:tblStyle w:val="Mriekatabuky"/>
        <w:tblW w:w="0" w:type="auto"/>
        <w:tblInd w:w="1416" w:type="dxa"/>
        <w:tblLook w:val="04A0" w:firstRow="1" w:lastRow="0" w:firstColumn="1" w:lastColumn="0" w:noHBand="0" w:noVBand="1"/>
      </w:tblPr>
      <w:tblGrid>
        <w:gridCol w:w="3862"/>
        <w:gridCol w:w="3784"/>
      </w:tblGrid>
      <w:tr w:rsidR="000877C4" w:rsidRPr="00FC78B7" w14:paraId="51181310" w14:textId="77777777" w:rsidTr="00CC1351">
        <w:tc>
          <w:tcPr>
            <w:tcW w:w="4531" w:type="dxa"/>
          </w:tcPr>
          <w:p w14:paraId="51531BA1"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Reakčná doba</w:t>
            </w:r>
          </w:p>
        </w:tc>
        <w:tc>
          <w:tcPr>
            <w:tcW w:w="4531" w:type="dxa"/>
          </w:tcPr>
          <w:p w14:paraId="7C57D876"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1 Hodina</w:t>
            </w:r>
          </w:p>
        </w:tc>
      </w:tr>
      <w:tr w:rsidR="000877C4" w:rsidRPr="00FC78B7" w14:paraId="656A68D0" w14:textId="77777777" w:rsidTr="00CC1351">
        <w:tc>
          <w:tcPr>
            <w:tcW w:w="4531" w:type="dxa"/>
          </w:tcPr>
          <w:p w14:paraId="23A031BE"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Maximálna doba riešenia</w:t>
            </w:r>
          </w:p>
        </w:tc>
        <w:tc>
          <w:tcPr>
            <w:tcW w:w="4531" w:type="dxa"/>
          </w:tcPr>
          <w:p w14:paraId="53A11333"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4 Hodiny</w:t>
            </w:r>
          </w:p>
        </w:tc>
      </w:tr>
    </w:tbl>
    <w:p w14:paraId="3E43D2DF" w14:textId="77777777" w:rsidR="000877C4" w:rsidRPr="00FC78B7" w:rsidRDefault="000877C4" w:rsidP="000877C4">
      <w:pPr>
        <w:ind w:left="1416"/>
        <w:rPr>
          <w:rFonts w:ascii="Times New Roman" w:hAnsi="Times New Roman" w:cs="Times New Roman"/>
          <w:sz w:val="24"/>
          <w:szCs w:val="24"/>
        </w:rPr>
      </w:pPr>
    </w:p>
    <w:p w14:paraId="4AFD90A6" w14:textId="77777777" w:rsidR="000877C4" w:rsidRPr="00FC78B7" w:rsidRDefault="000877C4" w:rsidP="000877C4">
      <w:pPr>
        <w:pStyle w:val="Nadpis3"/>
        <w:numPr>
          <w:ilvl w:val="1"/>
          <w:numId w:val="10"/>
        </w:numPr>
        <w:rPr>
          <w:rFonts w:ascii="Times New Roman" w:hAnsi="Times New Roman" w:cs="Times New Roman"/>
          <w:b/>
          <w:bCs/>
          <w:color w:val="auto"/>
        </w:rPr>
      </w:pPr>
      <w:bookmarkStart w:id="12" w:name="_Toc131688677"/>
      <w:r w:rsidRPr="00FC78B7">
        <w:rPr>
          <w:rFonts w:ascii="Times New Roman" w:hAnsi="Times New Roman" w:cs="Times New Roman"/>
          <w:b/>
          <w:bCs/>
          <w:color w:val="auto"/>
        </w:rPr>
        <w:t>Urgentná</w:t>
      </w:r>
      <w:bookmarkEnd w:id="12"/>
    </w:p>
    <w:p w14:paraId="7CA30FC3" w14:textId="77777777" w:rsidR="000877C4" w:rsidRPr="00FC78B7" w:rsidRDefault="000877C4" w:rsidP="004F7A79">
      <w:pPr>
        <w:ind w:left="1416"/>
        <w:jc w:val="both"/>
        <w:rPr>
          <w:rFonts w:ascii="Times New Roman" w:hAnsi="Times New Roman" w:cs="Times New Roman"/>
          <w:sz w:val="24"/>
          <w:szCs w:val="24"/>
        </w:rPr>
      </w:pPr>
      <w:r w:rsidRPr="00FC78B7">
        <w:rPr>
          <w:rFonts w:ascii="Times New Roman" w:hAnsi="Times New Roman" w:cs="Times New Roman"/>
          <w:sz w:val="24"/>
          <w:szCs w:val="24"/>
        </w:rPr>
        <w:t>Činnosť Platformy je vo svojich funkciách degradovaná alebo zmena externého alebo interného prostredia vyžaduje zmenu pôvodnej funkčnosti Platformy tak, že tento stav môže ohroziť podnikateľskú alebo obchodnú činnosť Objednávateľa v časovom horizonte jedného týždňa až jedného mesiaca, prípadne môže spôsobiť finančnú alebo inú škodu.</w:t>
      </w:r>
    </w:p>
    <w:p w14:paraId="16A0956B" w14:textId="4A75146A" w:rsidR="000877C4" w:rsidRPr="00FC78B7" w:rsidRDefault="000877C4" w:rsidP="004F7A79">
      <w:pPr>
        <w:ind w:left="1416"/>
        <w:jc w:val="both"/>
        <w:rPr>
          <w:rFonts w:ascii="Times New Roman" w:hAnsi="Times New Roman" w:cs="Times New Roman"/>
          <w:sz w:val="24"/>
          <w:szCs w:val="24"/>
        </w:rPr>
      </w:pPr>
      <w:r w:rsidRPr="00FC78B7">
        <w:rPr>
          <w:rFonts w:ascii="Times New Roman" w:hAnsi="Times New Roman" w:cs="Times New Roman"/>
          <w:sz w:val="24"/>
          <w:szCs w:val="24"/>
        </w:rPr>
        <w:t>Požiadavky tejto priority zahŕňajú najmä</w:t>
      </w:r>
      <w:r w:rsidR="003538E2" w:rsidRPr="00FC78B7">
        <w:rPr>
          <w:rFonts w:ascii="Times New Roman" w:hAnsi="Times New Roman" w:cs="Times New Roman"/>
          <w:sz w:val="24"/>
          <w:szCs w:val="24"/>
        </w:rPr>
        <w:t>, nie však výlučne</w:t>
      </w:r>
      <w:r w:rsidRPr="00FC78B7">
        <w:rPr>
          <w:rFonts w:ascii="Times New Roman" w:hAnsi="Times New Roman" w:cs="Times New Roman"/>
          <w:sz w:val="24"/>
          <w:szCs w:val="24"/>
        </w:rPr>
        <w:t>:</w:t>
      </w:r>
    </w:p>
    <w:p w14:paraId="2990DACD" w14:textId="4D3AEB85" w:rsidR="000877C4" w:rsidRPr="00FC78B7" w:rsidRDefault="00F83771" w:rsidP="00942949">
      <w:pPr>
        <w:pStyle w:val="Odsekzoznamu"/>
        <w:numPr>
          <w:ilvl w:val="0"/>
          <w:numId w:val="19"/>
        </w:numPr>
        <w:jc w:val="both"/>
        <w:rPr>
          <w:rFonts w:ascii="Times New Roman" w:hAnsi="Times New Roman" w:cs="Times New Roman"/>
          <w:sz w:val="24"/>
          <w:szCs w:val="24"/>
        </w:rPr>
      </w:pPr>
      <w:r w:rsidRPr="00FC78B7">
        <w:rPr>
          <w:rFonts w:ascii="Times New Roman" w:hAnsi="Times New Roman" w:cs="Times New Roman"/>
          <w:sz w:val="24"/>
          <w:szCs w:val="24"/>
        </w:rPr>
        <w:t>v</w:t>
      </w:r>
      <w:r w:rsidR="000877C4" w:rsidRPr="00FC78B7">
        <w:rPr>
          <w:rFonts w:ascii="Times New Roman" w:hAnsi="Times New Roman" w:cs="Times New Roman"/>
          <w:sz w:val="24"/>
          <w:szCs w:val="24"/>
        </w:rPr>
        <w:t>ýpadok Modulu Plánovanie</w:t>
      </w:r>
    </w:p>
    <w:p w14:paraId="3A00EED4" w14:textId="1A122F3C" w:rsidR="00AD0CC8" w:rsidRPr="00FC78B7" w:rsidRDefault="00AD0CC8" w:rsidP="00942949">
      <w:pPr>
        <w:pStyle w:val="Odsekzoznamu"/>
        <w:numPr>
          <w:ilvl w:val="0"/>
          <w:numId w:val="19"/>
        </w:numPr>
        <w:jc w:val="both"/>
        <w:rPr>
          <w:rFonts w:ascii="Times New Roman" w:hAnsi="Times New Roman" w:cs="Times New Roman"/>
          <w:sz w:val="24"/>
          <w:szCs w:val="24"/>
        </w:rPr>
      </w:pPr>
      <w:r w:rsidRPr="00FC78B7">
        <w:rPr>
          <w:rFonts w:ascii="Times New Roman" w:hAnsi="Times New Roman" w:cs="Times New Roman"/>
          <w:sz w:val="24"/>
          <w:szCs w:val="24"/>
        </w:rPr>
        <w:t xml:space="preserve">výpadok </w:t>
      </w:r>
      <w:r w:rsidR="00D57B15" w:rsidRPr="00FC78B7">
        <w:rPr>
          <w:rFonts w:ascii="Times New Roman" w:hAnsi="Times New Roman" w:cs="Times New Roman"/>
          <w:sz w:val="24"/>
          <w:szCs w:val="24"/>
        </w:rPr>
        <w:t xml:space="preserve">kritického </w:t>
      </w:r>
      <w:r w:rsidR="00202EE2" w:rsidRPr="00FC78B7">
        <w:rPr>
          <w:rFonts w:ascii="Times New Roman" w:hAnsi="Times New Roman" w:cs="Times New Roman"/>
          <w:sz w:val="24"/>
          <w:szCs w:val="24"/>
        </w:rPr>
        <w:t>integračného rozhrania</w:t>
      </w:r>
      <w:r w:rsidR="00D57B15" w:rsidRPr="00FC78B7">
        <w:rPr>
          <w:rFonts w:ascii="Times New Roman" w:hAnsi="Times New Roman" w:cs="Times New Roman"/>
          <w:sz w:val="24"/>
          <w:szCs w:val="24"/>
        </w:rPr>
        <w:t xml:space="preserve"> (napr. intergácia na softvér Noris, CRM</w:t>
      </w:r>
      <w:r w:rsidR="00DB6106">
        <w:rPr>
          <w:rFonts w:ascii="Times New Roman" w:hAnsi="Times New Roman" w:cs="Times New Roman"/>
          <w:sz w:val="24"/>
          <w:szCs w:val="24"/>
        </w:rPr>
        <w:t>, Tablet</w:t>
      </w:r>
      <w:r w:rsidR="00F55EC4">
        <w:rPr>
          <w:rFonts w:ascii="Times New Roman" w:hAnsi="Times New Roman" w:cs="Times New Roman"/>
          <w:sz w:val="24"/>
          <w:szCs w:val="24"/>
        </w:rPr>
        <w:t>y</w:t>
      </w:r>
      <w:r w:rsidR="00DB6106">
        <w:rPr>
          <w:rFonts w:ascii="Times New Roman" w:hAnsi="Times New Roman" w:cs="Times New Roman"/>
          <w:sz w:val="24"/>
          <w:szCs w:val="24"/>
        </w:rPr>
        <w:t xml:space="preserve"> pre </w:t>
      </w:r>
      <w:r w:rsidR="007B6174">
        <w:rPr>
          <w:rFonts w:ascii="Times New Roman" w:hAnsi="Times New Roman" w:cs="Times New Roman"/>
          <w:sz w:val="24"/>
          <w:szCs w:val="24"/>
        </w:rPr>
        <w:t>posádky</w:t>
      </w:r>
      <w:r w:rsidR="00D57B15" w:rsidRPr="00FC78B7">
        <w:rPr>
          <w:rFonts w:ascii="Times New Roman" w:hAnsi="Times New Roman" w:cs="Times New Roman"/>
          <w:sz w:val="24"/>
          <w:szCs w:val="24"/>
        </w:rPr>
        <w:t xml:space="preserve"> atď.)</w:t>
      </w:r>
    </w:p>
    <w:p w14:paraId="3526B567" w14:textId="77777777" w:rsidR="000877C4" w:rsidRPr="00FC78B7" w:rsidRDefault="000877C4" w:rsidP="000877C4">
      <w:pPr>
        <w:ind w:left="1416"/>
        <w:rPr>
          <w:rFonts w:ascii="Times New Roman" w:hAnsi="Times New Roman" w:cs="Times New Roman"/>
          <w:sz w:val="24"/>
          <w:szCs w:val="24"/>
        </w:rPr>
      </w:pPr>
    </w:p>
    <w:tbl>
      <w:tblPr>
        <w:tblStyle w:val="Mriekatabuky"/>
        <w:tblW w:w="0" w:type="auto"/>
        <w:tblInd w:w="1416" w:type="dxa"/>
        <w:tblLook w:val="04A0" w:firstRow="1" w:lastRow="0" w:firstColumn="1" w:lastColumn="0" w:noHBand="0" w:noVBand="1"/>
      </w:tblPr>
      <w:tblGrid>
        <w:gridCol w:w="3862"/>
        <w:gridCol w:w="3784"/>
      </w:tblGrid>
      <w:tr w:rsidR="000877C4" w:rsidRPr="00FC78B7" w14:paraId="26EB38D0" w14:textId="77777777" w:rsidTr="00CC1351">
        <w:tc>
          <w:tcPr>
            <w:tcW w:w="4531" w:type="dxa"/>
          </w:tcPr>
          <w:p w14:paraId="2909FC79"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Reakčná doba</w:t>
            </w:r>
          </w:p>
        </w:tc>
        <w:tc>
          <w:tcPr>
            <w:tcW w:w="4531" w:type="dxa"/>
          </w:tcPr>
          <w:p w14:paraId="7F276F71"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4 Hodiny</w:t>
            </w:r>
          </w:p>
        </w:tc>
      </w:tr>
      <w:tr w:rsidR="000877C4" w:rsidRPr="00FC78B7" w14:paraId="5AD23F36" w14:textId="77777777" w:rsidTr="00CC1351">
        <w:tc>
          <w:tcPr>
            <w:tcW w:w="4531" w:type="dxa"/>
          </w:tcPr>
          <w:p w14:paraId="28EF59A8"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Maximálna doba riešenia</w:t>
            </w:r>
          </w:p>
        </w:tc>
        <w:tc>
          <w:tcPr>
            <w:tcW w:w="4531" w:type="dxa"/>
          </w:tcPr>
          <w:p w14:paraId="014F508F"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1 BD</w:t>
            </w:r>
          </w:p>
        </w:tc>
      </w:tr>
    </w:tbl>
    <w:p w14:paraId="4ECFDC79" w14:textId="77777777" w:rsidR="000877C4" w:rsidRPr="00FC78B7" w:rsidRDefault="000877C4" w:rsidP="000877C4">
      <w:pPr>
        <w:rPr>
          <w:rFonts w:ascii="Times New Roman" w:hAnsi="Times New Roman" w:cs="Times New Roman"/>
          <w:sz w:val="24"/>
          <w:szCs w:val="24"/>
        </w:rPr>
      </w:pPr>
    </w:p>
    <w:p w14:paraId="1749FBCE" w14:textId="77777777" w:rsidR="000877C4" w:rsidRPr="00FC78B7" w:rsidRDefault="000877C4" w:rsidP="000877C4">
      <w:pPr>
        <w:pStyle w:val="Nadpis3"/>
        <w:numPr>
          <w:ilvl w:val="1"/>
          <w:numId w:val="10"/>
        </w:numPr>
        <w:rPr>
          <w:rFonts w:ascii="Times New Roman" w:hAnsi="Times New Roman" w:cs="Times New Roman"/>
          <w:b/>
          <w:bCs/>
          <w:color w:val="auto"/>
        </w:rPr>
      </w:pPr>
      <w:bookmarkStart w:id="13" w:name="_Toc131688678"/>
      <w:r w:rsidRPr="00FC78B7">
        <w:rPr>
          <w:rFonts w:ascii="Times New Roman" w:hAnsi="Times New Roman" w:cs="Times New Roman"/>
          <w:b/>
          <w:bCs/>
          <w:color w:val="auto"/>
        </w:rPr>
        <w:t>Štandardná</w:t>
      </w:r>
      <w:bookmarkEnd w:id="13"/>
    </w:p>
    <w:p w14:paraId="0C4DCC41" w14:textId="6FBC6EB4" w:rsidR="000877C4" w:rsidRPr="00FC78B7" w:rsidRDefault="000877C4" w:rsidP="00525BEA">
      <w:pPr>
        <w:ind w:left="1416"/>
        <w:jc w:val="both"/>
        <w:rPr>
          <w:rFonts w:ascii="Times New Roman" w:hAnsi="Times New Roman" w:cs="Times New Roman"/>
          <w:sz w:val="24"/>
          <w:szCs w:val="24"/>
        </w:rPr>
      </w:pPr>
      <w:r w:rsidRPr="00FC78B7">
        <w:rPr>
          <w:rFonts w:ascii="Times New Roman" w:hAnsi="Times New Roman" w:cs="Times New Roman"/>
          <w:sz w:val="24"/>
          <w:szCs w:val="24"/>
        </w:rPr>
        <w:t xml:space="preserve">Chyby Platformy do určitej miery komplikujú využitie Platformy alebo neumožňujú ich plnohodnotné využitie alebo zmena externého alebo interného prostredia vyžaduje zmenu pôvodnej funkčnosti Platformy, ktorá však nemôže ohroziť podnikateľskú či obchodnú činnosť Objednávateľa, </w:t>
      </w:r>
      <w:r w:rsidR="00185E37" w:rsidRPr="00FC78B7">
        <w:rPr>
          <w:rFonts w:ascii="Times New Roman" w:hAnsi="Times New Roman" w:cs="Times New Roman"/>
          <w:sz w:val="24"/>
          <w:szCs w:val="24"/>
        </w:rPr>
        <w:t xml:space="preserve">ani </w:t>
      </w:r>
      <w:r w:rsidRPr="00FC78B7">
        <w:rPr>
          <w:rFonts w:ascii="Times New Roman" w:hAnsi="Times New Roman" w:cs="Times New Roman"/>
          <w:sz w:val="24"/>
          <w:szCs w:val="24"/>
        </w:rPr>
        <w:t>neohrozuje chod prevádzky ani firemných procesov.</w:t>
      </w:r>
    </w:p>
    <w:p w14:paraId="1FA198DB" w14:textId="77777777" w:rsidR="000877C4" w:rsidRPr="00FC78B7" w:rsidRDefault="000877C4" w:rsidP="000877C4">
      <w:pPr>
        <w:ind w:left="1416"/>
        <w:rPr>
          <w:rFonts w:ascii="Times New Roman" w:hAnsi="Times New Roman" w:cs="Times New Roman"/>
          <w:sz w:val="24"/>
          <w:szCs w:val="24"/>
        </w:rPr>
      </w:pPr>
      <w:r w:rsidRPr="00FC78B7">
        <w:rPr>
          <w:rFonts w:ascii="Times New Roman" w:hAnsi="Times New Roman" w:cs="Times New Roman"/>
          <w:sz w:val="24"/>
          <w:szCs w:val="24"/>
        </w:rPr>
        <w:t>Požiadavky tejto priority zahŕňajú najmä:</w:t>
      </w:r>
    </w:p>
    <w:p w14:paraId="1571C8BA" w14:textId="7A8057A9" w:rsidR="000877C4" w:rsidRPr="00FC78B7" w:rsidRDefault="00C365DA" w:rsidP="00C365DA">
      <w:pPr>
        <w:pStyle w:val="Odsekzoznamu"/>
        <w:numPr>
          <w:ilvl w:val="0"/>
          <w:numId w:val="19"/>
        </w:numPr>
        <w:rPr>
          <w:rFonts w:ascii="Times New Roman" w:hAnsi="Times New Roman" w:cs="Times New Roman"/>
          <w:sz w:val="24"/>
          <w:szCs w:val="24"/>
        </w:rPr>
      </w:pPr>
      <w:r w:rsidRPr="00FC78B7">
        <w:rPr>
          <w:rFonts w:ascii="Times New Roman" w:hAnsi="Times New Roman" w:cs="Times New Roman"/>
          <w:sz w:val="24"/>
          <w:szCs w:val="24"/>
        </w:rPr>
        <w:t xml:space="preserve">Výpadok nekritických </w:t>
      </w:r>
      <w:r w:rsidR="00185E37" w:rsidRPr="00FC78B7">
        <w:rPr>
          <w:rFonts w:ascii="Times New Roman" w:hAnsi="Times New Roman" w:cs="Times New Roman"/>
          <w:sz w:val="24"/>
          <w:szCs w:val="24"/>
        </w:rPr>
        <w:t>F</w:t>
      </w:r>
      <w:r w:rsidRPr="00FC78B7">
        <w:rPr>
          <w:rFonts w:ascii="Times New Roman" w:hAnsi="Times New Roman" w:cs="Times New Roman"/>
          <w:sz w:val="24"/>
          <w:szCs w:val="24"/>
        </w:rPr>
        <w:t>unkcionalít</w:t>
      </w:r>
    </w:p>
    <w:p w14:paraId="2BF75F4D" w14:textId="31850996" w:rsidR="00C13B11" w:rsidRPr="00FC78B7" w:rsidRDefault="00C13B11" w:rsidP="00C365DA">
      <w:pPr>
        <w:pStyle w:val="Odsekzoznamu"/>
        <w:numPr>
          <w:ilvl w:val="0"/>
          <w:numId w:val="19"/>
        </w:numPr>
        <w:rPr>
          <w:rFonts w:ascii="Times New Roman" w:hAnsi="Times New Roman" w:cs="Times New Roman"/>
          <w:sz w:val="24"/>
          <w:szCs w:val="24"/>
        </w:rPr>
      </w:pPr>
      <w:r w:rsidRPr="00FC78B7">
        <w:rPr>
          <w:rFonts w:ascii="Times New Roman" w:hAnsi="Times New Roman" w:cs="Times New Roman"/>
          <w:sz w:val="24"/>
          <w:szCs w:val="24"/>
        </w:rPr>
        <w:t xml:space="preserve">Výpadok plánovacieho režimu OLO TAXI </w:t>
      </w:r>
    </w:p>
    <w:p w14:paraId="26269C81" w14:textId="46AAE0F8" w:rsidR="006D41B8" w:rsidRPr="006D41B8" w:rsidRDefault="00D57B15" w:rsidP="006D41B8">
      <w:pPr>
        <w:pStyle w:val="Odsekzoznamu"/>
        <w:numPr>
          <w:ilvl w:val="0"/>
          <w:numId w:val="19"/>
        </w:numPr>
        <w:rPr>
          <w:rFonts w:ascii="Times New Roman" w:hAnsi="Times New Roman" w:cs="Times New Roman"/>
          <w:sz w:val="24"/>
          <w:szCs w:val="24"/>
        </w:rPr>
      </w:pPr>
      <w:r w:rsidRPr="006D41B8">
        <w:rPr>
          <w:rFonts w:ascii="Times New Roman" w:hAnsi="Times New Roman" w:cs="Times New Roman"/>
          <w:sz w:val="24"/>
          <w:szCs w:val="24"/>
        </w:rPr>
        <w:t xml:space="preserve">Výpadok nekritického integračného rozhrania (integrácia na </w:t>
      </w:r>
      <w:r w:rsidR="00F7132D">
        <w:rPr>
          <w:rFonts w:ascii="Times New Roman" w:hAnsi="Times New Roman" w:cs="Times New Roman"/>
          <w:sz w:val="24"/>
          <w:szCs w:val="24"/>
        </w:rPr>
        <w:t>MS Power BI</w:t>
      </w:r>
      <w:r w:rsidRPr="006D41B8">
        <w:rPr>
          <w:rFonts w:ascii="Times New Roman" w:hAnsi="Times New Roman" w:cs="Times New Roman"/>
          <w:sz w:val="24"/>
          <w:szCs w:val="24"/>
        </w:rPr>
        <w:t>,</w:t>
      </w:r>
      <w:r w:rsidR="006D41B8" w:rsidRPr="006D41B8">
        <w:rPr>
          <w:rFonts w:ascii="Times New Roman" w:hAnsi="Times New Roman" w:cs="Times New Roman"/>
          <w:sz w:val="24"/>
          <w:szCs w:val="24"/>
        </w:rPr>
        <w:t xml:space="preserve"> </w:t>
      </w:r>
      <w:r w:rsidRPr="006D41B8">
        <w:rPr>
          <w:rFonts w:ascii="Times New Roman" w:hAnsi="Times New Roman" w:cs="Times New Roman"/>
          <w:sz w:val="24"/>
          <w:szCs w:val="24"/>
        </w:rPr>
        <w:t xml:space="preserve"> </w:t>
      </w:r>
      <w:r w:rsidR="006D41B8" w:rsidRPr="006D41B8">
        <w:rPr>
          <w:rFonts w:ascii="Times New Roman" w:hAnsi="Times New Roman" w:cs="Times New Roman"/>
          <w:sz w:val="24"/>
          <w:szCs w:val="24"/>
        </w:rPr>
        <w:t>Aplikáci</w:t>
      </w:r>
      <w:r w:rsidR="003369B1">
        <w:rPr>
          <w:rFonts w:ascii="Times New Roman" w:hAnsi="Times New Roman" w:cs="Times New Roman"/>
          <w:sz w:val="24"/>
          <w:szCs w:val="24"/>
        </w:rPr>
        <w:t>u</w:t>
      </w:r>
      <w:r w:rsidR="006D41B8" w:rsidRPr="006D41B8">
        <w:rPr>
          <w:rFonts w:ascii="Times New Roman" w:hAnsi="Times New Roman" w:cs="Times New Roman"/>
          <w:sz w:val="24"/>
          <w:szCs w:val="24"/>
        </w:rPr>
        <w:t xml:space="preserve"> na preberanie stojísk a kontrolu kvality</w:t>
      </w:r>
    </w:p>
    <w:p w14:paraId="20D5A94E" w14:textId="1DB7BEA1" w:rsidR="0049377F" w:rsidRPr="00FC78B7" w:rsidRDefault="00F5171D" w:rsidP="00F0786F">
      <w:pPr>
        <w:pStyle w:val="Odsekzoznamu"/>
        <w:ind w:left="2136"/>
        <w:rPr>
          <w:rFonts w:ascii="Times New Roman" w:hAnsi="Times New Roman" w:cs="Times New Roman"/>
          <w:sz w:val="24"/>
          <w:szCs w:val="24"/>
        </w:rPr>
      </w:pPr>
      <w:r w:rsidRPr="00FC78B7">
        <w:rPr>
          <w:rFonts w:ascii="Times New Roman" w:hAnsi="Times New Roman" w:cs="Times New Roman"/>
          <w:sz w:val="24"/>
          <w:szCs w:val="24"/>
        </w:rPr>
        <w:t>atď.)</w:t>
      </w:r>
    </w:p>
    <w:tbl>
      <w:tblPr>
        <w:tblStyle w:val="Mriekatabuky"/>
        <w:tblW w:w="0" w:type="auto"/>
        <w:tblInd w:w="1416" w:type="dxa"/>
        <w:tblLook w:val="04A0" w:firstRow="1" w:lastRow="0" w:firstColumn="1" w:lastColumn="0" w:noHBand="0" w:noVBand="1"/>
      </w:tblPr>
      <w:tblGrid>
        <w:gridCol w:w="3882"/>
        <w:gridCol w:w="3764"/>
      </w:tblGrid>
      <w:tr w:rsidR="000877C4" w:rsidRPr="00FC78B7" w14:paraId="5A00D468" w14:textId="77777777" w:rsidTr="00CC1351">
        <w:tc>
          <w:tcPr>
            <w:tcW w:w="4531" w:type="dxa"/>
          </w:tcPr>
          <w:p w14:paraId="492E3FC4"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Reakčná doba</w:t>
            </w:r>
          </w:p>
        </w:tc>
        <w:tc>
          <w:tcPr>
            <w:tcW w:w="4531" w:type="dxa"/>
          </w:tcPr>
          <w:p w14:paraId="0E5124E3"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NBD</w:t>
            </w:r>
          </w:p>
        </w:tc>
      </w:tr>
      <w:tr w:rsidR="000877C4" w:rsidRPr="00FC78B7" w14:paraId="0FD7E65F" w14:textId="77777777" w:rsidTr="00CC1351">
        <w:tc>
          <w:tcPr>
            <w:tcW w:w="4531" w:type="dxa"/>
          </w:tcPr>
          <w:p w14:paraId="6CE17F9B"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Maximálna doba riešenia</w:t>
            </w:r>
          </w:p>
        </w:tc>
        <w:tc>
          <w:tcPr>
            <w:tcW w:w="4531" w:type="dxa"/>
          </w:tcPr>
          <w:p w14:paraId="21E957BE" w14:textId="77777777" w:rsidR="000877C4" w:rsidRPr="00FC78B7" w:rsidRDefault="000877C4" w:rsidP="00CC1351">
            <w:pPr>
              <w:rPr>
                <w:rFonts w:ascii="Times New Roman" w:hAnsi="Times New Roman" w:cs="Times New Roman"/>
                <w:sz w:val="24"/>
                <w:szCs w:val="24"/>
              </w:rPr>
            </w:pPr>
            <w:r w:rsidRPr="00FC78B7">
              <w:rPr>
                <w:rFonts w:ascii="Times New Roman" w:hAnsi="Times New Roman" w:cs="Times New Roman"/>
                <w:sz w:val="24"/>
                <w:szCs w:val="24"/>
              </w:rPr>
              <w:t>5 BD</w:t>
            </w:r>
          </w:p>
        </w:tc>
      </w:tr>
    </w:tbl>
    <w:p w14:paraId="68AD95E3" w14:textId="77777777" w:rsidR="000877C4" w:rsidRPr="00FC78B7" w:rsidRDefault="000877C4" w:rsidP="000877C4">
      <w:pPr>
        <w:ind w:left="1416"/>
        <w:rPr>
          <w:rFonts w:ascii="Times New Roman" w:hAnsi="Times New Roman" w:cs="Times New Roman"/>
          <w:sz w:val="24"/>
          <w:szCs w:val="24"/>
        </w:rPr>
      </w:pPr>
    </w:p>
    <w:p w14:paraId="665C1B53" w14:textId="5AEEE5B0" w:rsidR="000877C4" w:rsidRPr="00FC78B7" w:rsidRDefault="7FAFD04A" w:rsidP="00F431B9">
      <w:pPr>
        <w:ind w:left="1416"/>
        <w:jc w:val="both"/>
        <w:rPr>
          <w:rFonts w:ascii="Times New Roman" w:hAnsi="Times New Roman" w:cs="Times New Roman"/>
          <w:sz w:val="24"/>
          <w:szCs w:val="24"/>
        </w:rPr>
      </w:pPr>
      <w:r w:rsidRPr="00FC78B7">
        <w:rPr>
          <w:rFonts w:ascii="Times New Roman" w:hAnsi="Times New Roman" w:cs="Times New Roman"/>
          <w:sz w:val="24"/>
          <w:szCs w:val="24"/>
        </w:rPr>
        <w:t xml:space="preserve">Poskytovateľ sa zaväzuje zahájiť servisné práce v závislosti od charakteru </w:t>
      </w:r>
      <w:r w:rsidR="4F30C672"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ky podľa definícií (a) (b) (c), v reakčných dobách podľa príslušnej tabuľky. </w:t>
      </w:r>
    </w:p>
    <w:p w14:paraId="17CA4C2D" w14:textId="6A87BA98" w:rsidR="00DD6237" w:rsidRPr="00FC78B7" w:rsidRDefault="7FAFD04A" w:rsidP="00DD6237">
      <w:pPr>
        <w:ind w:left="1416"/>
        <w:jc w:val="both"/>
        <w:rPr>
          <w:rFonts w:ascii="Times New Roman" w:hAnsi="Times New Roman" w:cs="Times New Roman"/>
          <w:sz w:val="24"/>
          <w:szCs w:val="24"/>
        </w:rPr>
      </w:pPr>
      <w:r w:rsidRPr="00FC78B7">
        <w:rPr>
          <w:rFonts w:ascii="Times New Roman" w:hAnsi="Times New Roman" w:cs="Times New Roman"/>
          <w:sz w:val="24"/>
          <w:szCs w:val="24"/>
        </w:rPr>
        <w:t xml:space="preserve">V prípade havarijnej </w:t>
      </w:r>
      <w:r w:rsidR="129F6362" w:rsidRPr="00FC78B7">
        <w:rPr>
          <w:rFonts w:ascii="Times New Roman" w:hAnsi="Times New Roman" w:cs="Times New Roman"/>
          <w:sz w:val="24"/>
          <w:szCs w:val="24"/>
        </w:rPr>
        <w:t>P</w:t>
      </w:r>
      <w:r w:rsidRPr="00FC78B7">
        <w:rPr>
          <w:rFonts w:ascii="Times New Roman" w:hAnsi="Times New Roman" w:cs="Times New Roman"/>
          <w:sz w:val="24"/>
          <w:szCs w:val="24"/>
        </w:rPr>
        <w:t>ožiadavky má Objednávateľ právo eskalovať žiadosť o jej  vyriešenie formou telefonátu v uvedenom poradí na týchto pracovníkov Poskytovateľa</w:t>
      </w:r>
      <w:r w:rsidR="002D0393" w:rsidRPr="00FC78B7">
        <w:rPr>
          <w:rFonts w:ascii="Times New Roman" w:hAnsi="Times New Roman" w:cs="Times New Roman"/>
          <w:sz w:val="24"/>
          <w:szCs w:val="24"/>
        </w:rPr>
        <w:t>.</w:t>
      </w:r>
      <w:r w:rsidR="00DD6237" w:rsidRPr="00FC78B7">
        <w:rPr>
          <w:rFonts w:ascii="Times New Roman" w:hAnsi="Times New Roman" w:cs="Times New Roman"/>
          <w:sz w:val="24"/>
          <w:szCs w:val="24"/>
        </w:rPr>
        <w:t xml:space="preserve"> Uvedení pracovníci Poskytovateľa </w:t>
      </w:r>
      <w:r w:rsidR="00A70DFF" w:rsidRPr="00FC78B7">
        <w:rPr>
          <w:rFonts w:ascii="Times New Roman" w:hAnsi="Times New Roman" w:cs="Times New Roman"/>
          <w:sz w:val="24"/>
          <w:szCs w:val="24"/>
        </w:rPr>
        <w:t>musia byť schopný komunikovať v slovenskom jazyku alebo v anglickom jazyku.</w:t>
      </w:r>
    </w:p>
    <w:p w14:paraId="4F654113" w14:textId="5C74810A" w:rsidR="00CB6EF8" w:rsidRPr="00FC78B7" w:rsidRDefault="00CB6EF8" w:rsidP="00F431B9">
      <w:pPr>
        <w:ind w:left="1416"/>
        <w:jc w:val="both"/>
        <w:rPr>
          <w:rFonts w:ascii="Times New Roman" w:hAnsi="Times New Roman" w:cs="Times New Roman"/>
          <w:sz w:val="24"/>
          <w:szCs w:val="24"/>
        </w:rPr>
      </w:pPr>
      <w:r w:rsidRPr="00FC78B7">
        <w:rPr>
          <w:rFonts w:ascii="Times New Roman" w:hAnsi="Times New Roman" w:cs="Times New Roman"/>
          <w:sz w:val="24"/>
          <w:szCs w:val="24"/>
        </w:rPr>
        <w:t>Eska</w:t>
      </w:r>
      <w:r w:rsidR="00B63B27" w:rsidRPr="00FC78B7">
        <w:rPr>
          <w:rFonts w:ascii="Times New Roman" w:hAnsi="Times New Roman" w:cs="Times New Roman"/>
          <w:sz w:val="24"/>
          <w:szCs w:val="24"/>
        </w:rPr>
        <w:t>lačné kontakty:</w:t>
      </w:r>
    </w:p>
    <w:p w14:paraId="3B9D4A3A" w14:textId="77777777" w:rsidR="000877C4" w:rsidRPr="00FC78B7" w:rsidRDefault="000877C4" w:rsidP="000877C4">
      <w:pPr>
        <w:ind w:left="1416"/>
        <w:rPr>
          <w:rFonts w:ascii="Times New Roman" w:hAnsi="Times New Roman" w:cs="Times New Roman"/>
          <w:sz w:val="24"/>
          <w:szCs w:val="24"/>
        </w:rPr>
      </w:pPr>
      <w:r w:rsidRPr="00FC78B7">
        <w:rPr>
          <w:rFonts w:ascii="Times New Roman" w:hAnsi="Times New Roman" w:cs="Times New Roman"/>
          <w:sz w:val="24"/>
          <w:szCs w:val="24"/>
          <w:highlight w:val="yellow"/>
        </w:rPr>
        <w:t>&lt;mobile number a&gt;</w:t>
      </w:r>
    </w:p>
    <w:p w14:paraId="1C355409" w14:textId="77777777" w:rsidR="000877C4" w:rsidRPr="00FC78B7" w:rsidRDefault="000877C4" w:rsidP="000877C4">
      <w:pPr>
        <w:ind w:left="1416"/>
        <w:rPr>
          <w:rFonts w:ascii="Times New Roman" w:hAnsi="Times New Roman" w:cs="Times New Roman"/>
          <w:sz w:val="24"/>
          <w:szCs w:val="24"/>
        </w:rPr>
      </w:pPr>
      <w:r w:rsidRPr="00FC78B7">
        <w:rPr>
          <w:rFonts w:ascii="Times New Roman" w:hAnsi="Times New Roman" w:cs="Times New Roman"/>
          <w:sz w:val="24"/>
          <w:szCs w:val="24"/>
          <w:highlight w:val="yellow"/>
        </w:rPr>
        <w:t>&lt;mobile number b&gt;</w:t>
      </w:r>
    </w:p>
    <w:p w14:paraId="44E5A341" w14:textId="42CF3232" w:rsidR="000877C4" w:rsidRPr="00FC78B7" w:rsidRDefault="7FAFD04A" w:rsidP="002F5BF5">
      <w:pPr>
        <w:ind w:left="1416"/>
        <w:jc w:val="both"/>
        <w:rPr>
          <w:rFonts w:ascii="Times New Roman" w:hAnsi="Times New Roman" w:cs="Times New Roman"/>
          <w:sz w:val="24"/>
          <w:szCs w:val="24"/>
        </w:rPr>
      </w:pPr>
      <w:r w:rsidRPr="00FC78B7">
        <w:rPr>
          <w:rFonts w:ascii="Times New Roman" w:hAnsi="Times New Roman" w:cs="Times New Roman"/>
          <w:sz w:val="24"/>
          <w:szCs w:val="24"/>
        </w:rPr>
        <w:t xml:space="preserve">V prípade, že Poskytovateľ nedokáže zo závažných dôvodov vyriešiť </w:t>
      </w:r>
      <w:r w:rsidR="7BBE6B6A"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ku, je povinný v stanovenom termíne poskytnúť náhradné riešenie. Náhradné riešenie musí byť Objednávateľom akceptované. Akceptácia náhradného riešenia nezbavuje Poskytovateľa povinnosti vyriešiť </w:t>
      </w:r>
      <w:r w:rsidR="2D8C6108" w:rsidRPr="00FC78B7">
        <w:rPr>
          <w:rFonts w:ascii="Times New Roman" w:hAnsi="Times New Roman" w:cs="Times New Roman"/>
          <w:sz w:val="24"/>
          <w:szCs w:val="24"/>
        </w:rPr>
        <w:t>P</w:t>
      </w:r>
      <w:r w:rsidRPr="00FC78B7">
        <w:rPr>
          <w:rFonts w:ascii="Times New Roman" w:hAnsi="Times New Roman" w:cs="Times New Roman"/>
          <w:sz w:val="24"/>
          <w:szCs w:val="24"/>
        </w:rPr>
        <w:t>ožiadavku v rámci dohodnutej maximálnej doby riešenia. Za náhradné riešenie je považované riešenie</w:t>
      </w:r>
      <w:r w:rsidR="551BE4D2" w:rsidRPr="00FC78B7">
        <w:rPr>
          <w:rFonts w:ascii="Times New Roman" w:hAnsi="Times New Roman" w:cs="Times New Roman"/>
          <w:sz w:val="24"/>
          <w:szCs w:val="24"/>
        </w:rPr>
        <w:t>,</w:t>
      </w:r>
      <w:r w:rsidRPr="00FC78B7">
        <w:rPr>
          <w:rFonts w:ascii="Times New Roman" w:hAnsi="Times New Roman" w:cs="Times New Roman"/>
          <w:sz w:val="24"/>
          <w:szCs w:val="24"/>
        </w:rPr>
        <w:t xml:space="preserve"> ktoré zmenšuje, alebo eliminuje dopad nefunkčnosti </w:t>
      </w:r>
      <w:r w:rsidR="00185E37" w:rsidRPr="00FC78B7">
        <w:rPr>
          <w:rFonts w:ascii="Times New Roman" w:hAnsi="Times New Roman" w:cs="Times New Roman"/>
          <w:sz w:val="24"/>
          <w:szCs w:val="24"/>
        </w:rPr>
        <w:t>P</w:t>
      </w:r>
      <w:r w:rsidRPr="00FC78B7">
        <w:rPr>
          <w:rFonts w:ascii="Times New Roman" w:hAnsi="Times New Roman" w:cs="Times New Roman"/>
          <w:sz w:val="24"/>
          <w:szCs w:val="24"/>
        </w:rPr>
        <w:t xml:space="preserve">latformy, pre ktorý je úplné vyriešenie nedostupné. Znamená dosiahnutie dočasného režimu funkčnosti </w:t>
      </w:r>
      <w:r w:rsidR="00185E37" w:rsidRPr="00FC78B7">
        <w:rPr>
          <w:rFonts w:ascii="Times New Roman" w:hAnsi="Times New Roman" w:cs="Times New Roman"/>
          <w:sz w:val="24"/>
          <w:szCs w:val="24"/>
        </w:rPr>
        <w:t>P</w:t>
      </w:r>
      <w:r w:rsidRPr="00FC78B7">
        <w:rPr>
          <w:rFonts w:ascii="Times New Roman" w:hAnsi="Times New Roman" w:cs="Times New Roman"/>
          <w:sz w:val="24"/>
          <w:szCs w:val="24"/>
        </w:rPr>
        <w:t xml:space="preserve">latformy, t.j. nedostupnosť alebo chybná funkčnosť kritických </w:t>
      </w:r>
      <w:r w:rsidR="00185E37" w:rsidRPr="00FC78B7">
        <w:rPr>
          <w:rFonts w:ascii="Times New Roman" w:hAnsi="Times New Roman" w:cs="Times New Roman"/>
          <w:sz w:val="24"/>
          <w:szCs w:val="24"/>
        </w:rPr>
        <w:t>F</w:t>
      </w:r>
      <w:r w:rsidRPr="00FC78B7">
        <w:rPr>
          <w:rFonts w:ascii="Times New Roman" w:hAnsi="Times New Roman" w:cs="Times New Roman"/>
          <w:sz w:val="24"/>
          <w:szCs w:val="24"/>
        </w:rPr>
        <w:t xml:space="preserve">unkcionalít </w:t>
      </w:r>
      <w:r w:rsidR="00185E37" w:rsidRPr="00FC78B7">
        <w:rPr>
          <w:rFonts w:ascii="Times New Roman" w:hAnsi="Times New Roman" w:cs="Times New Roman"/>
          <w:sz w:val="24"/>
          <w:szCs w:val="24"/>
        </w:rPr>
        <w:t>P</w:t>
      </w:r>
      <w:r w:rsidRPr="00FC78B7">
        <w:rPr>
          <w:rFonts w:ascii="Times New Roman" w:hAnsi="Times New Roman" w:cs="Times New Roman"/>
          <w:sz w:val="24"/>
          <w:szCs w:val="24"/>
        </w:rPr>
        <w:t>latformy nevyhnutných na jej používanie, je minimalizovaná alebo odstránená použitím iných technologických a metodických postupov, technických prostriedkov, resp. prepnutím na záložnú/náhradnú Platformu.</w:t>
      </w:r>
    </w:p>
    <w:p w14:paraId="38B4C11E" w14:textId="0BEBC9F9" w:rsidR="000877C4" w:rsidRPr="00FC78B7" w:rsidRDefault="7FAFD04A" w:rsidP="008E754D">
      <w:pPr>
        <w:ind w:left="1416"/>
        <w:jc w:val="both"/>
        <w:rPr>
          <w:rFonts w:ascii="Times New Roman" w:hAnsi="Times New Roman" w:cs="Times New Roman"/>
          <w:sz w:val="24"/>
          <w:szCs w:val="24"/>
        </w:rPr>
      </w:pPr>
      <w:r w:rsidRPr="00FC78B7">
        <w:rPr>
          <w:rFonts w:ascii="Times New Roman" w:hAnsi="Times New Roman" w:cs="Times New Roman"/>
          <w:sz w:val="24"/>
          <w:szCs w:val="24"/>
        </w:rPr>
        <w:lastRenderedPageBreak/>
        <w:t xml:space="preserve">Poskytovateľ garantuje vyriešenie </w:t>
      </w:r>
      <w:r w:rsidR="7F97DC45"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ky najneskôr v rámci maximálnej stanovenej doby riešenia. Požiadavka je považovaná za vyriešenú odstránením zistenej </w:t>
      </w:r>
      <w:r w:rsidR="292BCA9C" w:rsidRPr="00FC78B7">
        <w:rPr>
          <w:rFonts w:ascii="Times New Roman" w:hAnsi="Times New Roman" w:cs="Times New Roman"/>
          <w:sz w:val="24"/>
          <w:szCs w:val="24"/>
        </w:rPr>
        <w:t>vady</w:t>
      </w:r>
      <w:r w:rsidRPr="00FC78B7">
        <w:rPr>
          <w:rFonts w:ascii="Times New Roman" w:hAnsi="Times New Roman" w:cs="Times New Roman"/>
          <w:sz w:val="24"/>
          <w:szCs w:val="24"/>
        </w:rPr>
        <w:t xml:space="preserve"> a jednorazovým odstránením dôsledkov </w:t>
      </w:r>
      <w:r w:rsidR="3D554D83" w:rsidRPr="00FC78B7">
        <w:rPr>
          <w:rFonts w:ascii="Times New Roman" w:hAnsi="Times New Roman" w:cs="Times New Roman"/>
          <w:sz w:val="24"/>
          <w:szCs w:val="24"/>
        </w:rPr>
        <w:t>vady</w:t>
      </w:r>
      <w:r w:rsidRPr="00FC78B7">
        <w:rPr>
          <w:rFonts w:ascii="Times New Roman" w:hAnsi="Times New Roman" w:cs="Times New Roman"/>
          <w:sz w:val="24"/>
          <w:szCs w:val="24"/>
        </w:rPr>
        <w:t xml:space="preserve">. </w:t>
      </w:r>
    </w:p>
    <w:p w14:paraId="096160D6" w14:textId="0D252B3D" w:rsidR="000877C4" w:rsidRPr="00FC78B7" w:rsidRDefault="7FAFD04A" w:rsidP="00613B9A">
      <w:pPr>
        <w:ind w:left="1416"/>
        <w:jc w:val="both"/>
        <w:rPr>
          <w:rFonts w:ascii="Times New Roman" w:hAnsi="Times New Roman" w:cs="Times New Roman"/>
          <w:sz w:val="24"/>
          <w:szCs w:val="24"/>
        </w:rPr>
      </w:pPr>
      <w:r w:rsidRPr="00FC78B7">
        <w:rPr>
          <w:rFonts w:ascii="Times New Roman" w:hAnsi="Times New Roman" w:cs="Times New Roman"/>
          <w:sz w:val="24"/>
          <w:szCs w:val="24"/>
        </w:rPr>
        <w:t xml:space="preserve">Do maximálnej doby riešenia sa nezapočítava doba, kedy je Objednávateľ v omeškaní s poskytnutím oprávnene vyžiadanej súčinnosti Poskytovateľovi pri riešení </w:t>
      </w:r>
      <w:r w:rsidR="01D58083" w:rsidRPr="00FC78B7">
        <w:rPr>
          <w:rFonts w:ascii="Times New Roman" w:hAnsi="Times New Roman" w:cs="Times New Roman"/>
          <w:sz w:val="24"/>
          <w:szCs w:val="24"/>
        </w:rPr>
        <w:t>P</w:t>
      </w:r>
      <w:r w:rsidRPr="00FC78B7">
        <w:rPr>
          <w:rFonts w:ascii="Times New Roman" w:hAnsi="Times New Roman" w:cs="Times New Roman"/>
          <w:sz w:val="24"/>
          <w:szCs w:val="24"/>
        </w:rPr>
        <w:t>ožiadavky a doba</w:t>
      </w:r>
      <w:r w:rsidR="594945C8" w:rsidRPr="00FC78B7">
        <w:rPr>
          <w:rFonts w:ascii="Times New Roman" w:hAnsi="Times New Roman" w:cs="Times New Roman"/>
          <w:sz w:val="24"/>
          <w:szCs w:val="24"/>
        </w:rPr>
        <w:t>,</w:t>
      </w:r>
      <w:r w:rsidRPr="00FC78B7">
        <w:rPr>
          <w:rFonts w:ascii="Times New Roman" w:hAnsi="Times New Roman" w:cs="Times New Roman"/>
          <w:sz w:val="24"/>
          <w:szCs w:val="24"/>
        </w:rPr>
        <w:t xml:space="preserve"> v rámci ktorej bolo riešenie </w:t>
      </w:r>
      <w:r w:rsidR="0E2D8457" w:rsidRPr="00FC78B7">
        <w:rPr>
          <w:rFonts w:ascii="Times New Roman" w:hAnsi="Times New Roman" w:cs="Times New Roman"/>
          <w:sz w:val="24"/>
          <w:szCs w:val="24"/>
        </w:rPr>
        <w:t>P</w:t>
      </w:r>
      <w:r w:rsidRPr="00FC78B7">
        <w:rPr>
          <w:rFonts w:ascii="Times New Roman" w:hAnsi="Times New Roman" w:cs="Times New Roman"/>
          <w:sz w:val="24"/>
          <w:szCs w:val="24"/>
        </w:rPr>
        <w:t>ožiadavky pozastavené na pokyn Objednávateľa.</w:t>
      </w:r>
    </w:p>
    <w:p w14:paraId="77CCA969" w14:textId="1C751D33" w:rsidR="000877C4" w:rsidRPr="00FC78B7" w:rsidRDefault="7FAFD04A" w:rsidP="00F924B7">
      <w:pPr>
        <w:ind w:left="1416"/>
        <w:jc w:val="both"/>
        <w:rPr>
          <w:rFonts w:ascii="Times New Roman" w:hAnsi="Times New Roman" w:cs="Times New Roman"/>
          <w:sz w:val="24"/>
          <w:szCs w:val="24"/>
        </w:rPr>
      </w:pPr>
      <w:r w:rsidRPr="00FC78B7">
        <w:rPr>
          <w:rFonts w:ascii="Times New Roman" w:hAnsi="Times New Roman" w:cs="Times New Roman"/>
          <w:sz w:val="24"/>
          <w:szCs w:val="24"/>
        </w:rPr>
        <w:t xml:space="preserve">V priebehu riešenia je Poskytovateľ oprávnený žiadať od Objednávateľa zaistenie podmienok pre riešenie </w:t>
      </w:r>
      <w:r w:rsidR="41AEC94C"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ky, poskytnutie informácii alebo súčinnosti pri riešení </w:t>
      </w:r>
      <w:r w:rsidR="2AB7DC0A" w:rsidRPr="00FC78B7">
        <w:rPr>
          <w:rFonts w:ascii="Times New Roman" w:hAnsi="Times New Roman" w:cs="Times New Roman"/>
          <w:sz w:val="24"/>
          <w:szCs w:val="24"/>
        </w:rPr>
        <w:t>P</w:t>
      </w:r>
      <w:r w:rsidRPr="00FC78B7">
        <w:rPr>
          <w:rFonts w:ascii="Times New Roman" w:hAnsi="Times New Roman" w:cs="Times New Roman"/>
          <w:sz w:val="24"/>
          <w:szCs w:val="24"/>
        </w:rPr>
        <w:t>ožiadavky.</w:t>
      </w:r>
    </w:p>
    <w:p w14:paraId="018C1FC7" w14:textId="77777777" w:rsidR="000877C4" w:rsidRPr="00FC78B7" w:rsidRDefault="000877C4" w:rsidP="000877C4">
      <w:pPr>
        <w:ind w:left="1416"/>
        <w:rPr>
          <w:rFonts w:ascii="Times New Roman" w:hAnsi="Times New Roman" w:cs="Times New Roman"/>
          <w:sz w:val="24"/>
          <w:szCs w:val="24"/>
        </w:rPr>
      </w:pPr>
      <w:r w:rsidRPr="00FC78B7">
        <w:rPr>
          <w:rFonts w:ascii="Times New Roman" w:hAnsi="Times New Roman" w:cs="Times New Roman"/>
          <w:sz w:val="24"/>
          <w:szCs w:val="24"/>
        </w:rPr>
        <w:t>K prerušeniu riešenia dôjde v týchto prípadoch:</w:t>
      </w:r>
    </w:p>
    <w:p w14:paraId="77ABC7DE" w14:textId="339126D9" w:rsidR="000877C4" w:rsidRPr="00FC78B7" w:rsidRDefault="7FAFD04A" w:rsidP="00EC4224">
      <w:pPr>
        <w:numPr>
          <w:ilvl w:val="0"/>
          <w:numId w:val="20"/>
        </w:numPr>
        <w:ind w:left="1788"/>
        <w:jc w:val="both"/>
        <w:rPr>
          <w:rFonts w:ascii="Times New Roman" w:hAnsi="Times New Roman" w:cs="Times New Roman"/>
          <w:sz w:val="24"/>
          <w:szCs w:val="24"/>
        </w:rPr>
      </w:pPr>
      <w:r w:rsidRPr="00FC78B7">
        <w:rPr>
          <w:rFonts w:ascii="Times New Roman" w:hAnsi="Times New Roman" w:cs="Times New Roman"/>
          <w:sz w:val="24"/>
          <w:szCs w:val="24"/>
        </w:rPr>
        <w:t xml:space="preserve">Dôvod </w:t>
      </w:r>
      <w:r w:rsidR="619FAE77" w:rsidRPr="00FC78B7">
        <w:rPr>
          <w:rFonts w:ascii="Times New Roman" w:hAnsi="Times New Roman" w:cs="Times New Roman"/>
          <w:sz w:val="24"/>
          <w:szCs w:val="24"/>
        </w:rPr>
        <w:t>vady</w:t>
      </w:r>
      <w:r w:rsidRPr="00FC78B7">
        <w:rPr>
          <w:rFonts w:ascii="Times New Roman" w:hAnsi="Times New Roman" w:cs="Times New Roman"/>
          <w:sz w:val="24"/>
          <w:szCs w:val="24"/>
        </w:rPr>
        <w:t xml:space="preserve"> je lokalizovaný v infraštruktúre Objednávateľa, za riešenie zodpovedá Objednávateľ.</w:t>
      </w:r>
    </w:p>
    <w:p w14:paraId="141F80CB" w14:textId="4B4B1B30" w:rsidR="000877C4" w:rsidRPr="00FC78B7" w:rsidRDefault="7FAFD04A" w:rsidP="00EC4224">
      <w:pPr>
        <w:numPr>
          <w:ilvl w:val="0"/>
          <w:numId w:val="20"/>
        </w:numPr>
        <w:jc w:val="both"/>
        <w:rPr>
          <w:rFonts w:ascii="Times New Roman" w:hAnsi="Times New Roman" w:cs="Times New Roman"/>
          <w:sz w:val="24"/>
          <w:szCs w:val="24"/>
        </w:rPr>
      </w:pPr>
      <w:r w:rsidRPr="00FC78B7">
        <w:rPr>
          <w:rFonts w:ascii="Times New Roman" w:hAnsi="Times New Roman" w:cs="Times New Roman"/>
          <w:sz w:val="24"/>
          <w:szCs w:val="24"/>
        </w:rPr>
        <w:t xml:space="preserve">Dôvod </w:t>
      </w:r>
      <w:r w:rsidR="1C20B20B" w:rsidRPr="00FC78B7">
        <w:rPr>
          <w:rFonts w:ascii="Times New Roman" w:hAnsi="Times New Roman" w:cs="Times New Roman"/>
          <w:sz w:val="24"/>
          <w:szCs w:val="24"/>
        </w:rPr>
        <w:t>vady</w:t>
      </w:r>
      <w:r w:rsidRPr="00FC78B7">
        <w:rPr>
          <w:rFonts w:ascii="Times New Roman" w:hAnsi="Times New Roman" w:cs="Times New Roman"/>
          <w:sz w:val="24"/>
          <w:szCs w:val="24"/>
        </w:rPr>
        <w:t xml:space="preserve"> je lokalizovaný v HW a SW infraštruktúre prevádzkovanej vlastnými kapacitami IT oddelenia Objednávateľa (HW a základní SW serverov, klientskych staníc, sieťová konektivita), za riešenie zodpovedá Objednávateľ.</w:t>
      </w:r>
    </w:p>
    <w:p w14:paraId="179CB567" w14:textId="5B2D4DF6" w:rsidR="000877C4" w:rsidRPr="00FC78B7" w:rsidRDefault="7FAFD04A" w:rsidP="00EC4224">
      <w:pPr>
        <w:numPr>
          <w:ilvl w:val="0"/>
          <w:numId w:val="20"/>
        </w:numPr>
        <w:ind w:left="1788"/>
        <w:jc w:val="both"/>
        <w:rPr>
          <w:rFonts w:ascii="Times New Roman" w:hAnsi="Times New Roman" w:cs="Times New Roman"/>
          <w:sz w:val="24"/>
          <w:szCs w:val="24"/>
        </w:rPr>
      </w:pPr>
      <w:r w:rsidRPr="00FC78B7">
        <w:rPr>
          <w:rFonts w:ascii="Times New Roman" w:hAnsi="Times New Roman" w:cs="Times New Roman"/>
          <w:sz w:val="24"/>
          <w:szCs w:val="24"/>
        </w:rPr>
        <w:t xml:space="preserve">Dôvod </w:t>
      </w:r>
      <w:r w:rsidR="2DE57560" w:rsidRPr="00FC78B7">
        <w:rPr>
          <w:rFonts w:ascii="Times New Roman" w:hAnsi="Times New Roman" w:cs="Times New Roman"/>
          <w:sz w:val="24"/>
          <w:szCs w:val="24"/>
        </w:rPr>
        <w:t>vady</w:t>
      </w:r>
      <w:r w:rsidRPr="00FC78B7">
        <w:rPr>
          <w:rFonts w:ascii="Times New Roman" w:hAnsi="Times New Roman" w:cs="Times New Roman"/>
          <w:sz w:val="24"/>
          <w:szCs w:val="24"/>
        </w:rPr>
        <w:t xml:space="preserve"> je lokalizovaný v infraštruktúre </w:t>
      </w:r>
      <w:r w:rsidR="00437CC0" w:rsidRPr="00FC78B7">
        <w:rPr>
          <w:rFonts w:ascii="Times New Roman" w:hAnsi="Times New Roman" w:cs="Times New Roman"/>
          <w:sz w:val="24"/>
          <w:szCs w:val="24"/>
        </w:rPr>
        <w:t>p</w:t>
      </w:r>
      <w:r w:rsidRPr="00FC78B7">
        <w:rPr>
          <w:rFonts w:ascii="Times New Roman" w:hAnsi="Times New Roman" w:cs="Times New Roman"/>
          <w:sz w:val="24"/>
          <w:szCs w:val="24"/>
        </w:rPr>
        <w:t xml:space="preserve">oskytovateľa služby mobilný internet. V takom prípade je </w:t>
      </w:r>
      <w:r w:rsidR="267D6ED8" w:rsidRPr="00FC78B7">
        <w:rPr>
          <w:rFonts w:ascii="Times New Roman" w:hAnsi="Times New Roman" w:cs="Times New Roman"/>
          <w:sz w:val="24"/>
          <w:szCs w:val="24"/>
        </w:rPr>
        <w:t>P</w:t>
      </w:r>
      <w:r w:rsidRPr="00FC78B7">
        <w:rPr>
          <w:rFonts w:ascii="Times New Roman" w:hAnsi="Times New Roman" w:cs="Times New Roman"/>
          <w:sz w:val="24"/>
          <w:szCs w:val="24"/>
        </w:rPr>
        <w:t xml:space="preserve">ožiadavka na riešenie zadaná </w:t>
      </w:r>
      <w:r w:rsidR="00437CC0" w:rsidRPr="00FC78B7">
        <w:rPr>
          <w:rFonts w:ascii="Times New Roman" w:hAnsi="Times New Roman" w:cs="Times New Roman"/>
          <w:sz w:val="24"/>
          <w:szCs w:val="24"/>
        </w:rPr>
        <w:t>p</w:t>
      </w:r>
      <w:r w:rsidRPr="00FC78B7">
        <w:rPr>
          <w:rFonts w:ascii="Times New Roman" w:hAnsi="Times New Roman" w:cs="Times New Roman"/>
          <w:sz w:val="24"/>
          <w:szCs w:val="24"/>
        </w:rPr>
        <w:t xml:space="preserve">oskytovateľovi tejto služby zo strany Objednávateľa alebo Poskytovateľa v závislosti od toho ktorá zo strán je zmluvným partnerom </w:t>
      </w:r>
      <w:r w:rsidR="00437CC0" w:rsidRPr="00FC78B7">
        <w:rPr>
          <w:rFonts w:ascii="Times New Roman" w:hAnsi="Times New Roman" w:cs="Times New Roman"/>
          <w:sz w:val="24"/>
          <w:szCs w:val="24"/>
        </w:rPr>
        <w:t>p</w:t>
      </w:r>
      <w:r w:rsidRPr="00FC78B7">
        <w:rPr>
          <w:rFonts w:ascii="Times New Roman" w:hAnsi="Times New Roman" w:cs="Times New Roman"/>
          <w:sz w:val="24"/>
          <w:szCs w:val="24"/>
        </w:rPr>
        <w:t>oskytovateľa služby.</w:t>
      </w:r>
    </w:p>
    <w:p w14:paraId="71E7F918" w14:textId="2225B7CB" w:rsidR="000877C4" w:rsidRPr="00FC78B7" w:rsidRDefault="000877C4" w:rsidP="00EC4224">
      <w:pPr>
        <w:numPr>
          <w:ilvl w:val="0"/>
          <w:numId w:val="20"/>
        </w:numPr>
        <w:spacing w:after="0"/>
        <w:ind w:left="1786" w:hanging="357"/>
        <w:jc w:val="both"/>
        <w:rPr>
          <w:rFonts w:ascii="Times New Roman" w:hAnsi="Times New Roman" w:cs="Times New Roman"/>
          <w:sz w:val="24"/>
          <w:szCs w:val="24"/>
        </w:rPr>
      </w:pPr>
      <w:r w:rsidRPr="00FC78B7">
        <w:rPr>
          <w:rFonts w:ascii="Times New Roman" w:hAnsi="Times New Roman" w:cs="Times New Roman"/>
          <w:sz w:val="24"/>
          <w:szCs w:val="24"/>
        </w:rPr>
        <w:t>Je vyžiadaná súčinnosť Objednávateľa týkajúca sa riešenia</w:t>
      </w:r>
      <w:r w:rsidR="009C00AE" w:rsidRPr="00FC78B7">
        <w:rPr>
          <w:rFonts w:ascii="Times New Roman" w:hAnsi="Times New Roman" w:cs="Times New Roman"/>
          <w:sz w:val="24"/>
          <w:szCs w:val="24"/>
        </w:rPr>
        <w:t>, napr. doplnenie dodatočných informácií</w:t>
      </w:r>
      <w:r w:rsidR="00185E37" w:rsidRPr="00FC78B7">
        <w:rPr>
          <w:rFonts w:ascii="Times New Roman" w:hAnsi="Times New Roman" w:cs="Times New Roman"/>
          <w:sz w:val="24"/>
          <w:szCs w:val="24"/>
        </w:rPr>
        <w:t>.</w:t>
      </w:r>
    </w:p>
    <w:p w14:paraId="7FA02775" w14:textId="77777777" w:rsidR="0044365C" w:rsidRPr="00FC78B7" w:rsidRDefault="0044365C" w:rsidP="00EC4224">
      <w:pPr>
        <w:spacing w:after="0"/>
        <w:ind w:left="1786"/>
        <w:jc w:val="both"/>
        <w:rPr>
          <w:rFonts w:ascii="Times New Roman" w:hAnsi="Times New Roman" w:cs="Times New Roman"/>
          <w:sz w:val="24"/>
          <w:szCs w:val="24"/>
        </w:rPr>
      </w:pPr>
    </w:p>
    <w:p w14:paraId="70DE2066" w14:textId="06DA14EE" w:rsidR="000877C4" w:rsidRPr="00FC78B7" w:rsidRDefault="7FAFD04A" w:rsidP="00EC4224">
      <w:pPr>
        <w:numPr>
          <w:ilvl w:val="0"/>
          <w:numId w:val="20"/>
        </w:numPr>
        <w:spacing w:after="0"/>
        <w:ind w:left="1786" w:hanging="357"/>
        <w:jc w:val="both"/>
        <w:rPr>
          <w:rFonts w:ascii="Times New Roman" w:hAnsi="Times New Roman" w:cs="Times New Roman"/>
          <w:sz w:val="24"/>
          <w:szCs w:val="24"/>
        </w:rPr>
      </w:pPr>
      <w:r w:rsidRPr="00FC78B7">
        <w:rPr>
          <w:rFonts w:ascii="Times New Roman" w:hAnsi="Times New Roman" w:cs="Times New Roman"/>
          <w:sz w:val="24"/>
          <w:szCs w:val="24"/>
        </w:rPr>
        <w:t xml:space="preserve">V ostatných prípadoch kedy prerušenie odsúhlasí Objednávateľ na základe </w:t>
      </w:r>
      <w:r w:rsidR="640807DE" w:rsidRPr="00FC78B7">
        <w:rPr>
          <w:rFonts w:ascii="Times New Roman" w:hAnsi="Times New Roman" w:cs="Times New Roman"/>
          <w:sz w:val="24"/>
          <w:szCs w:val="24"/>
        </w:rPr>
        <w:t>P</w:t>
      </w:r>
      <w:r w:rsidRPr="00FC78B7">
        <w:rPr>
          <w:rFonts w:ascii="Times New Roman" w:hAnsi="Times New Roman" w:cs="Times New Roman"/>
          <w:sz w:val="24"/>
          <w:szCs w:val="24"/>
        </w:rPr>
        <w:t>ožiadavky Poskytovateľa</w:t>
      </w:r>
      <w:r w:rsidR="00185E37" w:rsidRPr="00FC78B7">
        <w:rPr>
          <w:rFonts w:ascii="Times New Roman" w:hAnsi="Times New Roman" w:cs="Times New Roman"/>
          <w:sz w:val="24"/>
          <w:szCs w:val="24"/>
        </w:rPr>
        <w:t>.</w:t>
      </w:r>
    </w:p>
    <w:p w14:paraId="3628AE6F" w14:textId="77777777" w:rsidR="000877C4" w:rsidRPr="00FC78B7" w:rsidRDefault="000877C4" w:rsidP="007B484D">
      <w:pPr>
        <w:ind w:left="1788"/>
        <w:jc w:val="both"/>
        <w:rPr>
          <w:rFonts w:ascii="Times New Roman" w:hAnsi="Times New Roman" w:cs="Times New Roman"/>
          <w:sz w:val="24"/>
          <w:szCs w:val="24"/>
        </w:rPr>
      </w:pPr>
    </w:p>
    <w:p w14:paraId="6D10870A" w14:textId="7FC7187E" w:rsidR="00FB570F" w:rsidRPr="00FC78B7" w:rsidRDefault="558173B8" w:rsidP="00354FD8">
      <w:pPr>
        <w:pStyle w:val="Nadpis2"/>
        <w:numPr>
          <w:ilvl w:val="0"/>
          <w:numId w:val="10"/>
        </w:numPr>
        <w:rPr>
          <w:rFonts w:ascii="Times New Roman" w:hAnsi="Times New Roman" w:cs="Times New Roman"/>
          <w:b/>
          <w:bCs/>
          <w:color w:val="auto"/>
          <w:sz w:val="24"/>
          <w:szCs w:val="24"/>
        </w:rPr>
      </w:pPr>
      <w:bookmarkStart w:id="14" w:name="_Toc131688679"/>
      <w:r w:rsidRPr="00FC78B7">
        <w:rPr>
          <w:rFonts w:ascii="Times New Roman" w:hAnsi="Times New Roman" w:cs="Times New Roman"/>
          <w:b/>
          <w:bCs/>
          <w:color w:val="auto"/>
          <w:sz w:val="24"/>
          <w:szCs w:val="24"/>
        </w:rPr>
        <w:t xml:space="preserve">Druhy </w:t>
      </w:r>
      <w:r w:rsidR="13C619F7" w:rsidRPr="00FC78B7">
        <w:rPr>
          <w:rFonts w:ascii="Times New Roman" w:hAnsi="Times New Roman" w:cs="Times New Roman"/>
          <w:b/>
          <w:bCs/>
          <w:color w:val="auto"/>
          <w:sz w:val="24"/>
          <w:szCs w:val="24"/>
        </w:rPr>
        <w:t>P</w:t>
      </w:r>
      <w:r w:rsidRPr="00FC78B7">
        <w:rPr>
          <w:rFonts w:ascii="Times New Roman" w:hAnsi="Times New Roman" w:cs="Times New Roman"/>
          <w:b/>
          <w:bCs/>
          <w:color w:val="auto"/>
          <w:sz w:val="24"/>
          <w:szCs w:val="24"/>
        </w:rPr>
        <w:t>ožiadaviek</w:t>
      </w:r>
      <w:r w:rsidR="78A8FD4A" w:rsidRPr="00FC78B7">
        <w:rPr>
          <w:rFonts w:ascii="Times New Roman" w:hAnsi="Times New Roman" w:cs="Times New Roman"/>
          <w:b/>
          <w:bCs/>
          <w:color w:val="auto"/>
          <w:sz w:val="24"/>
          <w:szCs w:val="24"/>
        </w:rPr>
        <w:t xml:space="preserve"> a ich riešenie</w:t>
      </w:r>
      <w:bookmarkEnd w:id="14"/>
    </w:p>
    <w:p w14:paraId="4A7A1739" w14:textId="77777777" w:rsidR="00DF03B2" w:rsidRPr="00FC78B7" w:rsidRDefault="00DF03B2" w:rsidP="00DF03B2">
      <w:pPr>
        <w:rPr>
          <w:rFonts w:ascii="Times New Roman" w:hAnsi="Times New Roman" w:cs="Times New Roman"/>
          <w:b/>
          <w:bCs/>
          <w:sz w:val="24"/>
          <w:szCs w:val="24"/>
        </w:rPr>
      </w:pPr>
    </w:p>
    <w:p w14:paraId="47918E38" w14:textId="3F55E91C" w:rsidR="00A567D6" w:rsidRPr="00FC78B7" w:rsidRDefault="00B81FD7" w:rsidP="00503EA9">
      <w:pPr>
        <w:pStyle w:val="Nadpis3"/>
        <w:numPr>
          <w:ilvl w:val="1"/>
          <w:numId w:val="10"/>
        </w:numPr>
        <w:rPr>
          <w:rFonts w:ascii="Times New Roman" w:hAnsi="Times New Roman" w:cs="Times New Roman"/>
          <w:b/>
          <w:bCs/>
          <w:color w:val="auto"/>
        </w:rPr>
      </w:pPr>
      <w:bookmarkStart w:id="15" w:name="_Toc131688680"/>
      <w:r w:rsidRPr="00FC78B7">
        <w:rPr>
          <w:rFonts w:ascii="Times New Roman" w:hAnsi="Times New Roman" w:cs="Times New Roman"/>
          <w:b/>
          <w:bCs/>
          <w:color w:val="auto"/>
        </w:rPr>
        <w:t>Incident</w:t>
      </w:r>
      <w:r w:rsidR="003229AA" w:rsidRPr="00FC78B7">
        <w:rPr>
          <w:rFonts w:ascii="Times New Roman" w:hAnsi="Times New Roman" w:cs="Times New Roman"/>
          <w:b/>
          <w:bCs/>
          <w:color w:val="auto"/>
        </w:rPr>
        <w:t xml:space="preserve"> manažment</w:t>
      </w:r>
      <w:bookmarkEnd w:id="15"/>
    </w:p>
    <w:p w14:paraId="3B2D9F8C" w14:textId="5CF20EA1" w:rsidR="00AB750F" w:rsidRPr="00FC78B7" w:rsidRDefault="00733201" w:rsidP="00CF167A">
      <w:pPr>
        <w:ind w:left="1788"/>
        <w:jc w:val="both"/>
        <w:rPr>
          <w:rFonts w:ascii="Times New Roman" w:hAnsi="Times New Roman" w:cs="Times New Roman"/>
          <w:sz w:val="24"/>
          <w:szCs w:val="24"/>
        </w:rPr>
      </w:pPr>
      <w:r w:rsidRPr="00FC78B7">
        <w:rPr>
          <w:rFonts w:ascii="Times New Roman" w:hAnsi="Times New Roman" w:cs="Times New Roman"/>
          <w:sz w:val="24"/>
          <w:szCs w:val="24"/>
        </w:rPr>
        <w:t>Incident je udalosť</w:t>
      </w:r>
      <w:r w:rsidR="672B931E" w:rsidRPr="00FC78B7">
        <w:rPr>
          <w:rFonts w:ascii="Times New Roman" w:hAnsi="Times New Roman" w:cs="Times New Roman"/>
          <w:sz w:val="24"/>
          <w:szCs w:val="24"/>
        </w:rPr>
        <w:t>,</w:t>
      </w:r>
      <w:r w:rsidRPr="00FC78B7">
        <w:rPr>
          <w:rFonts w:ascii="Times New Roman" w:hAnsi="Times New Roman" w:cs="Times New Roman"/>
          <w:sz w:val="24"/>
          <w:szCs w:val="24"/>
        </w:rPr>
        <w:t xml:space="preserve"> ktorá n</w:t>
      </w:r>
      <w:r w:rsidR="00C26984" w:rsidRPr="00FC78B7">
        <w:rPr>
          <w:rFonts w:ascii="Times New Roman" w:hAnsi="Times New Roman" w:cs="Times New Roman"/>
          <w:sz w:val="24"/>
          <w:szCs w:val="24"/>
        </w:rPr>
        <w:t>ie</w:t>
      </w:r>
      <w:r w:rsidR="004C743B" w:rsidRPr="00FC78B7">
        <w:rPr>
          <w:rFonts w:ascii="Times New Roman" w:hAnsi="Times New Roman" w:cs="Times New Roman"/>
          <w:sz w:val="24"/>
          <w:szCs w:val="24"/>
        </w:rPr>
        <w:t xml:space="preserve"> </w:t>
      </w:r>
      <w:r w:rsidR="00C26984" w:rsidRPr="00FC78B7">
        <w:rPr>
          <w:rFonts w:ascii="Times New Roman" w:hAnsi="Times New Roman" w:cs="Times New Roman"/>
          <w:sz w:val="24"/>
          <w:szCs w:val="24"/>
        </w:rPr>
        <w:t xml:space="preserve">je súčasťou štandardnej prevádzky </w:t>
      </w:r>
      <w:r w:rsidR="00EA7442" w:rsidRPr="00FC78B7">
        <w:rPr>
          <w:rFonts w:ascii="Times New Roman" w:hAnsi="Times New Roman" w:cs="Times New Roman"/>
          <w:sz w:val="24"/>
          <w:szCs w:val="24"/>
        </w:rPr>
        <w:t xml:space="preserve">a funkčnosti </w:t>
      </w:r>
      <w:r w:rsidR="00185E37" w:rsidRPr="00FC78B7">
        <w:rPr>
          <w:rFonts w:ascii="Times New Roman" w:hAnsi="Times New Roman" w:cs="Times New Roman"/>
          <w:sz w:val="24"/>
          <w:szCs w:val="24"/>
        </w:rPr>
        <w:t>P</w:t>
      </w:r>
      <w:r w:rsidR="00C26984" w:rsidRPr="00FC78B7">
        <w:rPr>
          <w:rFonts w:ascii="Times New Roman" w:hAnsi="Times New Roman" w:cs="Times New Roman"/>
          <w:sz w:val="24"/>
          <w:szCs w:val="24"/>
        </w:rPr>
        <w:t xml:space="preserve">latformy </w:t>
      </w:r>
      <w:r w:rsidR="00E8021B" w:rsidRPr="00FC78B7">
        <w:rPr>
          <w:rFonts w:ascii="Times New Roman" w:hAnsi="Times New Roman" w:cs="Times New Roman"/>
          <w:sz w:val="24"/>
          <w:szCs w:val="24"/>
        </w:rPr>
        <w:t>spôsobujúca</w:t>
      </w:r>
      <w:r w:rsidR="00CD522B" w:rsidRPr="00FC78B7">
        <w:rPr>
          <w:rFonts w:ascii="Times New Roman" w:hAnsi="Times New Roman" w:cs="Times New Roman"/>
          <w:sz w:val="24"/>
          <w:szCs w:val="24"/>
        </w:rPr>
        <w:t xml:space="preserve"> prerušenie alebo</w:t>
      </w:r>
      <w:r w:rsidR="00275EA7" w:rsidRPr="00FC78B7">
        <w:rPr>
          <w:rFonts w:ascii="Times New Roman" w:hAnsi="Times New Roman" w:cs="Times New Roman"/>
          <w:sz w:val="24"/>
          <w:szCs w:val="24"/>
        </w:rPr>
        <w:t xml:space="preserve"> </w:t>
      </w:r>
      <w:r w:rsidR="000E0F22" w:rsidRPr="00FC78B7">
        <w:rPr>
          <w:rFonts w:ascii="Times New Roman" w:hAnsi="Times New Roman" w:cs="Times New Roman"/>
          <w:sz w:val="24"/>
          <w:szCs w:val="24"/>
        </w:rPr>
        <w:t>zníženie</w:t>
      </w:r>
      <w:r w:rsidR="00303208" w:rsidRPr="00FC78B7">
        <w:rPr>
          <w:rFonts w:ascii="Times New Roman" w:hAnsi="Times New Roman" w:cs="Times New Roman"/>
          <w:sz w:val="24"/>
          <w:szCs w:val="24"/>
        </w:rPr>
        <w:t xml:space="preserve"> kvality práce a dostupnosti </w:t>
      </w:r>
      <w:r w:rsidR="00D44A19" w:rsidRPr="00FC78B7">
        <w:rPr>
          <w:rFonts w:ascii="Times New Roman" w:hAnsi="Times New Roman" w:cs="Times New Roman"/>
          <w:sz w:val="24"/>
          <w:szCs w:val="24"/>
        </w:rPr>
        <w:t xml:space="preserve">služby, </w:t>
      </w:r>
      <w:r w:rsidR="00185E37" w:rsidRPr="00FC78B7">
        <w:rPr>
          <w:rFonts w:ascii="Times New Roman" w:hAnsi="Times New Roman" w:cs="Times New Roman"/>
          <w:sz w:val="24"/>
          <w:szCs w:val="24"/>
        </w:rPr>
        <w:t>M</w:t>
      </w:r>
      <w:r w:rsidR="00D44A19" w:rsidRPr="00FC78B7">
        <w:rPr>
          <w:rFonts w:ascii="Times New Roman" w:hAnsi="Times New Roman" w:cs="Times New Roman"/>
          <w:sz w:val="24"/>
          <w:szCs w:val="24"/>
        </w:rPr>
        <w:t xml:space="preserve">odulov alebo </w:t>
      </w:r>
      <w:r w:rsidR="00185E37" w:rsidRPr="00FC78B7">
        <w:rPr>
          <w:rFonts w:ascii="Times New Roman" w:hAnsi="Times New Roman" w:cs="Times New Roman"/>
          <w:sz w:val="24"/>
          <w:szCs w:val="24"/>
        </w:rPr>
        <w:t>F</w:t>
      </w:r>
      <w:r w:rsidR="00D44A19" w:rsidRPr="00FC78B7">
        <w:rPr>
          <w:rFonts w:ascii="Times New Roman" w:hAnsi="Times New Roman" w:cs="Times New Roman"/>
          <w:sz w:val="24"/>
          <w:szCs w:val="24"/>
        </w:rPr>
        <w:t>unkcionality</w:t>
      </w:r>
      <w:r w:rsidR="00303208" w:rsidRPr="00FC78B7">
        <w:rPr>
          <w:rFonts w:ascii="Times New Roman" w:hAnsi="Times New Roman" w:cs="Times New Roman"/>
          <w:sz w:val="24"/>
          <w:szCs w:val="24"/>
        </w:rPr>
        <w:t>.</w:t>
      </w:r>
      <w:r w:rsidR="008D5148" w:rsidRPr="00FC78B7">
        <w:rPr>
          <w:rFonts w:ascii="Times New Roman" w:hAnsi="Times New Roman" w:cs="Times New Roman"/>
          <w:sz w:val="24"/>
          <w:szCs w:val="24"/>
        </w:rPr>
        <w:t xml:space="preserve"> Riešenie Incidentov sa riadi </w:t>
      </w:r>
      <w:r w:rsidRPr="00FC78B7">
        <w:rPr>
          <w:rFonts w:ascii="Times New Roman" w:hAnsi="Times New Roman" w:cs="Times New Roman"/>
          <w:sz w:val="24"/>
          <w:szCs w:val="24"/>
        </w:rPr>
        <w:t xml:space="preserve">garantovanou reakčnou dobou a maximálnou dobou riešenia zo strany </w:t>
      </w:r>
      <w:r w:rsidR="001028E1" w:rsidRPr="00FC78B7">
        <w:rPr>
          <w:rFonts w:ascii="Times New Roman" w:hAnsi="Times New Roman" w:cs="Times New Roman"/>
          <w:sz w:val="24"/>
          <w:szCs w:val="24"/>
        </w:rPr>
        <w:t>Poskytovateľ</w:t>
      </w:r>
      <w:r w:rsidRPr="00FC78B7">
        <w:rPr>
          <w:rFonts w:ascii="Times New Roman" w:hAnsi="Times New Roman" w:cs="Times New Roman"/>
          <w:sz w:val="24"/>
          <w:szCs w:val="24"/>
        </w:rPr>
        <w:t>a.</w:t>
      </w:r>
    </w:p>
    <w:p w14:paraId="0E92F2A0" w14:textId="6A489AD5" w:rsidR="004C743B" w:rsidRPr="00FC78B7" w:rsidRDefault="00ED0A10" w:rsidP="00CF167A">
      <w:pPr>
        <w:ind w:left="1788"/>
        <w:jc w:val="both"/>
        <w:rPr>
          <w:rFonts w:ascii="Times New Roman" w:hAnsi="Times New Roman" w:cs="Times New Roman"/>
          <w:sz w:val="24"/>
          <w:szCs w:val="24"/>
        </w:rPr>
      </w:pPr>
      <w:r w:rsidRPr="00FC78B7">
        <w:rPr>
          <w:rFonts w:ascii="Times New Roman" w:hAnsi="Times New Roman" w:cs="Times New Roman"/>
          <w:sz w:val="24"/>
          <w:szCs w:val="24"/>
        </w:rPr>
        <w:t>Cieľom</w:t>
      </w:r>
      <w:r w:rsidR="004C743B" w:rsidRPr="00FC78B7">
        <w:rPr>
          <w:rFonts w:ascii="Times New Roman" w:hAnsi="Times New Roman" w:cs="Times New Roman"/>
          <w:sz w:val="24"/>
          <w:szCs w:val="24"/>
        </w:rPr>
        <w:t xml:space="preserve"> Incident manažmentu je čo najrýchlejšie </w:t>
      </w:r>
      <w:r w:rsidRPr="00FC78B7">
        <w:rPr>
          <w:rFonts w:ascii="Times New Roman" w:hAnsi="Times New Roman" w:cs="Times New Roman"/>
          <w:sz w:val="24"/>
          <w:szCs w:val="24"/>
        </w:rPr>
        <w:t>obnovenie</w:t>
      </w:r>
      <w:r w:rsidR="004C743B" w:rsidRPr="00FC78B7">
        <w:rPr>
          <w:rFonts w:ascii="Times New Roman" w:hAnsi="Times New Roman" w:cs="Times New Roman"/>
          <w:sz w:val="24"/>
          <w:szCs w:val="24"/>
        </w:rPr>
        <w:t xml:space="preserve"> štandardnej prevádzky</w:t>
      </w:r>
      <w:r w:rsidR="00B82A0C" w:rsidRPr="00FC78B7">
        <w:rPr>
          <w:rFonts w:ascii="Times New Roman" w:hAnsi="Times New Roman" w:cs="Times New Roman"/>
          <w:sz w:val="24"/>
          <w:szCs w:val="24"/>
        </w:rPr>
        <w:t xml:space="preserve"> </w:t>
      </w:r>
      <w:r w:rsidR="00185E37" w:rsidRPr="00FC78B7">
        <w:rPr>
          <w:rFonts w:ascii="Times New Roman" w:hAnsi="Times New Roman" w:cs="Times New Roman"/>
          <w:sz w:val="24"/>
          <w:szCs w:val="24"/>
        </w:rPr>
        <w:t>P</w:t>
      </w:r>
      <w:r w:rsidR="00B82A0C" w:rsidRPr="00FC78B7">
        <w:rPr>
          <w:rFonts w:ascii="Times New Roman" w:hAnsi="Times New Roman" w:cs="Times New Roman"/>
          <w:sz w:val="24"/>
          <w:szCs w:val="24"/>
        </w:rPr>
        <w:t xml:space="preserve">latformy a minimalizácia dôsledkov spôsobených incidentom pre </w:t>
      </w:r>
      <w:r w:rsidR="001028E1" w:rsidRPr="00FC78B7">
        <w:rPr>
          <w:rFonts w:ascii="Times New Roman" w:hAnsi="Times New Roman" w:cs="Times New Roman"/>
          <w:sz w:val="24"/>
          <w:szCs w:val="24"/>
        </w:rPr>
        <w:t>Objednávateľ</w:t>
      </w:r>
      <w:r w:rsidR="00B82A0C" w:rsidRPr="00FC78B7">
        <w:rPr>
          <w:rFonts w:ascii="Times New Roman" w:hAnsi="Times New Roman" w:cs="Times New Roman"/>
          <w:sz w:val="24"/>
          <w:szCs w:val="24"/>
        </w:rPr>
        <w:t>a.</w:t>
      </w:r>
    </w:p>
    <w:p w14:paraId="51A6B176" w14:textId="01B84BC3" w:rsidR="007A1A2B" w:rsidRPr="00FC78B7" w:rsidRDefault="007A1A2B" w:rsidP="00AB750F">
      <w:pPr>
        <w:ind w:left="1788"/>
        <w:rPr>
          <w:rFonts w:ascii="Times New Roman" w:hAnsi="Times New Roman" w:cs="Times New Roman"/>
          <w:sz w:val="24"/>
          <w:szCs w:val="24"/>
        </w:rPr>
      </w:pPr>
      <w:r w:rsidRPr="00FC78B7">
        <w:rPr>
          <w:rFonts w:ascii="Times New Roman" w:hAnsi="Times New Roman" w:cs="Times New Roman"/>
          <w:sz w:val="24"/>
          <w:szCs w:val="24"/>
        </w:rPr>
        <w:t>Fázy Incident manažmentu sú:</w:t>
      </w:r>
    </w:p>
    <w:p w14:paraId="107073F9" w14:textId="42BB2C43" w:rsidR="007A1A2B" w:rsidRPr="00FC78B7" w:rsidRDefault="00857F87" w:rsidP="002D4247">
      <w:pPr>
        <w:numPr>
          <w:ilvl w:val="0"/>
          <w:numId w:val="18"/>
        </w:numPr>
        <w:jc w:val="both"/>
        <w:rPr>
          <w:rFonts w:ascii="Times New Roman" w:hAnsi="Times New Roman" w:cs="Times New Roman"/>
          <w:sz w:val="24"/>
          <w:szCs w:val="24"/>
        </w:rPr>
      </w:pPr>
      <w:r w:rsidRPr="00FC78B7">
        <w:rPr>
          <w:rFonts w:ascii="Times New Roman" w:hAnsi="Times New Roman" w:cs="Times New Roman"/>
          <w:sz w:val="24"/>
          <w:szCs w:val="24"/>
        </w:rPr>
        <w:lastRenderedPageBreak/>
        <w:t>Nahlásenie incidentu dohodnutým komunikačným nástrojom</w:t>
      </w:r>
      <w:r w:rsidR="00A04781" w:rsidRPr="00FC78B7">
        <w:rPr>
          <w:rFonts w:ascii="Times New Roman" w:hAnsi="Times New Roman" w:cs="Times New Roman"/>
          <w:sz w:val="24"/>
          <w:szCs w:val="24"/>
        </w:rPr>
        <w:t xml:space="preserve"> alebo proaktívnym prístupom </w:t>
      </w:r>
      <w:r w:rsidR="001028E1" w:rsidRPr="00FC78B7">
        <w:rPr>
          <w:rFonts w:ascii="Times New Roman" w:hAnsi="Times New Roman" w:cs="Times New Roman"/>
          <w:sz w:val="24"/>
          <w:szCs w:val="24"/>
        </w:rPr>
        <w:t>Poskytovateľ</w:t>
      </w:r>
      <w:r w:rsidR="00A04781" w:rsidRPr="00FC78B7">
        <w:rPr>
          <w:rFonts w:ascii="Times New Roman" w:hAnsi="Times New Roman" w:cs="Times New Roman"/>
          <w:sz w:val="24"/>
          <w:szCs w:val="24"/>
        </w:rPr>
        <w:t>a</w:t>
      </w:r>
    </w:p>
    <w:p w14:paraId="47BA15E5" w14:textId="7E68C53A" w:rsidR="00B528F2" w:rsidRPr="00FC78B7" w:rsidRDefault="19B340DA" w:rsidP="002D4247">
      <w:pPr>
        <w:numPr>
          <w:ilvl w:val="0"/>
          <w:numId w:val="18"/>
        </w:numPr>
        <w:jc w:val="both"/>
        <w:rPr>
          <w:rFonts w:ascii="Times New Roman" w:hAnsi="Times New Roman" w:cs="Times New Roman"/>
          <w:sz w:val="24"/>
          <w:szCs w:val="24"/>
        </w:rPr>
      </w:pPr>
      <w:r w:rsidRPr="00FC78B7">
        <w:rPr>
          <w:rFonts w:ascii="Times New Roman" w:hAnsi="Times New Roman" w:cs="Times New Roman"/>
          <w:sz w:val="24"/>
          <w:szCs w:val="24"/>
        </w:rPr>
        <w:t xml:space="preserve">Reakcia </w:t>
      </w:r>
      <w:r w:rsidR="7AB313FF" w:rsidRPr="00FC78B7">
        <w:rPr>
          <w:rFonts w:ascii="Times New Roman" w:hAnsi="Times New Roman" w:cs="Times New Roman"/>
          <w:sz w:val="24"/>
          <w:szCs w:val="24"/>
        </w:rPr>
        <w:t>Poskytovateľ</w:t>
      </w:r>
      <w:r w:rsidRPr="00FC78B7">
        <w:rPr>
          <w:rFonts w:ascii="Times New Roman" w:hAnsi="Times New Roman" w:cs="Times New Roman"/>
          <w:sz w:val="24"/>
          <w:szCs w:val="24"/>
        </w:rPr>
        <w:t xml:space="preserve">a – informovanie </w:t>
      </w:r>
      <w:r w:rsidR="7AB313FF" w:rsidRPr="00FC78B7">
        <w:rPr>
          <w:rFonts w:ascii="Times New Roman" w:hAnsi="Times New Roman" w:cs="Times New Roman"/>
          <w:sz w:val="24"/>
          <w:szCs w:val="24"/>
        </w:rPr>
        <w:t>Objednávateľ</w:t>
      </w:r>
      <w:r w:rsidRPr="00FC78B7">
        <w:rPr>
          <w:rFonts w:ascii="Times New Roman" w:hAnsi="Times New Roman" w:cs="Times New Roman"/>
          <w:sz w:val="24"/>
          <w:szCs w:val="24"/>
        </w:rPr>
        <w:t>a</w:t>
      </w:r>
      <w:r w:rsidR="4B00889A" w:rsidRPr="00FC78B7">
        <w:rPr>
          <w:rFonts w:ascii="Times New Roman" w:hAnsi="Times New Roman" w:cs="Times New Roman"/>
          <w:sz w:val="24"/>
          <w:szCs w:val="24"/>
        </w:rPr>
        <w:t>,</w:t>
      </w:r>
      <w:r w:rsidRPr="00FC78B7">
        <w:rPr>
          <w:rFonts w:ascii="Times New Roman" w:hAnsi="Times New Roman" w:cs="Times New Roman"/>
          <w:sz w:val="24"/>
          <w:szCs w:val="24"/>
        </w:rPr>
        <w:t xml:space="preserve"> že </w:t>
      </w:r>
      <w:r w:rsidR="7AB313FF" w:rsidRPr="00FC78B7">
        <w:rPr>
          <w:rFonts w:ascii="Times New Roman" w:hAnsi="Times New Roman" w:cs="Times New Roman"/>
          <w:sz w:val="24"/>
          <w:szCs w:val="24"/>
        </w:rPr>
        <w:t>Poskytovateľ</w:t>
      </w:r>
      <w:r w:rsidR="5C7CDE6D" w:rsidRPr="00FC78B7">
        <w:rPr>
          <w:rFonts w:ascii="Times New Roman" w:hAnsi="Times New Roman" w:cs="Times New Roman"/>
          <w:sz w:val="24"/>
          <w:szCs w:val="24"/>
        </w:rPr>
        <w:t xml:space="preserve"> prijal </w:t>
      </w:r>
      <w:r w:rsidR="029A25A8" w:rsidRPr="00FC78B7">
        <w:rPr>
          <w:rFonts w:ascii="Times New Roman" w:hAnsi="Times New Roman" w:cs="Times New Roman"/>
          <w:sz w:val="24"/>
          <w:szCs w:val="24"/>
        </w:rPr>
        <w:t>P</w:t>
      </w:r>
      <w:r w:rsidR="5C643E8E" w:rsidRPr="00FC78B7">
        <w:rPr>
          <w:rFonts w:ascii="Times New Roman" w:hAnsi="Times New Roman" w:cs="Times New Roman"/>
          <w:sz w:val="24"/>
          <w:szCs w:val="24"/>
        </w:rPr>
        <w:t>ožiadavky</w:t>
      </w:r>
      <w:r w:rsidR="5C7CDE6D" w:rsidRPr="00FC78B7">
        <w:rPr>
          <w:rFonts w:ascii="Times New Roman" w:hAnsi="Times New Roman" w:cs="Times New Roman"/>
          <w:sz w:val="24"/>
          <w:szCs w:val="24"/>
        </w:rPr>
        <w:t xml:space="preserve"> a zahajuje riešenie incidentu</w:t>
      </w:r>
    </w:p>
    <w:p w14:paraId="7249EBD3" w14:textId="1E17615D" w:rsidR="00192055" w:rsidRPr="00FC78B7" w:rsidRDefault="00192055" w:rsidP="002D4247">
      <w:pPr>
        <w:numPr>
          <w:ilvl w:val="0"/>
          <w:numId w:val="18"/>
        </w:numPr>
        <w:jc w:val="both"/>
        <w:rPr>
          <w:rFonts w:ascii="Times New Roman" w:hAnsi="Times New Roman" w:cs="Times New Roman"/>
          <w:sz w:val="24"/>
          <w:szCs w:val="24"/>
        </w:rPr>
      </w:pPr>
      <w:r w:rsidRPr="00FC78B7">
        <w:rPr>
          <w:rFonts w:ascii="Times New Roman" w:hAnsi="Times New Roman" w:cs="Times New Roman"/>
          <w:sz w:val="24"/>
          <w:szCs w:val="24"/>
        </w:rPr>
        <w:t xml:space="preserve">Navrhnutie dočasného riešenia pre minimalizovanie škôd spôsobených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ovi </w:t>
      </w:r>
    </w:p>
    <w:p w14:paraId="411902A8" w14:textId="401FDED9" w:rsidR="00481531" w:rsidRPr="00FC78B7" w:rsidRDefault="00862E88" w:rsidP="002D4247">
      <w:pPr>
        <w:numPr>
          <w:ilvl w:val="0"/>
          <w:numId w:val="18"/>
        </w:numPr>
        <w:jc w:val="both"/>
        <w:rPr>
          <w:rFonts w:ascii="Times New Roman" w:hAnsi="Times New Roman" w:cs="Times New Roman"/>
          <w:sz w:val="24"/>
          <w:szCs w:val="24"/>
        </w:rPr>
      </w:pPr>
      <w:r w:rsidRPr="00FC78B7">
        <w:rPr>
          <w:rFonts w:ascii="Times New Roman" w:hAnsi="Times New Roman" w:cs="Times New Roman"/>
          <w:sz w:val="24"/>
          <w:szCs w:val="24"/>
        </w:rPr>
        <w:t>Pr</w:t>
      </w:r>
      <w:r w:rsidR="00194A23" w:rsidRPr="00FC78B7">
        <w:rPr>
          <w:rFonts w:ascii="Times New Roman" w:hAnsi="Times New Roman" w:cs="Times New Roman"/>
          <w:sz w:val="24"/>
          <w:szCs w:val="24"/>
        </w:rPr>
        <w:t>áca Poskytovateľa na</w:t>
      </w:r>
      <w:r w:rsidR="00F7625E" w:rsidRPr="00FC78B7">
        <w:rPr>
          <w:rFonts w:ascii="Times New Roman" w:hAnsi="Times New Roman" w:cs="Times New Roman"/>
          <w:sz w:val="24"/>
          <w:szCs w:val="24"/>
        </w:rPr>
        <w:t xml:space="preserve"> finálnom</w:t>
      </w:r>
      <w:r w:rsidR="00194A23" w:rsidRPr="00FC78B7">
        <w:rPr>
          <w:rFonts w:ascii="Times New Roman" w:hAnsi="Times New Roman" w:cs="Times New Roman"/>
          <w:sz w:val="24"/>
          <w:szCs w:val="24"/>
        </w:rPr>
        <w:t xml:space="preserve"> riešení</w:t>
      </w:r>
    </w:p>
    <w:p w14:paraId="6E3485A9" w14:textId="77777777" w:rsidR="00F46FEE" w:rsidRPr="00FC78B7" w:rsidRDefault="00F46FEE" w:rsidP="002D4247">
      <w:pPr>
        <w:numPr>
          <w:ilvl w:val="0"/>
          <w:numId w:val="18"/>
        </w:numPr>
        <w:jc w:val="both"/>
        <w:rPr>
          <w:rFonts w:ascii="Times New Roman" w:hAnsi="Times New Roman" w:cs="Times New Roman"/>
          <w:sz w:val="24"/>
          <w:szCs w:val="24"/>
        </w:rPr>
      </w:pPr>
      <w:r w:rsidRPr="00FC78B7">
        <w:rPr>
          <w:rFonts w:ascii="Times New Roman" w:hAnsi="Times New Roman" w:cs="Times New Roman"/>
          <w:sz w:val="24"/>
          <w:szCs w:val="24"/>
        </w:rPr>
        <w:t>Overenie riešenia Objednávateľom</w:t>
      </w:r>
    </w:p>
    <w:p w14:paraId="466DE50C" w14:textId="695D8BDD" w:rsidR="00A86B6D" w:rsidRPr="00FC78B7" w:rsidRDefault="00A86B6D" w:rsidP="002D4247">
      <w:pPr>
        <w:numPr>
          <w:ilvl w:val="0"/>
          <w:numId w:val="18"/>
        </w:numPr>
        <w:jc w:val="both"/>
        <w:rPr>
          <w:rFonts w:ascii="Times New Roman" w:hAnsi="Times New Roman" w:cs="Times New Roman"/>
          <w:sz w:val="24"/>
          <w:szCs w:val="24"/>
        </w:rPr>
      </w:pPr>
      <w:r w:rsidRPr="00FC78B7">
        <w:rPr>
          <w:rFonts w:ascii="Times New Roman" w:hAnsi="Times New Roman" w:cs="Times New Roman"/>
          <w:sz w:val="24"/>
          <w:szCs w:val="24"/>
        </w:rPr>
        <w:t xml:space="preserve">Vrátenie </w:t>
      </w:r>
      <w:r w:rsidR="00C06EA1" w:rsidRPr="00FC78B7">
        <w:rPr>
          <w:rFonts w:ascii="Times New Roman" w:hAnsi="Times New Roman" w:cs="Times New Roman"/>
          <w:sz w:val="24"/>
          <w:szCs w:val="24"/>
        </w:rPr>
        <w:t xml:space="preserve">incidentu </w:t>
      </w:r>
      <w:r w:rsidR="00375093" w:rsidRPr="00FC78B7">
        <w:rPr>
          <w:rFonts w:ascii="Times New Roman" w:hAnsi="Times New Roman" w:cs="Times New Roman"/>
          <w:sz w:val="24"/>
          <w:szCs w:val="24"/>
        </w:rPr>
        <w:t xml:space="preserve">na </w:t>
      </w:r>
      <w:r w:rsidR="00C06EA1" w:rsidRPr="00FC78B7">
        <w:rPr>
          <w:rFonts w:ascii="Times New Roman" w:hAnsi="Times New Roman" w:cs="Times New Roman"/>
          <w:sz w:val="24"/>
          <w:szCs w:val="24"/>
        </w:rPr>
        <w:t>doriešenie</w:t>
      </w:r>
    </w:p>
    <w:p w14:paraId="61E04065" w14:textId="77777777" w:rsidR="00B4434D" w:rsidRPr="00FC78B7" w:rsidRDefault="00C06EA1" w:rsidP="002D4247">
      <w:pPr>
        <w:numPr>
          <w:ilvl w:val="0"/>
          <w:numId w:val="18"/>
        </w:numPr>
        <w:jc w:val="both"/>
        <w:rPr>
          <w:rFonts w:ascii="Times New Roman" w:hAnsi="Times New Roman" w:cs="Times New Roman"/>
          <w:sz w:val="24"/>
          <w:szCs w:val="24"/>
        </w:rPr>
      </w:pPr>
      <w:r w:rsidRPr="00FC78B7">
        <w:rPr>
          <w:rFonts w:ascii="Times New Roman" w:hAnsi="Times New Roman" w:cs="Times New Roman"/>
          <w:sz w:val="24"/>
          <w:szCs w:val="24"/>
        </w:rPr>
        <w:t>Vyriešenie incidentu</w:t>
      </w:r>
      <w:r w:rsidR="00B4434D" w:rsidRPr="00FC78B7">
        <w:rPr>
          <w:rFonts w:ascii="Times New Roman" w:hAnsi="Times New Roman" w:cs="Times New Roman"/>
          <w:sz w:val="24"/>
          <w:szCs w:val="24"/>
        </w:rPr>
        <w:t xml:space="preserve"> </w:t>
      </w:r>
    </w:p>
    <w:p w14:paraId="1BB258F0" w14:textId="77777777" w:rsidR="00FB4BBE" w:rsidRPr="00FC78B7" w:rsidRDefault="00FB4BBE" w:rsidP="00287652">
      <w:pPr>
        <w:ind w:left="1788"/>
        <w:rPr>
          <w:rFonts w:ascii="Times New Roman" w:hAnsi="Times New Roman" w:cs="Times New Roman"/>
          <w:sz w:val="24"/>
          <w:szCs w:val="24"/>
        </w:rPr>
      </w:pPr>
    </w:p>
    <w:p w14:paraId="2A85203D" w14:textId="48A76731" w:rsidR="00F03541" w:rsidRPr="00FC78B7" w:rsidRDefault="004B24D7" w:rsidP="00F00884">
      <w:pPr>
        <w:pStyle w:val="Nadpis3"/>
        <w:numPr>
          <w:ilvl w:val="1"/>
          <w:numId w:val="10"/>
        </w:numPr>
        <w:rPr>
          <w:rFonts w:ascii="Times New Roman" w:hAnsi="Times New Roman" w:cs="Times New Roman"/>
          <w:b/>
          <w:bCs/>
          <w:color w:val="auto"/>
        </w:rPr>
      </w:pPr>
      <w:bookmarkStart w:id="16" w:name="_Toc131688681"/>
      <w:r w:rsidRPr="00FC78B7">
        <w:rPr>
          <w:rFonts w:ascii="Times New Roman" w:hAnsi="Times New Roman" w:cs="Times New Roman"/>
          <w:b/>
          <w:bCs/>
          <w:color w:val="auto"/>
        </w:rPr>
        <w:t>Probl</w:t>
      </w:r>
      <w:r w:rsidR="00B31056">
        <w:rPr>
          <w:rFonts w:ascii="Times New Roman" w:hAnsi="Times New Roman" w:cs="Times New Roman"/>
          <w:b/>
          <w:bCs/>
          <w:color w:val="auto"/>
        </w:rPr>
        <w:t>e</w:t>
      </w:r>
      <w:r w:rsidRPr="00FC78B7">
        <w:rPr>
          <w:rFonts w:ascii="Times New Roman" w:hAnsi="Times New Roman" w:cs="Times New Roman"/>
          <w:b/>
          <w:bCs/>
          <w:color w:val="auto"/>
        </w:rPr>
        <w:t>m</w:t>
      </w:r>
      <w:r w:rsidR="003229AA" w:rsidRPr="00FC78B7">
        <w:rPr>
          <w:rFonts w:ascii="Times New Roman" w:hAnsi="Times New Roman" w:cs="Times New Roman"/>
          <w:b/>
          <w:bCs/>
          <w:color w:val="auto"/>
        </w:rPr>
        <w:t xml:space="preserve"> manažment</w:t>
      </w:r>
      <w:bookmarkEnd w:id="16"/>
    </w:p>
    <w:p w14:paraId="42296079" w14:textId="77777777" w:rsidR="00DE0B87" w:rsidRPr="00FC78B7" w:rsidRDefault="00DE0B87" w:rsidP="00DE0B87">
      <w:pPr>
        <w:rPr>
          <w:rFonts w:ascii="Times New Roman" w:hAnsi="Times New Roman" w:cs="Times New Roman"/>
          <w:sz w:val="24"/>
          <w:szCs w:val="24"/>
        </w:rPr>
      </w:pPr>
    </w:p>
    <w:p w14:paraId="45BFE7C3" w14:textId="73BE6672" w:rsidR="00303208" w:rsidRPr="00FC78B7" w:rsidRDefault="19B770F4" w:rsidP="00F7220A">
      <w:pPr>
        <w:ind w:left="1788"/>
        <w:jc w:val="both"/>
        <w:rPr>
          <w:rFonts w:ascii="Times New Roman" w:hAnsi="Times New Roman" w:cs="Times New Roman"/>
          <w:sz w:val="24"/>
          <w:szCs w:val="24"/>
        </w:rPr>
      </w:pPr>
      <w:r w:rsidRPr="00FC78B7">
        <w:rPr>
          <w:rFonts w:ascii="Times New Roman" w:hAnsi="Times New Roman" w:cs="Times New Roman"/>
          <w:sz w:val="24"/>
          <w:szCs w:val="24"/>
        </w:rPr>
        <w:t>Problém je d</w:t>
      </w:r>
      <w:r w:rsidR="4E504FF7" w:rsidRPr="00FC78B7">
        <w:rPr>
          <w:rFonts w:ascii="Times New Roman" w:hAnsi="Times New Roman" w:cs="Times New Roman"/>
          <w:sz w:val="24"/>
          <w:szCs w:val="24"/>
        </w:rPr>
        <w:t>lhodobo sa opakujúc</w:t>
      </w:r>
      <w:r w:rsidR="0C5182A8" w:rsidRPr="00FC78B7">
        <w:rPr>
          <w:rFonts w:ascii="Times New Roman" w:hAnsi="Times New Roman" w:cs="Times New Roman"/>
          <w:sz w:val="24"/>
          <w:szCs w:val="24"/>
        </w:rPr>
        <w:t>i incident</w:t>
      </w:r>
      <w:r w:rsidR="02AB58B6" w:rsidRPr="00FC78B7">
        <w:rPr>
          <w:rFonts w:ascii="Times New Roman" w:hAnsi="Times New Roman" w:cs="Times New Roman"/>
          <w:sz w:val="24"/>
          <w:szCs w:val="24"/>
        </w:rPr>
        <w:t>,</w:t>
      </w:r>
      <w:r w:rsidR="4E504FF7" w:rsidRPr="00FC78B7">
        <w:rPr>
          <w:rFonts w:ascii="Times New Roman" w:hAnsi="Times New Roman" w:cs="Times New Roman"/>
          <w:sz w:val="24"/>
          <w:szCs w:val="24"/>
        </w:rPr>
        <w:t xml:space="preserve"> </w:t>
      </w:r>
      <w:r w:rsidR="06DB78A7" w:rsidRPr="00FC78B7">
        <w:rPr>
          <w:rFonts w:ascii="Times New Roman" w:hAnsi="Times New Roman" w:cs="Times New Roman"/>
          <w:sz w:val="24"/>
          <w:szCs w:val="24"/>
        </w:rPr>
        <w:t>ktor</w:t>
      </w:r>
      <w:r w:rsidR="00C87FAF" w:rsidRPr="00FC78B7">
        <w:rPr>
          <w:rFonts w:ascii="Times New Roman" w:hAnsi="Times New Roman" w:cs="Times New Roman"/>
          <w:sz w:val="24"/>
          <w:szCs w:val="24"/>
        </w:rPr>
        <w:t>ého</w:t>
      </w:r>
      <w:r w:rsidR="0D6AA5CF" w:rsidRPr="00FC78B7">
        <w:rPr>
          <w:rFonts w:ascii="Times New Roman" w:hAnsi="Times New Roman" w:cs="Times New Roman"/>
          <w:sz w:val="24"/>
          <w:szCs w:val="24"/>
        </w:rPr>
        <w:t xml:space="preserve"> riešenie si vyžaduje </w:t>
      </w:r>
      <w:r w:rsidR="4B6AD6AE" w:rsidRPr="00FC78B7">
        <w:rPr>
          <w:rFonts w:ascii="Times New Roman" w:hAnsi="Times New Roman" w:cs="Times New Roman"/>
          <w:sz w:val="24"/>
          <w:szCs w:val="24"/>
        </w:rPr>
        <w:t xml:space="preserve">programátorskú </w:t>
      </w:r>
      <w:r w:rsidR="383C2B9D" w:rsidRPr="00FC78B7">
        <w:rPr>
          <w:rFonts w:ascii="Times New Roman" w:hAnsi="Times New Roman" w:cs="Times New Roman"/>
          <w:sz w:val="24"/>
          <w:szCs w:val="24"/>
        </w:rPr>
        <w:t xml:space="preserve">úpravu </w:t>
      </w:r>
      <w:r w:rsidR="00185E37" w:rsidRPr="00FC78B7">
        <w:rPr>
          <w:rFonts w:ascii="Times New Roman" w:hAnsi="Times New Roman" w:cs="Times New Roman"/>
          <w:sz w:val="24"/>
          <w:szCs w:val="24"/>
        </w:rPr>
        <w:t>P</w:t>
      </w:r>
      <w:r w:rsidR="68C59DC3" w:rsidRPr="00FC78B7">
        <w:rPr>
          <w:rFonts w:ascii="Times New Roman" w:hAnsi="Times New Roman" w:cs="Times New Roman"/>
          <w:sz w:val="24"/>
          <w:szCs w:val="24"/>
        </w:rPr>
        <w:t>latformy</w:t>
      </w:r>
      <w:r w:rsidR="4B6AD6AE" w:rsidRPr="00FC78B7">
        <w:rPr>
          <w:rFonts w:ascii="Times New Roman" w:hAnsi="Times New Roman" w:cs="Times New Roman"/>
          <w:sz w:val="24"/>
          <w:szCs w:val="24"/>
        </w:rPr>
        <w:t>.</w:t>
      </w:r>
      <w:r w:rsidR="0CBCA4D3" w:rsidRPr="00FC78B7">
        <w:rPr>
          <w:rFonts w:ascii="Times New Roman" w:hAnsi="Times New Roman" w:cs="Times New Roman"/>
          <w:sz w:val="24"/>
          <w:szCs w:val="24"/>
        </w:rPr>
        <w:t xml:space="preserve"> Tento typ </w:t>
      </w:r>
      <w:r w:rsidR="415112C8" w:rsidRPr="00FC78B7">
        <w:rPr>
          <w:rFonts w:ascii="Times New Roman" w:hAnsi="Times New Roman" w:cs="Times New Roman"/>
          <w:sz w:val="24"/>
          <w:szCs w:val="24"/>
        </w:rPr>
        <w:t>P</w:t>
      </w:r>
      <w:r w:rsidR="345E3F81" w:rsidRPr="00FC78B7">
        <w:rPr>
          <w:rFonts w:ascii="Times New Roman" w:hAnsi="Times New Roman" w:cs="Times New Roman"/>
          <w:sz w:val="24"/>
          <w:szCs w:val="24"/>
        </w:rPr>
        <w:t xml:space="preserve">ožiadavky je z dôvodu </w:t>
      </w:r>
      <w:r w:rsidR="3D665E51" w:rsidRPr="00FC78B7">
        <w:rPr>
          <w:rFonts w:ascii="Times New Roman" w:hAnsi="Times New Roman" w:cs="Times New Roman"/>
          <w:sz w:val="24"/>
          <w:szCs w:val="24"/>
        </w:rPr>
        <w:t xml:space="preserve">dlhodobo sa opakujúcej </w:t>
      </w:r>
      <w:r w:rsidR="2EC436B5" w:rsidRPr="00FC78B7">
        <w:rPr>
          <w:rFonts w:ascii="Times New Roman" w:hAnsi="Times New Roman" w:cs="Times New Roman"/>
          <w:sz w:val="24"/>
          <w:szCs w:val="24"/>
        </w:rPr>
        <w:t>vady</w:t>
      </w:r>
      <w:r w:rsidR="0CBCA4D3" w:rsidRPr="00FC78B7">
        <w:rPr>
          <w:rFonts w:ascii="Times New Roman" w:hAnsi="Times New Roman" w:cs="Times New Roman"/>
          <w:sz w:val="24"/>
          <w:szCs w:val="24"/>
        </w:rPr>
        <w:t xml:space="preserve"> eskalovaný</w:t>
      </w:r>
      <w:r w:rsidR="13A74846" w:rsidRPr="00FC78B7">
        <w:rPr>
          <w:rFonts w:ascii="Times New Roman" w:hAnsi="Times New Roman" w:cs="Times New Roman"/>
          <w:sz w:val="24"/>
          <w:szCs w:val="24"/>
        </w:rPr>
        <w:t xml:space="preserve"> </w:t>
      </w:r>
      <w:r w:rsidR="6AA24CD9" w:rsidRPr="00FC78B7">
        <w:rPr>
          <w:rFonts w:ascii="Times New Roman" w:hAnsi="Times New Roman" w:cs="Times New Roman"/>
          <w:sz w:val="24"/>
          <w:szCs w:val="24"/>
        </w:rPr>
        <w:t>povereným zamestnancom Objednávateľa</w:t>
      </w:r>
      <w:r w:rsidR="3C8F3A90" w:rsidRPr="00FC78B7">
        <w:rPr>
          <w:rFonts w:ascii="Times New Roman" w:hAnsi="Times New Roman" w:cs="Times New Roman"/>
          <w:sz w:val="24"/>
          <w:szCs w:val="24"/>
        </w:rPr>
        <w:t xml:space="preserve">. </w:t>
      </w:r>
      <w:r w:rsidR="02A351FC" w:rsidRPr="00FC78B7">
        <w:rPr>
          <w:rFonts w:ascii="Times New Roman" w:hAnsi="Times New Roman" w:cs="Times New Roman"/>
          <w:sz w:val="24"/>
          <w:szCs w:val="24"/>
        </w:rPr>
        <w:t>V rámci eskalácie zodpovedn</w:t>
      </w:r>
      <w:r w:rsidR="34C72AFF" w:rsidRPr="00FC78B7">
        <w:rPr>
          <w:rFonts w:ascii="Times New Roman" w:hAnsi="Times New Roman" w:cs="Times New Roman"/>
          <w:sz w:val="24"/>
          <w:szCs w:val="24"/>
        </w:rPr>
        <w:t>í</w:t>
      </w:r>
      <w:r w:rsidR="02A351FC" w:rsidRPr="00FC78B7">
        <w:rPr>
          <w:rFonts w:ascii="Times New Roman" w:hAnsi="Times New Roman" w:cs="Times New Roman"/>
          <w:sz w:val="24"/>
          <w:szCs w:val="24"/>
        </w:rPr>
        <w:t xml:space="preserve"> pracovníci vyhodnotia</w:t>
      </w:r>
      <w:r w:rsidR="23C894B3" w:rsidRPr="00FC78B7">
        <w:rPr>
          <w:rFonts w:ascii="Times New Roman" w:hAnsi="Times New Roman" w:cs="Times New Roman"/>
          <w:sz w:val="24"/>
          <w:szCs w:val="24"/>
        </w:rPr>
        <w:t xml:space="preserve"> finančné a nefinančné dopady problému,</w:t>
      </w:r>
      <w:r w:rsidR="07F58A9F" w:rsidRPr="00FC78B7">
        <w:rPr>
          <w:rFonts w:ascii="Times New Roman" w:hAnsi="Times New Roman" w:cs="Times New Roman"/>
          <w:sz w:val="24"/>
          <w:szCs w:val="24"/>
        </w:rPr>
        <w:t xml:space="preserve"> </w:t>
      </w:r>
      <w:r w:rsidR="3B111B91" w:rsidRPr="00FC78B7">
        <w:rPr>
          <w:rFonts w:ascii="Times New Roman" w:hAnsi="Times New Roman" w:cs="Times New Roman"/>
          <w:sz w:val="24"/>
          <w:szCs w:val="24"/>
        </w:rPr>
        <w:t xml:space="preserve">prípadne uplatnia sankcie v zmysle Zmluvy </w:t>
      </w:r>
      <w:r w:rsidR="770AEB52" w:rsidRPr="00FC78B7">
        <w:rPr>
          <w:rFonts w:ascii="Times New Roman" w:hAnsi="Times New Roman" w:cs="Times New Roman"/>
          <w:sz w:val="24"/>
          <w:szCs w:val="24"/>
        </w:rPr>
        <w:t>vrátane všetkých jej prílo</w:t>
      </w:r>
      <w:r w:rsidR="10129C8B" w:rsidRPr="00FC78B7">
        <w:rPr>
          <w:rFonts w:ascii="Times New Roman" w:hAnsi="Times New Roman" w:cs="Times New Roman"/>
          <w:sz w:val="24"/>
          <w:szCs w:val="24"/>
        </w:rPr>
        <w:t>h</w:t>
      </w:r>
      <w:r w:rsidR="64B15EDA" w:rsidRPr="00FC78B7">
        <w:rPr>
          <w:rFonts w:ascii="Times New Roman" w:hAnsi="Times New Roman" w:cs="Times New Roman"/>
          <w:sz w:val="24"/>
          <w:szCs w:val="24"/>
        </w:rPr>
        <w:t xml:space="preserve"> a v rámci riešenia problému vykonávajú projektový dozor </w:t>
      </w:r>
      <w:r w:rsidR="40933201" w:rsidRPr="00FC78B7">
        <w:rPr>
          <w:rFonts w:ascii="Times New Roman" w:hAnsi="Times New Roman" w:cs="Times New Roman"/>
          <w:sz w:val="24"/>
          <w:szCs w:val="24"/>
        </w:rPr>
        <w:t xml:space="preserve">s cieľom zabezpečiť adekvátne </w:t>
      </w:r>
      <w:r w:rsidR="738BB5F5" w:rsidRPr="00FC78B7">
        <w:rPr>
          <w:rFonts w:ascii="Times New Roman" w:hAnsi="Times New Roman" w:cs="Times New Roman"/>
          <w:sz w:val="24"/>
          <w:szCs w:val="24"/>
        </w:rPr>
        <w:t xml:space="preserve">dlhodobé </w:t>
      </w:r>
      <w:r w:rsidR="40933201" w:rsidRPr="00FC78B7">
        <w:rPr>
          <w:rFonts w:ascii="Times New Roman" w:hAnsi="Times New Roman" w:cs="Times New Roman"/>
          <w:sz w:val="24"/>
          <w:szCs w:val="24"/>
        </w:rPr>
        <w:t>riešenie.</w:t>
      </w:r>
    </w:p>
    <w:p w14:paraId="74FCEA5E" w14:textId="1A7B884F" w:rsidR="00B81FD7" w:rsidRPr="00FC78B7" w:rsidRDefault="000F6B78" w:rsidP="00F00884">
      <w:pPr>
        <w:pStyle w:val="Nadpis3"/>
        <w:numPr>
          <w:ilvl w:val="1"/>
          <w:numId w:val="10"/>
        </w:numPr>
        <w:rPr>
          <w:rFonts w:ascii="Times New Roman" w:hAnsi="Times New Roman" w:cs="Times New Roman"/>
          <w:b/>
          <w:bCs/>
          <w:color w:val="auto"/>
        </w:rPr>
      </w:pPr>
      <w:bookmarkStart w:id="17" w:name="_Toc131688682"/>
      <w:r w:rsidRPr="00FC78B7">
        <w:rPr>
          <w:rFonts w:ascii="Times New Roman" w:hAnsi="Times New Roman" w:cs="Times New Roman"/>
          <w:b/>
          <w:bCs/>
          <w:color w:val="auto"/>
        </w:rPr>
        <w:t>Zmenov</w:t>
      </w:r>
      <w:r w:rsidR="6F0BCAF5" w:rsidRPr="00FC78B7">
        <w:rPr>
          <w:rFonts w:ascii="Times New Roman" w:hAnsi="Times New Roman" w:cs="Times New Roman"/>
          <w:b/>
          <w:bCs/>
          <w:color w:val="auto"/>
        </w:rPr>
        <w:t>é</w:t>
      </w:r>
      <w:r w:rsidRPr="00FC78B7">
        <w:rPr>
          <w:rFonts w:ascii="Times New Roman" w:hAnsi="Times New Roman" w:cs="Times New Roman"/>
          <w:b/>
          <w:bCs/>
          <w:color w:val="auto"/>
        </w:rPr>
        <w:t xml:space="preserve"> </w:t>
      </w:r>
      <w:r w:rsidR="003229AA" w:rsidRPr="00FC78B7">
        <w:rPr>
          <w:rFonts w:ascii="Times New Roman" w:hAnsi="Times New Roman" w:cs="Times New Roman"/>
          <w:b/>
          <w:bCs/>
          <w:color w:val="auto"/>
        </w:rPr>
        <w:t xml:space="preserve"> </w:t>
      </w:r>
      <w:r w:rsidR="465FAFEC" w:rsidRPr="00FC78B7">
        <w:rPr>
          <w:rFonts w:ascii="Times New Roman" w:hAnsi="Times New Roman" w:cs="Times New Roman"/>
          <w:b/>
          <w:bCs/>
          <w:color w:val="auto"/>
        </w:rPr>
        <w:t>S</w:t>
      </w:r>
      <w:r w:rsidR="37865C1E" w:rsidRPr="00FC78B7">
        <w:rPr>
          <w:rFonts w:ascii="Times New Roman" w:hAnsi="Times New Roman" w:cs="Times New Roman"/>
          <w:b/>
          <w:bCs/>
          <w:color w:val="auto"/>
        </w:rPr>
        <w:t>lužby</w:t>
      </w:r>
      <w:bookmarkEnd w:id="17"/>
    </w:p>
    <w:p w14:paraId="0ACCFD70" w14:textId="77777777" w:rsidR="0068288C" w:rsidRPr="00FC78B7" w:rsidRDefault="0068288C" w:rsidP="0068288C">
      <w:pPr>
        <w:rPr>
          <w:rFonts w:ascii="Times New Roman" w:hAnsi="Times New Roman" w:cs="Times New Roman"/>
          <w:sz w:val="24"/>
          <w:szCs w:val="24"/>
        </w:rPr>
      </w:pPr>
    </w:p>
    <w:p w14:paraId="6DB36BFE" w14:textId="179111CB" w:rsidR="00034525" w:rsidRPr="00FC78B7" w:rsidRDefault="559D3490" w:rsidP="15DA3F62">
      <w:pPr>
        <w:pStyle w:val="Default"/>
        <w:spacing w:after="29"/>
        <w:ind w:left="1788"/>
        <w:jc w:val="both"/>
        <w:rPr>
          <w:rFonts w:ascii="Times New Roman" w:hAnsi="Times New Roman" w:cs="Times New Roman"/>
        </w:rPr>
      </w:pPr>
      <w:r w:rsidRPr="00FC78B7">
        <w:rPr>
          <w:rFonts w:ascii="Times New Roman" w:hAnsi="Times New Roman" w:cs="Times New Roman"/>
        </w:rPr>
        <w:t xml:space="preserve">Zmenová požiadavka na úpravu </w:t>
      </w:r>
      <w:r w:rsidR="009601E0" w:rsidRPr="00FC78B7">
        <w:rPr>
          <w:rFonts w:ascii="Times New Roman" w:hAnsi="Times New Roman" w:cs="Times New Roman"/>
        </w:rPr>
        <w:t>P</w:t>
      </w:r>
      <w:r w:rsidRPr="00FC78B7">
        <w:rPr>
          <w:rFonts w:ascii="Times New Roman" w:hAnsi="Times New Roman" w:cs="Times New Roman"/>
        </w:rPr>
        <w:t>latformy</w:t>
      </w:r>
      <w:r w:rsidR="44B42412" w:rsidRPr="00FC78B7">
        <w:rPr>
          <w:rFonts w:ascii="Times New Roman" w:hAnsi="Times New Roman" w:cs="Times New Roman"/>
        </w:rPr>
        <w:t>,</w:t>
      </w:r>
      <w:r w:rsidRPr="00FC78B7">
        <w:rPr>
          <w:rFonts w:ascii="Times New Roman" w:hAnsi="Times New Roman" w:cs="Times New Roman"/>
        </w:rPr>
        <w:t xml:space="preserve"> ktorej účelom je úprava </w:t>
      </w:r>
      <w:r w:rsidR="009601E0" w:rsidRPr="00FC78B7">
        <w:rPr>
          <w:rFonts w:ascii="Times New Roman" w:hAnsi="Times New Roman" w:cs="Times New Roman"/>
        </w:rPr>
        <w:t>M</w:t>
      </w:r>
      <w:r w:rsidRPr="00FC78B7">
        <w:rPr>
          <w:rFonts w:ascii="Times New Roman" w:hAnsi="Times New Roman" w:cs="Times New Roman"/>
        </w:rPr>
        <w:t>odulov</w:t>
      </w:r>
      <w:r w:rsidR="3C23083C" w:rsidRPr="00FC78B7">
        <w:rPr>
          <w:rFonts w:ascii="Times New Roman" w:hAnsi="Times New Roman" w:cs="Times New Roman"/>
        </w:rPr>
        <w:t>,</w:t>
      </w:r>
      <w:r w:rsidRPr="00FC78B7">
        <w:rPr>
          <w:rFonts w:ascii="Times New Roman" w:hAnsi="Times New Roman" w:cs="Times New Roman"/>
        </w:rPr>
        <w:t xml:space="preserve"> </w:t>
      </w:r>
      <w:r w:rsidR="009601E0" w:rsidRPr="00FC78B7">
        <w:rPr>
          <w:rFonts w:ascii="Times New Roman" w:hAnsi="Times New Roman" w:cs="Times New Roman"/>
        </w:rPr>
        <w:t>F</w:t>
      </w:r>
      <w:r w:rsidRPr="00FC78B7">
        <w:rPr>
          <w:rFonts w:ascii="Times New Roman" w:hAnsi="Times New Roman" w:cs="Times New Roman"/>
        </w:rPr>
        <w:t>unkcionalít</w:t>
      </w:r>
      <w:r w:rsidR="3C23083C" w:rsidRPr="00FC78B7">
        <w:rPr>
          <w:rFonts w:ascii="Times New Roman" w:hAnsi="Times New Roman" w:cs="Times New Roman"/>
        </w:rPr>
        <w:t xml:space="preserve"> a zabezpečenie rozvoja Platformy</w:t>
      </w:r>
      <w:r w:rsidRPr="00FC78B7">
        <w:rPr>
          <w:rFonts w:ascii="Times New Roman" w:hAnsi="Times New Roman" w:cs="Times New Roman"/>
        </w:rPr>
        <w:t>.</w:t>
      </w:r>
      <w:r w:rsidR="6FF7E2E4" w:rsidRPr="00FC78B7">
        <w:rPr>
          <w:rFonts w:ascii="Times New Roman" w:hAnsi="Times New Roman" w:cs="Times New Roman"/>
        </w:rPr>
        <w:t xml:space="preserve"> </w:t>
      </w:r>
      <w:r w:rsidR="737296C1" w:rsidRPr="00FC78B7">
        <w:rPr>
          <w:rFonts w:ascii="Times New Roman" w:hAnsi="Times New Roman" w:cs="Times New Roman"/>
        </w:rPr>
        <w:t>Zmenové p</w:t>
      </w:r>
      <w:r w:rsidR="6FF7E2E4" w:rsidRPr="00FC78B7">
        <w:rPr>
          <w:rFonts w:ascii="Times New Roman" w:hAnsi="Times New Roman" w:cs="Times New Roman"/>
        </w:rPr>
        <w:t xml:space="preserve">ožiadavky  sú nahlasované </w:t>
      </w:r>
      <w:r w:rsidR="7AB313FF" w:rsidRPr="00FC78B7">
        <w:rPr>
          <w:rFonts w:ascii="Times New Roman" w:hAnsi="Times New Roman" w:cs="Times New Roman"/>
        </w:rPr>
        <w:t>Objednávateľ</w:t>
      </w:r>
      <w:r w:rsidR="6AB1F348" w:rsidRPr="00FC78B7">
        <w:rPr>
          <w:rFonts w:ascii="Times New Roman" w:hAnsi="Times New Roman" w:cs="Times New Roman"/>
        </w:rPr>
        <w:t>om</w:t>
      </w:r>
      <w:r w:rsidR="6FF7E2E4" w:rsidRPr="00FC78B7">
        <w:rPr>
          <w:rFonts w:ascii="Times New Roman" w:hAnsi="Times New Roman" w:cs="Times New Roman"/>
        </w:rPr>
        <w:t xml:space="preserve"> cez HelpDesk.</w:t>
      </w:r>
    </w:p>
    <w:p w14:paraId="5C012C04" w14:textId="77777777" w:rsidR="004C0D39" w:rsidRPr="00FC78B7" w:rsidRDefault="004C0D39" w:rsidP="00911775">
      <w:pPr>
        <w:pStyle w:val="Default"/>
        <w:spacing w:after="29"/>
        <w:ind w:left="1788"/>
        <w:jc w:val="both"/>
        <w:rPr>
          <w:rFonts w:ascii="Times New Roman" w:hAnsi="Times New Roman" w:cs="Times New Roman"/>
        </w:rPr>
      </w:pPr>
    </w:p>
    <w:p w14:paraId="0994108E" w14:textId="3364676C" w:rsidR="000B35EC" w:rsidRPr="00FC78B7" w:rsidRDefault="008E6B85" w:rsidP="55331EE0">
      <w:pPr>
        <w:pStyle w:val="Default"/>
        <w:spacing w:after="29"/>
        <w:ind w:left="1788"/>
        <w:jc w:val="both"/>
        <w:rPr>
          <w:rFonts w:ascii="Times New Roman" w:hAnsi="Times New Roman" w:cs="Times New Roman"/>
        </w:rPr>
      </w:pPr>
      <w:r w:rsidRPr="00FC78B7">
        <w:rPr>
          <w:rFonts w:ascii="Times New Roman" w:hAnsi="Times New Roman" w:cs="Times New Roman"/>
        </w:rPr>
        <w:t>Zmluvné strany sa dohodli</w:t>
      </w:r>
      <w:r w:rsidR="6BB463E0" w:rsidRPr="00FC78B7">
        <w:rPr>
          <w:rFonts w:ascii="Times New Roman" w:hAnsi="Times New Roman" w:cs="Times New Roman"/>
        </w:rPr>
        <w:t>,</w:t>
      </w:r>
      <w:r w:rsidRPr="00FC78B7">
        <w:rPr>
          <w:rFonts w:ascii="Times New Roman" w:hAnsi="Times New Roman" w:cs="Times New Roman"/>
        </w:rPr>
        <w:t xml:space="preserve"> že </w:t>
      </w:r>
      <w:r w:rsidR="00015A45" w:rsidRPr="00FC78B7">
        <w:rPr>
          <w:rFonts w:ascii="Times New Roman" w:hAnsi="Times New Roman" w:cs="Times New Roman"/>
        </w:rPr>
        <w:t xml:space="preserve">v Prílohe č. 3 </w:t>
      </w:r>
      <w:r w:rsidR="009601E0" w:rsidRPr="00FC78B7">
        <w:rPr>
          <w:rFonts w:ascii="Times New Roman" w:hAnsi="Times New Roman" w:cs="Times New Roman"/>
        </w:rPr>
        <w:t xml:space="preserve">Zmluvy </w:t>
      </w:r>
      <w:r w:rsidR="00015A45" w:rsidRPr="00FC78B7">
        <w:rPr>
          <w:rFonts w:ascii="Times New Roman" w:hAnsi="Times New Roman" w:cs="Times New Roman"/>
        </w:rPr>
        <w:t xml:space="preserve">bude </w:t>
      </w:r>
      <w:r w:rsidR="003F16AE" w:rsidRPr="00FC78B7">
        <w:rPr>
          <w:rFonts w:ascii="Times New Roman" w:hAnsi="Times New Roman" w:cs="Times New Roman"/>
        </w:rPr>
        <w:t>stanovená cena</w:t>
      </w:r>
      <w:r w:rsidR="4089B6C6" w:rsidRPr="00FC78B7">
        <w:rPr>
          <w:rFonts w:ascii="Times New Roman" w:hAnsi="Times New Roman" w:cs="Times New Roman"/>
        </w:rPr>
        <w:t>,</w:t>
      </w:r>
      <w:r w:rsidR="003F16AE" w:rsidRPr="00FC78B7">
        <w:rPr>
          <w:rFonts w:ascii="Times New Roman" w:hAnsi="Times New Roman" w:cs="Times New Roman"/>
        </w:rPr>
        <w:t xml:space="preserve"> ktorá </w:t>
      </w:r>
      <w:r w:rsidRPr="00FC78B7">
        <w:rPr>
          <w:rFonts w:ascii="Times New Roman" w:hAnsi="Times New Roman" w:cs="Times New Roman"/>
        </w:rPr>
        <w:t>bude tvoriť rámec</w:t>
      </w:r>
      <w:r w:rsidR="3990E7F0" w:rsidRPr="00FC78B7">
        <w:rPr>
          <w:rFonts w:ascii="Times New Roman" w:hAnsi="Times New Roman" w:cs="Times New Roman"/>
        </w:rPr>
        <w:t xml:space="preserve"> pre Individuálne objednávky na Zmenové </w:t>
      </w:r>
      <w:r w:rsidR="41FD8CC2" w:rsidRPr="00FC78B7">
        <w:rPr>
          <w:rFonts w:ascii="Times New Roman" w:hAnsi="Times New Roman" w:cs="Times New Roman"/>
        </w:rPr>
        <w:t>S</w:t>
      </w:r>
      <w:r w:rsidR="3990E7F0" w:rsidRPr="00FC78B7">
        <w:rPr>
          <w:rFonts w:ascii="Times New Roman" w:hAnsi="Times New Roman" w:cs="Times New Roman"/>
        </w:rPr>
        <w:t>lužby,</w:t>
      </w:r>
      <w:r w:rsidRPr="00FC78B7">
        <w:rPr>
          <w:rFonts w:ascii="Times New Roman" w:hAnsi="Times New Roman" w:cs="Times New Roman"/>
        </w:rPr>
        <w:t xml:space="preserve"> </w:t>
      </w:r>
      <w:r w:rsidR="40865FD4" w:rsidRPr="00FC78B7">
        <w:rPr>
          <w:rFonts w:ascii="Times New Roman" w:hAnsi="Times New Roman" w:cs="Times New Roman"/>
        </w:rPr>
        <w:t xml:space="preserve"> pre</w:t>
      </w:r>
      <w:r w:rsidRPr="00FC78B7">
        <w:rPr>
          <w:rFonts w:ascii="Times New Roman" w:hAnsi="Times New Roman" w:cs="Times New Roman"/>
        </w:rPr>
        <w:t xml:space="preserve"> zabezpečenie rozvoja </w:t>
      </w:r>
      <w:r w:rsidR="00EA1BB1" w:rsidRPr="00FC78B7">
        <w:rPr>
          <w:rFonts w:ascii="Times New Roman" w:hAnsi="Times New Roman" w:cs="Times New Roman"/>
        </w:rPr>
        <w:t>P</w:t>
      </w:r>
      <w:r w:rsidR="00DA561B" w:rsidRPr="00FC78B7">
        <w:rPr>
          <w:rFonts w:ascii="Times New Roman" w:hAnsi="Times New Roman" w:cs="Times New Roman"/>
        </w:rPr>
        <w:t>latformy</w:t>
      </w:r>
      <w:r w:rsidRPr="00FC78B7">
        <w:rPr>
          <w:rFonts w:ascii="Times New Roman" w:hAnsi="Times New Roman" w:cs="Times New Roman"/>
        </w:rPr>
        <w:t xml:space="preserve"> z dôvodov ako napríklad </w:t>
      </w:r>
      <w:r w:rsidR="007033B2" w:rsidRPr="00FC78B7">
        <w:rPr>
          <w:rFonts w:ascii="Times New Roman" w:hAnsi="Times New Roman" w:cs="Times New Roman"/>
        </w:rPr>
        <w:t xml:space="preserve">potreba </w:t>
      </w:r>
      <w:r w:rsidRPr="00FC78B7">
        <w:rPr>
          <w:rFonts w:ascii="Times New Roman" w:hAnsi="Times New Roman" w:cs="Times New Roman"/>
        </w:rPr>
        <w:t>rozšíreni</w:t>
      </w:r>
      <w:r w:rsidR="007033B2" w:rsidRPr="00FC78B7">
        <w:rPr>
          <w:rFonts w:ascii="Times New Roman" w:hAnsi="Times New Roman" w:cs="Times New Roman"/>
        </w:rPr>
        <w:t>a</w:t>
      </w:r>
      <w:r w:rsidRPr="00FC78B7">
        <w:rPr>
          <w:rFonts w:ascii="Times New Roman" w:hAnsi="Times New Roman" w:cs="Times New Roman"/>
        </w:rPr>
        <w:t xml:space="preserve"> portfólia služieb, zmeny legislatívy </w:t>
      </w:r>
      <w:r w:rsidR="002E3EBE" w:rsidRPr="00FC78B7">
        <w:rPr>
          <w:rFonts w:ascii="Times New Roman" w:hAnsi="Times New Roman" w:cs="Times New Roman"/>
        </w:rPr>
        <w:t>(</w:t>
      </w:r>
      <w:r w:rsidR="002D3D20" w:rsidRPr="00FC78B7">
        <w:rPr>
          <w:rFonts w:ascii="Times New Roman" w:hAnsi="Times New Roman" w:cs="Times New Roman"/>
        </w:rPr>
        <w:t xml:space="preserve">najmä </w:t>
      </w:r>
      <w:r w:rsidR="007B425B" w:rsidRPr="00FC78B7">
        <w:rPr>
          <w:rFonts w:ascii="Times New Roman" w:hAnsi="Times New Roman" w:cs="Times New Roman"/>
        </w:rPr>
        <w:t xml:space="preserve">Zákon o Odpadoch </w:t>
      </w:r>
      <w:r w:rsidRPr="00FC78B7">
        <w:rPr>
          <w:rFonts w:ascii="Times New Roman" w:hAnsi="Times New Roman" w:cs="Times New Roman"/>
        </w:rPr>
        <w:t>a pod.</w:t>
      </w:r>
      <w:r w:rsidR="002E3EBE" w:rsidRPr="00FC78B7">
        <w:rPr>
          <w:rFonts w:ascii="Times New Roman" w:hAnsi="Times New Roman" w:cs="Times New Roman"/>
        </w:rPr>
        <w:t>)</w:t>
      </w:r>
      <w:r w:rsidR="000B35EC" w:rsidRPr="00FC78B7">
        <w:rPr>
          <w:rFonts w:ascii="Times New Roman" w:hAnsi="Times New Roman" w:cs="Times New Roman"/>
        </w:rPr>
        <w:t xml:space="preserve">, </w:t>
      </w:r>
      <w:r w:rsidR="009D48D4" w:rsidRPr="00FC78B7">
        <w:rPr>
          <w:rFonts w:ascii="Times New Roman" w:hAnsi="Times New Roman" w:cs="Times New Roman"/>
        </w:rPr>
        <w:t>t</w:t>
      </w:r>
      <w:r w:rsidR="000B35EC" w:rsidRPr="00FC78B7">
        <w:rPr>
          <w:rFonts w:ascii="Times New Roman" w:hAnsi="Times New Roman" w:cs="Times New Roman"/>
        </w:rPr>
        <w:t>vorb</w:t>
      </w:r>
      <w:r w:rsidR="007033B2" w:rsidRPr="00FC78B7">
        <w:rPr>
          <w:rFonts w:ascii="Times New Roman" w:hAnsi="Times New Roman" w:cs="Times New Roman"/>
        </w:rPr>
        <w:t>y</w:t>
      </w:r>
      <w:r w:rsidR="000B35EC" w:rsidRPr="00FC78B7">
        <w:rPr>
          <w:rFonts w:ascii="Times New Roman" w:hAnsi="Times New Roman" w:cs="Times New Roman"/>
        </w:rPr>
        <w:t xml:space="preserve"> a úprav</w:t>
      </w:r>
      <w:r w:rsidR="007033B2" w:rsidRPr="00FC78B7">
        <w:rPr>
          <w:rFonts w:ascii="Times New Roman" w:hAnsi="Times New Roman" w:cs="Times New Roman"/>
        </w:rPr>
        <w:t>y</w:t>
      </w:r>
      <w:r w:rsidR="000B35EC" w:rsidRPr="00FC78B7">
        <w:rPr>
          <w:rFonts w:ascii="Times New Roman" w:hAnsi="Times New Roman" w:cs="Times New Roman"/>
        </w:rPr>
        <w:t xml:space="preserve"> tlačových zostáv a elektronických formulárov podľa zadania Objednávateľa, </w:t>
      </w:r>
      <w:r w:rsidR="000704EA" w:rsidRPr="00FC78B7">
        <w:rPr>
          <w:rFonts w:ascii="Times New Roman" w:hAnsi="Times New Roman" w:cs="Times New Roman"/>
        </w:rPr>
        <w:t>t</w:t>
      </w:r>
      <w:r w:rsidR="000B35EC" w:rsidRPr="00FC78B7">
        <w:rPr>
          <w:rFonts w:ascii="Times New Roman" w:hAnsi="Times New Roman" w:cs="Times New Roman"/>
        </w:rPr>
        <w:t>vorb</w:t>
      </w:r>
      <w:r w:rsidR="007033B2" w:rsidRPr="00FC78B7">
        <w:rPr>
          <w:rFonts w:ascii="Times New Roman" w:hAnsi="Times New Roman" w:cs="Times New Roman"/>
        </w:rPr>
        <w:t>y</w:t>
      </w:r>
      <w:r w:rsidR="000B35EC" w:rsidRPr="00FC78B7">
        <w:rPr>
          <w:rFonts w:ascii="Times New Roman" w:hAnsi="Times New Roman" w:cs="Times New Roman"/>
        </w:rPr>
        <w:t xml:space="preserve"> reportov, logov, štatistík, vytvárani</w:t>
      </w:r>
      <w:r w:rsidR="007033B2" w:rsidRPr="00FC78B7">
        <w:rPr>
          <w:rFonts w:ascii="Times New Roman" w:hAnsi="Times New Roman" w:cs="Times New Roman"/>
        </w:rPr>
        <w:t>a</w:t>
      </w:r>
      <w:r w:rsidR="000B35EC" w:rsidRPr="00FC78B7">
        <w:rPr>
          <w:rFonts w:ascii="Times New Roman" w:hAnsi="Times New Roman" w:cs="Times New Roman"/>
        </w:rPr>
        <w:t xml:space="preserve"> reportov nad rámec tých</w:t>
      </w:r>
      <w:r w:rsidR="6DB34466" w:rsidRPr="00FC78B7">
        <w:rPr>
          <w:rFonts w:ascii="Times New Roman" w:hAnsi="Times New Roman" w:cs="Times New Roman"/>
        </w:rPr>
        <w:t>,</w:t>
      </w:r>
      <w:r w:rsidR="000B35EC" w:rsidRPr="00FC78B7">
        <w:rPr>
          <w:rFonts w:ascii="Times New Roman" w:hAnsi="Times New Roman" w:cs="Times New Roman"/>
        </w:rPr>
        <w:t xml:space="preserve"> ktoré budú vytvorené v rámci úvodnej implementačnej fázy</w:t>
      </w:r>
      <w:r w:rsidR="007033B2" w:rsidRPr="00FC78B7">
        <w:rPr>
          <w:rFonts w:ascii="Times New Roman" w:hAnsi="Times New Roman" w:cs="Times New Roman"/>
        </w:rPr>
        <w:t>,</w:t>
      </w:r>
      <w:r w:rsidR="000B35EC" w:rsidRPr="00FC78B7">
        <w:rPr>
          <w:rFonts w:ascii="Times New Roman" w:hAnsi="Times New Roman" w:cs="Times New Roman"/>
        </w:rPr>
        <w:t xml:space="preserve"> </w:t>
      </w:r>
      <w:r w:rsidR="007033B2" w:rsidRPr="00FC78B7">
        <w:rPr>
          <w:rFonts w:ascii="Times New Roman" w:hAnsi="Times New Roman" w:cs="Times New Roman"/>
        </w:rPr>
        <w:t>t</w:t>
      </w:r>
      <w:r w:rsidR="000B35EC" w:rsidRPr="00FC78B7">
        <w:rPr>
          <w:rFonts w:ascii="Times New Roman" w:hAnsi="Times New Roman" w:cs="Times New Roman"/>
        </w:rPr>
        <w:t>vorb</w:t>
      </w:r>
      <w:r w:rsidR="007033B2" w:rsidRPr="00FC78B7">
        <w:rPr>
          <w:rFonts w:ascii="Times New Roman" w:hAnsi="Times New Roman" w:cs="Times New Roman"/>
        </w:rPr>
        <w:t>y</w:t>
      </w:r>
      <w:r w:rsidR="000B35EC" w:rsidRPr="00FC78B7">
        <w:rPr>
          <w:rFonts w:ascii="Times New Roman" w:hAnsi="Times New Roman" w:cs="Times New Roman"/>
        </w:rPr>
        <w:t xml:space="preserve"> a úprav</w:t>
      </w:r>
      <w:r w:rsidR="007033B2" w:rsidRPr="00FC78B7">
        <w:rPr>
          <w:rFonts w:ascii="Times New Roman" w:hAnsi="Times New Roman" w:cs="Times New Roman"/>
        </w:rPr>
        <w:t>y</w:t>
      </w:r>
      <w:r w:rsidR="000B35EC" w:rsidRPr="00FC78B7">
        <w:rPr>
          <w:rFonts w:ascii="Times New Roman" w:hAnsi="Times New Roman" w:cs="Times New Roman"/>
        </w:rPr>
        <w:t xml:space="preserve"> programových objektov podľa zadania Objednávateľa</w:t>
      </w:r>
      <w:r w:rsidR="009601E0" w:rsidRPr="00FC78B7">
        <w:rPr>
          <w:rFonts w:ascii="Times New Roman" w:hAnsi="Times New Roman" w:cs="Times New Roman"/>
        </w:rPr>
        <w:t>.</w:t>
      </w:r>
    </w:p>
    <w:p w14:paraId="205EC922" w14:textId="77777777" w:rsidR="00D926A2" w:rsidRPr="00FC78B7" w:rsidRDefault="00D926A2" w:rsidP="00D51EB9">
      <w:pPr>
        <w:pStyle w:val="Default"/>
        <w:spacing w:after="29"/>
        <w:jc w:val="both"/>
        <w:rPr>
          <w:rFonts w:ascii="Times New Roman" w:hAnsi="Times New Roman" w:cs="Times New Roman"/>
        </w:rPr>
      </w:pPr>
    </w:p>
    <w:p w14:paraId="31F96BE1" w14:textId="5EDFFA51" w:rsidR="008E2317" w:rsidRPr="00FC78B7" w:rsidRDefault="00D926A2" w:rsidP="55331EE0">
      <w:pPr>
        <w:pStyle w:val="Default"/>
        <w:spacing w:after="29"/>
        <w:ind w:left="1788"/>
        <w:jc w:val="both"/>
        <w:rPr>
          <w:rFonts w:ascii="Times New Roman" w:hAnsi="Times New Roman" w:cs="Times New Roman"/>
        </w:rPr>
      </w:pPr>
      <w:r w:rsidRPr="00FC78B7">
        <w:rPr>
          <w:rFonts w:ascii="Times New Roman" w:hAnsi="Times New Roman" w:cs="Times New Roman"/>
        </w:rPr>
        <w:t>Zmenov</w:t>
      </w:r>
      <w:r w:rsidR="083D2E19" w:rsidRPr="00FC78B7">
        <w:rPr>
          <w:rFonts w:ascii="Times New Roman" w:hAnsi="Times New Roman" w:cs="Times New Roman"/>
        </w:rPr>
        <w:t>é</w:t>
      </w:r>
      <w:r w:rsidRPr="00FC78B7">
        <w:rPr>
          <w:rFonts w:ascii="Times New Roman" w:hAnsi="Times New Roman" w:cs="Times New Roman"/>
        </w:rPr>
        <w:t xml:space="preserve"> </w:t>
      </w:r>
      <w:r w:rsidR="63FD0736" w:rsidRPr="00FC78B7">
        <w:rPr>
          <w:rFonts w:ascii="Times New Roman" w:hAnsi="Times New Roman" w:cs="Times New Roman"/>
        </w:rPr>
        <w:t>S</w:t>
      </w:r>
      <w:r w:rsidR="2737A396" w:rsidRPr="00FC78B7">
        <w:rPr>
          <w:rFonts w:ascii="Times New Roman" w:hAnsi="Times New Roman" w:cs="Times New Roman"/>
        </w:rPr>
        <w:t>lužby</w:t>
      </w:r>
      <w:r w:rsidRPr="00FC78B7">
        <w:rPr>
          <w:rFonts w:ascii="Times New Roman" w:hAnsi="Times New Roman" w:cs="Times New Roman"/>
        </w:rPr>
        <w:t xml:space="preserve"> sa n</w:t>
      </w:r>
      <w:r w:rsidR="008E6B85" w:rsidRPr="00FC78B7">
        <w:rPr>
          <w:rFonts w:ascii="Times New Roman" w:hAnsi="Times New Roman" w:cs="Times New Roman"/>
        </w:rPr>
        <w:t>etýka</w:t>
      </w:r>
      <w:r w:rsidR="03D95B24" w:rsidRPr="00FC78B7">
        <w:rPr>
          <w:rFonts w:ascii="Times New Roman" w:hAnsi="Times New Roman" w:cs="Times New Roman"/>
        </w:rPr>
        <w:t>jú</w:t>
      </w:r>
      <w:r w:rsidR="008E6B85" w:rsidRPr="00FC78B7">
        <w:rPr>
          <w:rFonts w:ascii="Times New Roman" w:hAnsi="Times New Roman" w:cs="Times New Roman"/>
        </w:rPr>
        <w:t xml:space="preserve"> údržby a pravidelných aktualizácii </w:t>
      </w:r>
      <w:r w:rsidR="009601E0" w:rsidRPr="00FC78B7">
        <w:rPr>
          <w:rFonts w:ascii="Times New Roman" w:hAnsi="Times New Roman" w:cs="Times New Roman"/>
        </w:rPr>
        <w:t>P</w:t>
      </w:r>
      <w:r w:rsidR="008E6B85" w:rsidRPr="00FC78B7">
        <w:rPr>
          <w:rFonts w:ascii="Times New Roman" w:hAnsi="Times New Roman" w:cs="Times New Roman"/>
        </w:rPr>
        <w:t>latformy</w:t>
      </w:r>
      <w:r w:rsidR="6B459831" w:rsidRPr="00FC78B7">
        <w:rPr>
          <w:rFonts w:ascii="Times New Roman" w:hAnsi="Times New Roman" w:cs="Times New Roman"/>
        </w:rPr>
        <w:t>,</w:t>
      </w:r>
      <w:r w:rsidR="008E6B85" w:rsidRPr="00FC78B7">
        <w:rPr>
          <w:rFonts w:ascii="Times New Roman" w:hAnsi="Times New Roman" w:cs="Times New Roman"/>
        </w:rPr>
        <w:t xml:space="preserve"> ktoré sú súčasťou prevádzky </w:t>
      </w:r>
      <w:r w:rsidR="009601E0" w:rsidRPr="00FC78B7">
        <w:rPr>
          <w:rFonts w:ascii="Times New Roman" w:hAnsi="Times New Roman" w:cs="Times New Roman"/>
        </w:rPr>
        <w:t>P</w:t>
      </w:r>
      <w:r w:rsidR="008E6B85" w:rsidRPr="00FC78B7">
        <w:rPr>
          <w:rFonts w:ascii="Times New Roman" w:hAnsi="Times New Roman" w:cs="Times New Roman"/>
        </w:rPr>
        <w:t>latformy</w:t>
      </w:r>
      <w:r w:rsidR="46ECF638" w:rsidRPr="00FC78B7">
        <w:rPr>
          <w:rFonts w:ascii="Times New Roman" w:hAnsi="Times New Roman" w:cs="Times New Roman"/>
        </w:rPr>
        <w:t xml:space="preserve"> a poskytovaných </w:t>
      </w:r>
      <w:r w:rsidR="009601E0" w:rsidRPr="00FC78B7">
        <w:rPr>
          <w:rFonts w:ascii="Times New Roman" w:hAnsi="Times New Roman" w:cs="Times New Roman"/>
        </w:rPr>
        <w:t>Prevádzkových Služieb</w:t>
      </w:r>
      <w:r w:rsidR="00A741D1" w:rsidRPr="00FC78B7">
        <w:rPr>
          <w:rFonts w:ascii="Times New Roman" w:hAnsi="Times New Roman" w:cs="Times New Roman"/>
        </w:rPr>
        <w:t xml:space="preserve"> a</w:t>
      </w:r>
      <w:r w:rsidR="00E42B4B" w:rsidRPr="00FC78B7">
        <w:rPr>
          <w:rFonts w:ascii="Times New Roman" w:hAnsi="Times New Roman" w:cs="Times New Roman"/>
        </w:rPr>
        <w:t> Podporných Služieb</w:t>
      </w:r>
      <w:r w:rsidR="009601E0" w:rsidRPr="00FC78B7">
        <w:rPr>
          <w:rFonts w:ascii="Times New Roman" w:hAnsi="Times New Roman" w:cs="Times New Roman"/>
        </w:rPr>
        <w:t>.</w:t>
      </w:r>
    </w:p>
    <w:p w14:paraId="4F7774D8" w14:textId="77777777" w:rsidR="000C2B48" w:rsidRPr="00FC78B7" w:rsidRDefault="000C2B48" w:rsidP="000C2B48">
      <w:pPr>
        <w:pStyle w:val="Default"/>
        <w:spacing w:after="29"/>
        <w:ind w:left="1788"/>
        <w:jc w:val="both"/>
        <w:rPr>
          <w:rFonts w:ascii="Times New Roman" w:hAnsi="Times New Roman" w:cs="Times New Roman"/>
        </w:rPr>
      </w:pPr>
    </w:p>
    <w:p w14:paraId="560785FC" w14:textId="287AB37F" w:rsidR="008E6B85" w:rsidRPr="00FC78B7" w:rsidRDefault="0066740F" w:rsidP="00393F09">
      <w:pPr>
        <w:ind w:left="1788"/>
        <w:rPr>
          <w:rFonts w:ascii="Times New Roman" w:hAnsi="Times New Roman" w:cs="Times New Roman"/>
          <w:sz w:val="24"/>
          <w:szCs w:val="24"/>
        </w:rPr>
      </w:pPr>
      <w:r w:rsidRPr="00FC78B7">
        <w:rPr>
          <w:rFonts w:ascii="Times New Roman" w:hAnsi="Times New Roman" w:cs="Times New Roman"/>
          <w:sz w:val="24"/>
          <w:szCs w:val="24"/>
        </w:rPr>
        <w:t xml:space="preserve">Riešenie požiadavky </w:t>
      </w:r>
      <w:r w:rsidR="008E069C" w:rsidRPr="00FC78B7">
        <w:rPr>
          <w:rFonts w:ascii="Times New Roman" w:hAnsi="Times New Roman" w:cs="Times New Roman"/>
          <w:sz w:val="24"/>
          <w:szCs w:val="24"/>
        </w:rPr>
        <w:t>na Zmenovú Službu („</w:t>
      </w:r>
      <w:r w:rsidR="008E069C" w:rsidRPr="00FC78B7">
        <w:rPr>
          <w:rFonts w:ascii="Times New Roman" w:hAnsi="Times New Roman" w:cs="Times New Roman"/>
          <w:b/>
          <w:bCs/>
          <w:sz w:val="24"/>
          <w:szCs w:val="24"/>
        </w:rPr>
        <w:t>Zmenová požiadavka</w:t>
      </w:r>
      <w:r w:rsidR="008E069C" w:rsidRPr="00FC78B7">
        <w:rPr>
          <w:rFonts w:ascii="Times New Roman" w:hAnsi="Times New Roman" w:cs="Times New Roman"/>
          <w:sz w:val="24"/>
          <w:szCs w:val="24"/>
        </w:rPr>
        <w:t xml:space="preserve">“) </w:t>
      </w:r>
      <w:r w:rsidRPr="00FC78B7">
        <w:rPr>
          <w:rFonts w:ascii="Times New Roman" w:hAnsi="Times New Roman" w:cs="Times New Roman"/>
          <w:sz w:val="24"/>
          <w:szCs w:val="24"/>
        </w:rPr>
        <w:t>sa bude riadiť</w:t>
      </w:r>
      <w:r w:rsidR="00815EE1" w:rsidRPr="00FC78B7">
        <w:rPr>
          <w:rFonts w:ascii="Times New Roman" w:hAnsi="Times New Roman" w:cs="Times New Roman"/>
          <w:sz w:val="24"/>
          <w:szCs w:val="24"/>
        </w:rPr>
        <w:t xml:space="preserve"> nasledovným </w:t>
      </w:r>
      <w:r w:rsidRPr="00FC78B7">
        <w:rPr>
          <w:rFonts w:ascii="Times New Roman" w:hAnsi="Times New Roman" w:cs="Times New Roman"/>
          <w:sz w:val="24"/>
          <w:szCs w:val="24"/>
        </w:rPr>
        <w:t xml:space="preserve">procesným </w:t>
      </w:r>
      <w:r w:rsidR="00815EE1" w:rsidRPr="00FC78B7">
        <w:rPr>
          <w:rFonts w:ascii="Times New Roman" w:hAnsi="Times New Roman" w:cs="Times New Roman"/>
          <w:sz w:val="24"/>
          <w:szCs w:val="24"/>
        </w:rPr>
        <w:t>cyklom:</w:t>
      </w:r>
    </w:p>
    <w:p w14:paraId="72CB1EE7" w14:textId="77777777" w:rsidR="00F244FE" w:rsidRPr="00FC78B7" w:rsidRDefault="00F244FE" w:rsidP="00BA295B">
      <w:pPr>
        <w:numPr>
          <w:ilvl w:val="0"/>
          <w:numId w:val="23"/>
        </w:numPr>
        <w:spacing w:after="0"/>
        <w:ind w:left="1775" w:hanging="357"/>
        <w:rPr>
          <w:rFonts w:ascii="Times New Roman" w:hAnsi="Times New Roman" w:cs="Times New Roman"/>
          <w:b/>
          <w:bCs/>
          <w:sz w:val="24"/>
          <w:szCs w:val="24"/>
        </w:rPr>
      </w:pPr>
      <w:r w:rsidRPr="00FC78B7">
        <w:rPr>
          <w:rFonts w:ascii="Times New Roman" w:hAnsi="Times New Roman" w:cs="Times New Roman"/>
          <w:b/>
          <w:bCs/>
          <w:sz w:val="24"/>
          <w:szCs w:val="24"/>
        </w:rPr>
        <w:lastRenderedPageBreak/>
        <w:t>Analýza</w:t>
      </w:r>
    </w:p>
    <w:p w14:paraId="6D68AF3A" w14:textId="77777777" w:rsidR="008C318A" w:rsidRPr="00FC78B7" w:rsidRDefault="008C318A" w:rsidP="008C318A">
      <w:pPr>
        <w:spacing w:after="0"/>
        <w:ind w:left="1775"/>
        <w:rPr>
          <w:rFonts w:ascii="Times New Roman" w:hAnsi="Times New Roman" w:cs="Times New Roman"/>
          <w:b/>
          <w:bCs/>
          <w:sz w:val="24"/>
          <w:szCs w:val="24"/>
        </w:rPr>
      </w:pPr>
    </w:p>
    <w:p w14:paraId="756D701D" w14:textId="3767256B" w:rsidR="00F244FE" w:rsidRPr="00FC78B7" w:rsidRDefault="00F244FE" w:rsidP="55331EE0">
      <w:pPr>
        <w:pStyle w:val="Odsekzoznamu"/>
        <w:numPr>
          <w:ilvl w:val="0"/>
          <w:numId w:val="22"/>
        </w:numPr>
        <w:spacing w:after="0" w:line="240" w:lineRule="auto"/>
        <w:ind w:left="2124"/>
        <w:jc w:val="both"/>
        <w:rPr>
          <w:rFonts w:ascii="Times New Roman" w:hAnsi="Times New Roman" w:cs="Times New Roman"/>
          <w:sz w:val="24"/>
          <w:szCs w:val="24"/>
        </w:rPr>
      </w:pPr>
      <w:r w:rsidRPr="00FC78B7">
        <w:rPr>
          <w:rFonts w:ascii="Times New Roman" w:hAnsi="Times New Roman" w:cs="Times New Roman"/>
          <w:sz w:val="24"/>
          <w:szCs w:val="24"/>
        </w:rPr>
        <w:t xml:space="preserve">Konzultácia so zodpovedným pracovníkom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a</w:t>
      </w:r>
      <w:r w:rsidR="00F77B30" w:rsidRPr="00FC78B7">
        <w:rPr>
          <w:rFonts w:ascii="Times New Roman" w:hAnsi="Times New Roman" w:cs="Times New Roman"/>
          <w:sz w:val="24"/>
          <w:szCs w:val="24"/>
        </w:rPr>
        <w:t xml:space="preserve"> – definícia </w:t>
      </w:r>
      <w:r w:rsidR="1E23D0B6" w:rsidRPr="00FC78B7">
        <w:rPr>
          <w:rFonts w:ascii="Times New Roman" w:hAnsi="Times New Roman" w:cs="Times New Roman"/>
          <w:sz w:val="24"/>
          <w:szCs w:val="24"/>
        </w:rPr>
        <w:t xml:space="preserve">Zmenovej </w:t>
      </w:r>
      <w:r w:rsidR="00F77B30" w:rsidRPr="00FC78B7">
        <w:rPr>
          <w:rFonts w:ascii="Times New Roman" w:hAnsi="Times New Roman" w:cs="Times New Roman"/>
          <w:sz w:val="24"/>
          <w:szCs w:val="24"/>
        </w:rPr>
        <w:t>požiadavky</w:t>
      </w:r>
      <w:r w:rsidR="71DAA995" w:rsidRPr="00FC78B7">
        <w:rPr>
          <w:rFonts w:ascii="Times New Roman" w:hAnsi="Times New Roman" w:cs="Times New Roman"/>
          <w:sz w:val="24"/>
          <w:szCs w:val="24"/>
        </w:rPr>
        <w:t>.</w:t>
      </w:r>
    </w:p>
    <w:p w14:paraId="344C2745" w14:textId="1E82848A" w:rsidR="00EB64CE" w:rsidRPr="00FC78B7" w:rsidRDefault="00EB64CE" w:rsidP="55331EE0">
      <w:pPr>
        <w:pStyle w:val="Odsekzoznamu"/>
        <w:numPr>
          <w:ilvl w:val="0"/>
          <w:numId w:val="22"/>
        </w:numPr>
        <w:spacing w:after="0" w:line="240" w:lineRule="auto"/>
        <w:ind w:left="2124"/>
        <w:jc w:val="both"/>
        <w:rPr>
          <w:rFonts w:ascii="Times New Roman" w:hAnsi="Times New Roman" w:cs="Times New Roman"/>
          <w:sz w:val="24"/>
          <w:szCs w:val="24"/>
        </w:rPr>
      </w:pPr>
      <w:r w:rsidRPr="00FC78B7">
        <w:rPr>
          <w:rFonts w:ascii="Times New Roman" w:hAnsi="Times New Roman" w:cs="Times New Roman"/>
          <w:sz w:val="24"/>
          <w:szCs w:val="24"/>
        </w:rPr>
        <w:t xml:space="preserve">Vytvorenie funkčnej špecifikácie </w:t>
      </w:r>
      <w:r w:rsidR="2F9A5C7F" w:rsidRPr="00FC78B7">
        <w:rPr>
          <w:rFonts w:ascii="Times New Roman" w:hAnsi="Times New Roman" w:cs="Times New Roman"/>
          <w:sz w:val="24"/>
          <w:szCs w:val="24"/>
        </w:rPr>
        <w:t xml:space="preserve">Zmenovej </w:t>
      </w:r>
      <w:r w:rsidRPr="00FC78B7">
        <w:rPr>
          <w:rFonts w:ascii="Times New Roman" w:hAnsi="Times New Roman" w:cs="Times New Roman"/>
          <w:sz w:val="24"/>
          <w:szCs w:val="24"/>
        </w:rPr>
        <w:t xml:space="preserve">požiadavky </w:t>
      </w:r>
      <w:r w:rsidR="009678F2" w:rsidRPr="00FC78B7">
        <w:rPr>
          <w:rFonts w:ascii="Times New Roman" w:hAnsi="Times New Roman" w:cs="Times New Roman"/>
          <w:sz w:val="24"/>
          <w:szCs w:val="24"/>
        </w:rPr>
        <w:t>Poskytovateľom</w:t>
      </w:r>
      <w:r w:rsidR="008E069C" w:rsidRPr="00FC78B7">
        <w:rPr>
          <w:rFonts w:ascii="Times New Roman" w:hAnsi="Times New Roman" w:cs="Times New Roman"/>
          <w:sz w:val="24"/>
          <w:szCs w:val="24"/>
        </w:rPr>
        <w:t>.</w:t>
      </w:r>
    </w:p>
    <w:p w14:paraId="41C2ABA3" w14:textId="53857D16" w:rsidR="00F244FE" w:rsidRPr="00FC78B7" w:rsidRDefault="00F244FE" w:rsidP="5748706E">
      <w:pPr>
        <w:pStyle w:val="Odsekzoznamu"/>
        <w:numPr>
          <w:ilvl w:val="0"/>
          <w:numId w:val="22"/>
        </w:numPr>
        <w:spacing w:after="0" w:line="240" w:lineRule="auto"/>
        <w:ind w:left="2124"/>
        <w:jc w:val="both"/>
        <w:rPr>
          <w:rFonts w:ascii="Times New Roman" w:hAnsi="Times New Roman" w:cs="Times New Roman"/>
          <w:sz w:val="24"/>
          <w:szCs w:val="24"/>
        </w:rPr>
      </w:pPr>
      <w:r w:rsidRPr="00FC78B7">
        <w:rPr>
          <w:rFonts w:ascii="Times New Roman" w:hAnsi="Times New Roman" w:cs="Times New Roman"/>
          <w:sz w:val="24"/>
          <w:szCs w:val="24"/>
        </w:rPr>
        <w:t>Záväzný návrh rozsahu prác</w:t>
      </w:r>
      <w:r w:rsidR="003C24FD" w:rsidRPr="00FC78B7">
        <w:rPr>
          <w:rFonts w:ascii="Times New Roman" w:hAnsi="Times New Roman" w:cs="Times New Roman"/>
          <w:sz w:val="24"/>
          <w:szCs w:val="24"/>
        </w:rPr>
        <w:t>,</w:t>
      </w:r>
      <w:r w:rsidR="006B207E" w:rsidRPr="00FC78B7">
        <w:rPr>
          <w:rFonts w:ascii="Times New Roman" w:hAnsi="Times New Roman" w:cs="Times New Roman"/>
          <w:sz w:val="24"/>
          <w:szCs w:val="24"/>
        </w:rPr>
        <w:t> časového harmonogramu implementácie</w:t>
      </w:r>
      <w:r w:rsidR="003C24FD" w:rsidRPr="00FC78B7">
        <w:rPr>
          <w:rFonts w:ascii="Times New Roman" w:hAnsi="Times New Roman" w:cs="Times New Roman"/>
          <w:sz w:val="24"/>
          <w:szCs w:val="24"/>
        </w:rPr>
        <w:t xml:space="preserve"> a</w:t>
      </w:r>
      <w:r w:rsidR="004A2371" w:rsidRPr="00FC78B7">
        <w:rPr>
          <w:rFonts w:ascii="Times New Roman" w:hAnsi="Times New Roman" w:cs="Times New Roman"/>
          <w:sz w:val="24"/>
          <w:szCs w:val="24"/>
        </w:rPr>
        <w:t> </w:t>
      </w:r>
      <w:r w:rsidR="003C24FD" w:rsidRPr="00FC78B7">
        <w:rPr>
          <w:rFonts w:ascii="Times New Roman" w:hAnsi="Times New Roman" w:cs="Times New Roman"/>
          <w:sz w:val="24"/>
          <w:szCs w:val="24"/>
        </w:rPr>
        <w:t>nákladov</w:t>
      </w:r>
      <w:r w:rsidR="004A2371" w:rsidRPr="00FC78B7">
        <w:rPr>
          <w:rFonts w:ascii="Times New Roman" w:hAnsi="Times New Roman" w:cs="Times New Roman"/>
          <w:sz w:val="24"/>
          <w:szCs w:val="24"/>
        </w:rPr>
        <w:t xml:space="preserve"> vo forme </w:t>
      </w:r>
      <w:r w:rsidR="00E90D63" w:rsidRPr="00FC78B7">
        <w:rPr>
          <w:rFonts w:ascii="Times New Roman" w:hAnsi="Times New Roman" w:cs="Times New Roman"/>
          <w:sz w:val="24"/>
          <w:szCs w:val="24"/>
        </w:rPr>
        <w:t xml:space="preserve">cenovej ponuky </w:t>
      </w:r>
      <w:r w:rsidR="6B8A2F5B" w:rsidRPr="00FC78B7">
        <w:rPr>
          <w:rFonts w:ascii="Times New Roman" w:hAnsi="Times New Roman" w:cs="Times New Roman"/>
          <w:sz w:val="24"/>
          <w:szCs w:val="24"/>
        </w:rPr>
        <w:t>Poskytovateľ</w:t>
      </w:r>
      <w:r w:rsidR="4E846359" w:rsidRPr="00FC78B7">
        <w:rPr>
          <w:rFonts w:ascii="Times New Roman" w:hAnsi="Times New Roman" w:cs="Times New Roman"/>
          <w:sz w:val="24"/>
          <w:szCs w:val="24"/>
        </w:rPr>
        <w:t>a</w:t>
      </w:r>
      <w:r w:rsidR="008E069C" w:rsidRPr="00FC78B7">
        <w:rPr>
          <w:rFonts w:ascii="Times New Roman" w:hAnsi="Times New Roman" w:cs="Times New Roman"/>
          <w:sz w:val="24"/>
          <w:szCs w:val="24"/>
        </w:rPr>
        <w:t>.</w:t>
      </w:r>
    </w:p>
    <w:p w14:paraId="643F5E56" w14:textId="0DFC40AA" w:rsidR="00F244FE" w:rsidRPr="00FC78B7" w:rsidRDefault="00F244FE" w:rsidP="00FE60D5">
      <w:pPr>
        <w:pStyle w:val="Odsekzoznamu"/>
        <w:numPr>
          <w:ilvl w:val="0"/>
          <w:numId w:val="22"/>
        </w:numPr>
        <w:spacing w:after="0" w:line="240" w:lineRule="auto"/>
        <w:ind w:left="2124"/>
        <w:contextualSpacing w:val="0"/>
        <w:jc w:val="both"/>
        <w:rPr>
          <w:rFonts w:ascii="Times New Roman" w:hAnsi="Times New Roman" w:cs="Times New Roman"/>
          <w:sz w:val="24"/>
          <w:szCs w:val="24"/>
        </w:rPr>
      </w:pPr>
      <w:r w:rsidRPr="00FC78B7">
        <w:rPr>
          <w:rFonts w:ascii="Times New Roman" w:hAnsi="Times New Roman" w:cs="Times New Roman"/>
          <w:sz w:val="24"/>
          <w:szCs w:val="24"/>
        </w:rPr>
        <w:t>Akceptácia návrhu zodpovedným pracovníkom</w:t>
      </w:r>
      <w:r w:rsidR="00781C14" w:rsidRPr="00FC78B7">
        <w:rPr>
          <w:rFonts w:ascii="Times New Roman" w:hAnsi="Times New Roman" w:cs="Times New Roman"/>
          <w:sz w:val="24"/>
          <w:szCs w:val="24"/>
        </w:rPr>
        <w:t xml:space="preserve"> Objednávateľa</w:t>
      </w:r>
      <w:r w:rsidR="008E069C" w:rsidRPr="00FC78B7">
        <w:rPr>
          <w:rFonts w:ascii="Times New Roman" w:hAnsi="Times New Roman" w:cs="Times New Roman"/>
          <w:sz w:val="24"/>
          <w:szCs w:val="24"/>
        </w:rPr>
        <w:t>.</w:t>
      </w:r>
    </w:p>
    <w:p w14:paraId="6E12E613" w14:textId="3DD7067A" w:rsidR="00F244FE" w:rsidRPr="00FC78B7" w:rsidRDefault="00781C14" w:rsidP="55331EE0">
      <w:pPr>
        <w:pStyle w:val="Odsekzoznamu"/>
        <w:numPr>
          <w:ilvl w:val="0"/>
          <w:numId w:val="22"/>
        </w:numPr>
        <w:spacing w:after="0" w:line="240" w:lineRule="auto"/>
        <w:ind w:left="2124"/>
        <w:jc w:val="both"/>
        <w:rPr>
          <w:rFonts w:ascii="Times New Roman" w:hAnsi="Times New Roman" w:cs="Times New Roman"/>
          <w:sz w:val="24"/>
          <w:szCs w:val="24"/>
        </w:rPr>
      </w:pPr>
      <w:r w:rsidRPr="00FC78B7">
        <w:rPr>
          <w:rFonts w:ascii="Times New Roman" w:hAnsi="Times New Roman" w:cs="Times New Roman"/>
          <w:sz w:val="24"/>
          <w:szCs w:val="24"/>
        </w:rPr>
        <w:t xml:space="preserve">Vystavenie </w:t>
      </w:r>
      <w:r w:rsidR="23893334" w:rsidRPr="00FC78B7">
        <w:rPr>
          <w:rFonts w:ascii="Times New Roman" w:hAnsi="Times New Roman" w:cs="Times New Roman"/>
          <w:sz w:val="24"/>
          <w:szCs w:val="24"/>
        </w:rPr>
        <w:t xml:space="preserve">Individuálnej </w:t>
      </w:r>
      <w:r w:rsidRPr="00FC78B7">
        <w:rPr>
          <w:rFonts w:ascii="Times New Roman" w:hAnsi="Times New Roman" w:cs="Times New Roman"/>
          <w:sz w:val="24"/>
          <w:szCs w:val="24"/>
        </w:rPr>
        <w:t>o</w:t>
      </w:r>
      <w:r w:rsidR="00F244FE" w:rsidRPr="00FC78B7">
        <w:rPr>
          <w:rFonts w:ascii="Times New Roman" w:hAnsi="Times New Roman" w:cs="Times New Roman"/>
          <w:sz w:val="24"/>
          <w:szCs w:val="24"/>
        </w:rPr>
        <w:t>bjednávk</w:t>
      </w:r>
      <w:r w:rsidRPr="00FC78B7">
        <w:rPr>
          <w:rFonts w:ascii="Times New Roman" w:hAnsi="Times New Roman" w:cs="Times New Roman"/>
          <w:sz w:val="24"/>
          <w:szCs w:val="24"/>
        </w:rPr>
        <w:t>y</w:t>
      </w:r>
      <w:r w:rsidR="00F244FE" w:rsidRPr="00FC78B7">
        <w:rPr>
          <w:rFonts w:ascii="Times New Roman" w:hAnsi="Times New Roman" w:cs="Times New Roman"/>
          <w:sz w:val="24"/>
          <w:szCs w:val="24"/>
        </w:rPr>
        <w:t xml:space="preserve"> zodpovedným pracovníkom</w:t>
      </w:r>
      <w:r w:rsidR="004C5150" w:rsidRPr="00FC78B7">
        <w:rPr>
          <w:rFonts w:ascii="Times New Roman" w:hAnsi="Times New Roman" w:cs="Times New Roman"/>
          <w:sz w:val="24"/>
          <w:szCs w:val="24"/>
        </w:rPr>
        <w:t xml:space="preserve"> Objednávateľa</w:t>
      </w:r>
      <w:r w:rsidR="008E069C" w:rsidRPr="00FC78B7">
        <w:rPr>
          <w:rFonts w:ascii="Times New Roman" w:hAnsi="Times New Roman" w:cs="Times New Roman"/>
          <w:sz w:val="24"/>
          <w:szCs w:val="24"/>
        </w:rPr>
        <w:t>.</w:t>
      </w:r>
    </w:p>
    <w:p w14:paraId="710EC751" w14:textId="77777777" w:rsidR="004C5150" w:rsidRPr="00FC78B7" w:rsidRDefault="004C5150" w:rsidP="004C5150">
      <w:pPr>
        <w:pStyle w:val="Odsekzoznamu"/>
        <w:spacing w:after="0" w:line="240" w:lineRule="auto"/>
        <w:ind w:left="2124"/>
        <w:contextualSpacing w:val="0"/>
        <w:rPr>
          <w:rFonts w:ascii="Times New Roman" w:hAnsi="Times New Roman" w:cs="Times New Roman"/>
          <w:sz w:val="24"/>
          <w:szCs w:val="24"/>
        </w:rPr>
      </w:pPr>
    </w:p>
    <w:p w14:paraId="66116920" w14:textId="77777777" w:rsidR="00F244FE" w:rsidRPr="00FC78B7" w:rsidRDefault="00F244FE" w:rsidP="00F244FE">
      <w:pPr>
        <w:pStyle w:val="Odsekzoznamu"/>
        <w:numPr>
          <w:ilvl w:val="0"/>
          <w:numId w:val="23"/>
        </w:numPr>
        <w:spacing w:after="0" w:line="240" w:lineRule="auto"/>
        <w:ind w:left="1776"/>
        <w:contextualSpacing w:val="0"/>
        <w:rPr>
          <w:rFonts w:ascii="Times New Roman" w:hAnsi="Times New Roman" w:cs="Times New Roman"/>
          <w:b/>
          <w:bCs/>
          <w:sz w:val="24"/>
          <w:szCs w:val="24"/>
        </w:rPr>
      </w:pPr>
      <w:r w:rsidRPr="00FC78B7">
        <w:rPr>
          <w:rFonts w:ascii="Times New Roman" w:hAnsi="Times New Roman" w:cs="Times New Roman"/>
          <w:b/>
          <w:bCs/>
          <w:sz w:val="24"/>
          <w:szCs w:val="24"/>
        </w:rPr>
        <w:t>Implementácia</w:t>
      </w:r>
    </w:p>
    <w:p w14:paraId="556283C8" w14:textId="77777777" w:rsidR="004C5150" w:rsidRPr="00FC78B7" w:rsidRDefault="004C5150" w:rsidP="004C5150">
      <w:pPr>
        <w:pStyle w:val="Odsekzoznamu"/>
        <w:spacing w:after="0" w:line="240" w:lineRule="auto"/>
        <w:ind w:left="1776"/>
        <w:contextualSpacing w:val="0"/>
        <w:rPr>
          <w:rFonts w:ascii="Times New Roman" w:hAnsi="Times New Roman" w:cs="Times New Roman"/>
          <w:b/>
          <w:bCs/>
          <w:sz w:val="24"/>
          <w:szCs w:val="24"/>
        </w:rPr>
      </w:pPr>
    </w:p>
    <w:p w14:paraId="44FAE523" w14:textId="59EB8FAD" w:rsidR="00F244FE" w:rsidRPr="00FC78B7" w:rsidRDefault="00D31B27"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Tvorba dizajnu</w:t>
      </w:r>
      <w:r w:rsidR="0059705F" w:rsidRPr="00FC78B7">
        <w:rPr>
          <w:rFonts w:ascii="Times New Roman" w:hAnsi="Times New Roman" w:cs="Times New Roman"/>
          <w:sz w:val="24"/>
          <w:szCs w:val="24"/>
        </w:rPr>
        <w:t xml:space="preserve"> riešenia Poskytovateľom</w:t>
      </w:r>
    </w:p>
    <w:p w14:paraId="69691529" w14:textId="419F7714" w:rsidR="00D31B27" w:rsidRPr="00FC78B7" w:rsidRDefault="00D31B27"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Programátorská činnosť</w:t>
      </w:r>
      <w:r w:rsidR="002305CC" w:rsidRPr="00FC78B7">
        <w:rPr>
          <w:rFonts w:ascii="Times New Roman" w:hAnsi="Times New Roman" w:cs="Times New Roman"/>
          <w:sz w:val="24"/>
          <w:szCs w:val="24"/>
        </w:rPr>
        <w:t xml:space="preserve"> na samotnom riešení</w:t>
      </w:r>
    </w:p>
    <w:p w14:paraId="68355ADC" w14:textId="6289F760" w:rsidR="00F244FE" w:rsidRPr="00FC78B7" w:rsidRDefault="00F244FE"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Integrácia</w:t>
      </w:r>
      <w:r w:rsidR="002305CC" w:rsidRPr="00FC78B7">
        <w:rPr>
          <w:rFonts w:ascii="Times New Roman" w:hAnsi="Times New Roman" w:cs="Times New Roman"/>
          <w:sz w:val="24"/>
          <w:szCs w:val="24"/>
        </w:rPr>
        <w:t xml:space="preserve"> riešenia</w:t>
      </w:r>
    </w:p>
    <w:p w14:paraId="7D5CF270" w14:textId="77378731" w:rsidR="00F244FE" w:rsidRPr="00FC78B7" w:rsidRDefault="000503FC"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 xml:space="preserve">Nasadenie </w:t>
      </w:r>
      <w:r w:rsidR="00685AC9" w:rsidRPr="00FC78B7">
        <w:rPr>
          <w:rFonts w:ascii="Times New Roman" w:hAnsi="Times New Roman" w:cs="Times New Roman"/>
          <w:sz w:val="24"/>
          <w:szCs w:val="24"/>
        </w:rPr>
        <w:t xml:space="preserve">riešenia </w:t>
      </w:r>
      <w:r w:rsidRPr="00FC78B7">
        <w:rPr>
          <w:rFonts w:ascii="Times New Roman" w:hAnsi="Times New Roman" w:cs="Times New Roman"/>
          <w:sz w:val="24"/>
          <w:szCs w:val="24"/>
        </w:rPr>
        <w:t>do Testovacieho prostredia Platformy</w:t>
      </w:r>
    </w:p>
    <w:p w14:paraId="3A8CEA98" w14:textId="77777777" w:rsidR="000503FC" w:rsidRPr="00FC78B7" w:rsidRDefault="000503FC"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Testovanie zodpovedným pracovníkom</w:t>
      </w:r>
    </w:p>
    <w:p w14:paraId="6EADCC4D" w14:textId="1C8393BF" w:rsidR="0011737D" w:rsidRPr="00FC78B7" w:rsidRDefault="0011737D"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Akceptácia riešenia zodpovedným pracovníkom</w:t>
      </w:r>
    </w:p>
    <w:p w14:paraId="346E5C86" w14:textId="0C48F477" w:rsidR="000503FC" w:rsidRPr="00FC78B7" w:rsidRDefault="000503FC"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 xml:space="preserve">Nasadenie </w:t>
      </w:r>
      <w:r w:rsidR="00F123C9" w:rsidRPr="00FC78B7">
        <w:rPr>
          <w:rFonts w:ascii="Times New Roman" w:hAnsi="Times New Roman" w:cs="Times New Roman"/>
          <w:sz w:val="24"/>
          <w:szCs w:val="24"/>
        </w:rPr>
        <w:t xml:space="preserve">riešenia </w:t>
      </w:r>
      <w:r w:rsidRPr="00FC78B7">
        <w:rPr>
          <w:rFonts w:ascii="Times New Roman" w:hAnsi="Times New Roman" w:cs="Times New Roman"/>
          <w:sz w:val="24"/>
          <w:szCs w:val="24"/>
        </w:rPr>
        <w:t xml:space="preserve">do </w:t>
      </w:r>
      <w:r w:rsidR="00F123C9" w:rsidRPr="00FC78B7">
        <w:rPr>
          <w:rFonts w:ascii="Times New Roman" w:hAnsi="Times New Roman" w:cs="Times New Roman"/>
          <w:sz w:val="24"/>
          <w:szCs w:val="24"/>
        </w:rPr>
        <w:t>p</w:t>
      </w:r>
      <w:r w:rsidR="00AC7346" w:rsidRPr="00FC78B7">
        <w:rPr>
          <w:rFonts w:ascii="Times New Roman" w:hAnsi="Times New Roman" w:cs="Times New Roman"/>
          <w:sz w:val="24"/>
          <w:szCs w:val="24"/>
        </w:rPr>
        <w:t>revádzkového</w:t>
      </w:r>
      <w:r w:rsidR="0085053A" w:rsidRPr="00FC78B7">
        <w:rPr>
          <w:rFonts w:ascii="Times New Roman" w:hAnsi="Times New Roman" w:cs="Times New Roman"/>
          <w:sz w:val="24"/>
          <w:szCs w:val="24"/>
        </w:rPr>
        <w:t xml:space="preserve"> prostredia Platformy</w:t>
      </w:r>
      <w:r w:rsidR="00194751" w:rsidRPr="00FC78B7">
        <w:rPr>
          <w:rFonts w:ascii="Times New Roman" w:hAnsi="Times New Roman" w:cs="Times New Roman"/>
          <w:sz w:val="24"/>
          <w:szCs w:val="24"/>
        </w:rPr>
        <w:t xml:space="preserve"> – Mimo pracovnej doby </w:t>
      </w:r>
      <w:r w:rsidR="001028E1" w:rsidRPr="00FC78B7">
        <w:rPr>
          <w:rFonts w:ascii="Times New Roman" w:hAnsi="Times New Roman" w:cs="Times New Roman"/>
          <w:sz w:val="24"/>
          <w:szCs w:val="24"/>
        </w:rPr>
        <w:t>Objednávateľ</w:t>
      </w:r>
      <w:r w:rsidR="00194751" w:rsidRPr="00FC78B7">
        <w:rPr>
          <w:rFonts w:ascii="Times New Roman" w:hAnsi="Times New Roman" w:cs="Times New Roman"/>
          <w:sz w:val="24"/>
          <w:szCs w:val="24"/>
        </w:rPr>
        <w:t>a</w:t>
      </w:r>
    </w:p>
    <w:p w14:paraId="08CAD566" w14:textId="091777F7" w:rsidR="008E2317" w:rsidRPr="00FC78B7" w:rsidRDefault="008E2317"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Akceptácia riešenia zodpovedným pracovníkom</w:t>
      </w:r>
      <w:r w:rsidR="31D6289E" w:rsidRPr="00FC78B7">
        <w:rPr>
          <w:rFonts w:ascii="Times New Roman" w:hAnsi="Times New Roman" w:cs="Times New Roman"/>
          <w:sz w:val="24"/>
          <w:szCs w:val="24"/>
        </w:rPr>
        <w:t xml:space="preserve"> Objednávateľa</w:t>
      </w:r>
    </w:p>
    <w:p w14:paraId="1C37570E" w14:textId="2CE90EB6" w:rsidR="006A2B32" w:rsidRPr="00FC78B7" w:rsidRDefault="006A2B32"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Aktualizácia dokumentácie</w:t>
      </w:r>
      <w:r w:rsidR="00F123C9" w:rsidRPr="00FC78B7">
        <w:rPr>
          <w:rFonts w:ascii="Times New Roman" w:hAnsi="Times New Roman" w:cs="Times New Roman"/>
          <w:sz w:val="24"/>
          <w:szCs w:val="24"/>
        </w:rPr>
        <w:t xml:space="preserve"> </w:t>
      </w:r>
      <w:r w:rsidRPr="00FC78B7">
        <w:rPr>
          <w:rFonts w:ascii="Times New Roman" w:hAnsi="Times New Roman" w:cs="Times New Roman"/>
          <w:sz w:val="24"/>
          <w:szCs w:val="24"/>
        </w:rPr>
        <w:t>Platformy</w:t>
      </w:r>
      <w:r w:rsidR="00F123C9" w:rsidRPr="00FC78B7">
        <w:rPr>
          <w:rFonts w:ascii="Times New Roman" w:hAnsi="Times New Roman" w:cs="Times New Roman"/>
          <w:sz w:val="24"/>
          <w:szCs w:val="24"/>
        </w:rPr>
        <w:t xml:space="preserve"> </w:t>
      </w:r>
      <w:r w:rsidR="00D2404F" w:rsidRPr="00FC78B7">
        <w:rPr>
          <w:rFonts w:ascii="Times New Roman" w:hAnsi="Times New Roman" w:cs="Times New Roman"/>
          <w:sz w:val="24"/>
          <w:szCs w:val="24"/>
        </w:rPr>
        <w:t>vo vzťahu k</w:t>
      </w:r>
      <w:r w:rsidR="003F2B35" w:rsidRPr="00FC78B7">
        <w:rPr>
          <w:rFonts w:ascii="Times New Roman" w:hAnsi="Times New Roman" w:cs="Times New Roman"/>
          <w:sz w:val="24"/>
          <w:szCs w:val="24"/>
        </w:rPr>
        <w:t> implementovanému riešeniu</w:t>
      </w:r>
    </w:p>
    <w:p w14:paraId="0364219C" w14:textId="01CA9D62" w:rsidR="00F244FE" w:rsidRPr="00FC78B7" w:rsidRDefault="00F244FE" w:rsidP="00F41BBD">
      <w:pPr>
        <w:pStyle w:val="Odsekzoznamu"/>
        <w:numPr>
          <w:ilvl w:val="0"/>
          <w:numId w:val="31"/>
        </w:numPr>
        <w:spacing w:after="0" w:line="240" w:lineRule="auto"/>
        <w:jc w:val="both"/>
        <w:rPr>
          <w:rFonts w:ascii="Times New Roman" w:hAnsi="Times New Roman" w:cs="Times New Roman"/>
          <w:sz w:val="24"/>
          <w:szCs w:val="24"/>
        </w:rPr>
      </w:pPr>
      <w:r w:rsidRPr="00FC78B7">
        <w:rPr>
          <w:rFonts w:ascii="Times New Roman" w:hAnsi="Times New Roman" w:cs="Times New Roman"/>
          <w:sz w:val="24"/>
          <w:szCs w:val="24"/>
        </w:rPr>
        <w:t xml:space="preserve">Školenie pracovníkov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a</w:t>
      </w:r>
      <w:r w:rsidR="003F2B35" w:rsidRPr="00FC78B7">
        <w:rPr>
          <w:rFonts w:ascii="Times New Roman" w:hAnsi="Times New Roman" w:cs="Times New Roman"/>
          <w:sz w:val="24"/>
          <w:szCs w:val="24"/>
        </w:rPr>
        <w:t xml:space="preserve"> vo vzťahu k implementovanému riešeniu</w:t>
      </w:r>
    </w:p>
    <w:p w14:paraId="72E54330" w14:textId="77777777" w:rsidR="00815EE1" w:rsidRPr="00FC78B7" w:rsidRDefault="00815EE1" w:rsidP="00393F09">
      <w:pPr>
        <w:ind w:left="1788"/>
        <w:rPr>
          <w:rFonts w:ascii="Times New Roman" w:hAnsi="Times New Roman" w:cs="Times New Roman"/>
          <w:sz w:val="24"/>
          <w:szCs w:val="24"/>
        </w:rPr>
      </w:pPr>
    </w:p>
    <w:p w14:paraId="5BA66287" w14:textId="2EA26A34" w:rsidR="00E278A8" w:rsidRPr="00FC78B7" w:rsidRDefault="00E278A8" w:rsidP="00E278A8">
      <w:pPr>
        <w:pStyle w:val="Nadpis3"/>
        <w:numPr>
          <w:ilvl w:val="1"/>
          <w:numId w:val="10"/>
        </w:numPr>
        <w:rPr>
          <w:rFonts w:ascii="Times New Roman" w:hAnsi="Times New Roman" w:cs="Times New Roman"/>
          <w:b/>
          <w:bCs/>
          <w:color w:val="auto"/>
        </w:rPr>
      </w:pPr>
      <w:bookmarkStart w:id="18" w:name="_Toc131688683"/>
      <w:r w:rsidRPr="00FC78B7">
        <w:rPr>
          <w:rFonts w:ascii="Times New Roman" w:hAnsi="Times New Roman" w:cs="Times New Roman"/>
          <w:b/>
          <w:bCs/>
          <w:color w:val="auto"/>
        </w:rPr>
        <w:t>Školenie</w:t>
      </w:r>
      <w:r w:rsidR="00677756" w:rsidRPr="00FC78B7">
        <w:rPr>
          <w:rFonts w:ascii="Times New Roman" w:hAnsi="Times New Roman" w:cs="Times New Roman"/>
          <w:b/>
          <w:bCs/>
          <w:color w:val="auto"/>
        </w:rPr>
        <w:t xml:space="preserve"> a konzultácie</w:t>
      </w:r>
      <w:r w:rsidR="00C96D9B" w:rsidRPr="00FC78B7">
        <w:rPr>
          <w:rFonts w:ascii="Times New Roman" w:hAnsi="Times New Roman" w:cs="Times New Roman"/>
          <w:b/>
          <w:bCs/>
          <w:color w:val="auto"/>
        </w:rPr>
        <w:t xml:space="preserve"> počas prevádzky (mimo implementačnej fázy </w:t>
      </w:r>
      <w:r w:rsidR="007842F5" w:rsidRPr="00FC78B7">
        <w:rPr>
          <w:rFonts w:ascii="Times New Roman" w:hAnsi="Times New Roman" w:cs="Times New Roman"/>
          <w:b/>
          <w:bCs/>
          <w:color w:val="auto"/>
        </w:rPr>
        <w:t>P</w:t>
      </w:r>
      <w:r w:rsidR="00C96D9B" w:rsidRPr="00FC78B7">
        <w:rPr>
          <w:rFonts w:ascii="Times New Roman" w:hAnsi="Times New Roman" w:cs="Times New Roman"/>
          <w:b/>
          <w:bCs/>
          <w:color w:val="auto"/>
        </w:rPr>
        <w:t>latformy)</w:t>
      </w:r>
      <w:bookmarkEnd w:id="18"/>
    </w:p>
    <w:p w14:paraId="6119E689" w14:textId="77777777" w:rsidR="007022D0" w:rsidRPr="00FC78B7" w:rsidRDefault="007022D0" w:rsidP="006E07E1">
      <w:pPr>
        <w:jc w:val="both"/>
        <w:rPr>
          <w:rFonts w:ascii="Times New Roman" w:hAnsi="Times New Roman" w:cs="Times New Roman"/>
          <w:sz w:val="24"/>
          <w:szCs w:val="24"/>
        </w:rPr>
      </w:pPr>
    </w:p>
    <w:p w14:paraId="1FDF5680" w14:textId="6CBCE651" w:rsidR="00E278A8" w:rsidRPr="00FC78B7" w:rsidRDefault="00E278A8" w:rsidP="006E07E1">
      <w:pPr>
        <w:widowControl w:val="0"/>
        <w:tabs>
          <w:tab w:val="left" w:pos="1071"/>
        </w:tabs>
        <w:spacing w:after="0" w:line="288" w:lineRule="auto"/>
        <w:ind w:left="1788" w:right="226"/>
        <w:jc w:val="both"/>
        <w:rPr>
          <w:rFonts w:ascii="Times New Roman" w:hAnsi="Times New Roman" w:cs="Times New Roman"/>
          <w:sz w:val="24"/>
          <w:szCs w:val="24"/>
        </w:rPr>
      </w:pPr>
      <w:r w:rsidRPr="00FC78B7">
        <w:rPr>
          <w:rFonts w:ascii="Times New Roman" w:hAnsi="Times New Roman" w:cs="Times New Roman"/>
          <w:sz w:val="24"/>
          <w:szCs w:val="24"/>
        </w:rPr>
        <w:t>Cieľom školen</w:t>
      </w:r>
      <w:r w:rsidR="008644AA" w:rsidRPr="00FC78B7">
        <w:rPr>
          <w:rFonts w:ascii="Times New Roman" w:hAnsi="Times New Roman" w:cs="Times New Roman"/>
          <w:sz w:val="24"/>
          <w:szCs w:val="24"/>
        </w:rPr>
        <w:t>í</w:t>
      </w:r>
      <w:r w:rsidRPr="00FC78B7">
        <w:rPr>
          <w:rFonts w:ascii="Times New Roman" w:hAnsi="Times New Roman" w:cs="Times New Roman"/>
          <w:sz w:val="24"/>
          <w:szCs w:val="24"/>
        </w:rPr>
        <w:t xml:space="preserve"> je zvyšovať know-how </w:t>
      </w:r>
      <w:r w:rsidR="001028E1" w:rsidRPr="00FC78B7">
        <w:rPr>
          <w:rFonts w:ascii="Times New Roman" w:hAnsi="Times New Roman" w:cs="Times New Roman"/>
          <w:sz w:val="24"/>
          <w:szCs w:val="24"/>
        </w:rPr>
        <w:t>Objednávateľ</w:t>
      </w:r>
      <w:r w:rsidR="008644AA" w:rsidRPr="00FC78B7">
        <w:rPr>
          <w:rFonts w:ascii="Times New Roman" w:hAnsi="Times New Roman" w:cs="Times New Roman"/>
          <w:sz w:val="24"/>
          <w:szCs w:val="24"/>
        </w:rPr>
        <w:t>a</w:t>
      </w:r>
      <w:r w:rsidRPr="00FC78B7">
        <w:rPr>
          <w:rFonts w:ascii="Times New Roman" w:hAnsi="Times New Roman" w:cs="Times New Roman"/>
          <w:sz w:val="24"/>
          <w:szCs w:val="24"/>
        </w:rPr>
        <w:t xml:space="preserve">. Podľa požiadavky </w:t>
      </w:r>
      <w:r w:rsidR="001028E1" w:rsidRPr="00FC78B7">
        <w:rPr>
          <w:rFonts w:ascii="Times New Roman" w:hAnsi="Times New Roman" w:cs="Times New Roman"/>
          <w:sz w:val="24"/>
          <w:szCs w:val="24"/>
        </w:rPr>
        <w:t>Objednávateľ</w:t>
      </w:r>
      <w:r w:rsidR="008644AA" w:rsidRPr="00FC78B7">
        <w:rPr>
          <w:rFonts w:ascii="Times New Roman" w:hAnsi="Times New Roman" w:cs="Times New Roman"/>
          <w:sz w:val="24"/>
          <w:szCs w:val="24"/>
        </w:rPr>
        <w:t>a</w:t>
      </w:r>
      <w:r w:rsidRPr="00FC78B7">
        <w:rPr>
          <w:rFonts w:ascii="Times New Roman" w:hAnsi="Times New Roman" w:cs="Times New Roman"/>
          <w:sz w:val="24"/>
          <w:szCs w:val="24"/>
        </w:rPr>
        <w:t xml:space="preserve"> je možné službu doplniť o záverečný test hodnotiaci získané znalosti. Požiadavku</w:t>
      </w:r>
      <w:r w:rsidR="08EC25C0" w:rsidRPr="00FC78B7">
        <w:rPr>
          <w:rFonts w:ascii="Times New Roman" w:hAnsi="Times New Roman" w:cs="Times New Roman"/>
          <w:sz w:val="24"/>
          <w:szCs w:val="24"/>
        </w:rPr>
        <w:t xml:space="preserve"> na </w:t>
      </w:r>
      <w:r w:rsidR="306F1235" w:rsidRPr="00FC78B7">
        <w:rPr>
          <w:rFonts w:ascii="Times New Roman" w:hAnsi="Times New Roman" w:cs="Times New Roman"/>
          <w:sz w:val="24"/>
          <w:szCs w:val="24"/>
        </w:rPr>
        <w:t>š</w:t>
      </w:r>
      <w:r w:rsidR="08EC25C0" w:rsidRPr="00FC78B7">
        <w:rPr>
          <w:rFonts w:ascii="Times New Roman" w:hAnsi="Times New Roman" w:cs="Times New Roman"/>
          <w:sz w:val="24"/>
          <w:szCs w:val="24"/>
        </w:rPr>
        <w:t>kolenie</w:t>
      </w:r>
      <w:r w:rsidRPr="00FC78B7">
        <w:rPr>
          <w:rFonts w:ascii="Times New Roman" w:hAnsi="Times New Roman" w:cs="Times New Roman"/>
          <w:sz w:val="24"/>
          <w:szCs w:val="24"/>
        </w:rPr>
        <w:t xml:space="preserve"> zadáva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 prostredníctvom </w:t>
      </w:r>
      <w:r w:rsidR="004525D7" w:rsidRPr="00FC78B7">
        <w:rPr>
          <w:rFonts w:ascii="Times New Roman" w:hAnsi="Times New Roman" w:cs="Times New Roman"/>
          <w:sz w:val="24"/>
          <w:szCs w:val="24"/>
        </w:rPr>
        <w:t>H</w:t>
      </w:r>
      <w:r w:rsidRPr="00FC78B7">
        <w:rPr>
          <w:rFonts w:ascii="Times New Roman" w:hAnsi="Times New Roman" w:cs="Times New Roman"/>
          <w:sz w:val="24"/>
          <w:szCs w:val="24"/>
        </w:rPr>
        <w:t>elp</w:t>
      </w:r>
      <w:r w:rsidR="004525D7" w:rsidRPr="00FC78B7">
        <w:rPr>
          <w:rFonts w:ascii="Times New Roman" w:hAnsi="Times New Roman" w:cs="Times New Roman"/>
          <w:sz w:val="24"/>
          <w:szCs w:val="24"/>
        </w:rPr>
        <w:t>D</w:t>
      </w:r>
      <w:r w:rsidRPr="00FC78B7">
        <w:rPr>
          <w:rFonts w:ascii="Times New Roman" w:hAnsi="Times New Roman" w:cs="Times New Roman"/>
          <w:sz w:val="24"/>
          <w:szCs w:val="24"/>
        </w:rPr>
        <w:t>esku</w:t>
      </w:r>
      <w:r w:rsidR="004525D7" w:rsidRPr="00FC78B7">
        <w:rPr>
          <w:rFonts w:ascii="Times New Roman" w:hAnsi="Times New Roman" w:cs="Times New Roman"/>
          <w:sz w:val="24"/>
          <w:szCs w:val="24"/>
        </w:rPr>
        <w:t>.</w:t>
      </w:r>
      <w:r w:rsidRPr="00FC78B7">
        <w:rPr>
          <w:rFonts w:ascii="Times New Roman" w:hAnsi="Times New Roman" w:cs="Times New Roman"/>
          <w:sz w:val="24"/>
          <w:szCs w:val="24"/>
        </w:rPr>
        <w:t xml:space="preserve"> </w:t>
      </w:r>
      <w:r w:rsidR="000E1ED8" w:rsidRPr="00FC78B7">
        <w:rPr>
          <w:rFonts w:ascii="Times New Roman" w:hAnsi="Times New Roman" w:cs="Times New Roman"/>
          <w:sz w:val="24"/>
          <w:szCs w:val="24"/>
        </w:rPr>
        <w:t>Školenie môže byť Online alebo OnSite</w:t>
      </w:r>
      <w:r w:rsidR="00817C03" w:rsidRPr="00FC78B7">
        <w:rPr>
          <w:rFonts w:ascii="Times New Roman" w:hAnsi="Times New Roman" w:cs="Times New Roman"/>
          <w:sz w:val="24"/>
          <w:szCs w:val="24"/>
        </w:rPr>
        <w:t xml:space="preserve"> (v sídle Objednávateľa)</w:t>
      </w:r>
      <w:r w:rsidR="000E1ED8" w:rsidRPr="00FC78B7">
        <w:rPr>
          <w:rFonts w:ascii="Times New Roman" w:hAnsi="Times New Roman" w:cs="Times New Roman"/>
          <w:sz w:val="24"/>
          <w:szCs w:val="24"/>
        </w:rPr>
        <w:t>.</w:t>
      </w:r>
    </w:p>
    <w:p w14:paraId="7D81D977" w14:textId="77777777" w:rsidR="00B91974" w:rsidRPr="00FC78B7" w:rsidRDefault="00B91974" w:rsidP="006E07E1">
      <w:pPr>
        <w:widowControl w:val="0"/>
        <w:tabs>
          <w:tab w:val="left" w:pos="1071"/>
        </w:tabs>
        <w:spacing w:after="0" w:line="288" w:lineRule="auto"/>
        <w:ind w:left="1788" w:right="226"/>
        <w:jc w:val="both"/>
        <w:rPr>
          <w:rFonts w:ascii="Times New Roman" w:hAnsi="Times New Roman" w:cs="Times New Roman"/>
          <w:sz w:val="24"/>
          <w:szCs w:val="24"/>
        </w:rPr>
      </w:pPr>
    </w:p>
    <w:p w14:paraId="560621D9" w14:textId="77777777" w:rsidR="00E278A8" w:rsidRPr="00FC78B7" w:rsidRDefault="00E278A8" w:rsidP="006E07E1">
      <w:pPr>
        <w:widowControl w:val="0"/>
        <w:tabs>
          <w:tab w:val="left" w:pos="1071"/>
        </w:tabs>
        <w:spacing w:after="0" w:line="288" w:lineRule="auto"/>
        <w:ind w:left="1788" w:right="226"/>
        <w:jc w:val="both"/>
        <w:rPr>
          <w:rFonts w:ascii="Times New Roman" w:hAnsi="Times New Roman" w:cs="Times New Roman"/>
          <w:sz w:val="24"/>
          <w:szCs w:val="24"/>
        </w:rPr>
      </w:pPr>
      <w:r w:rsidRPr="00FC78B7">
        <w:rPr>
          <w:rFonts w:ascii="Times New Roman" w:hAnsi="Times New Roman" w:cs="Times New Roman"/>
          <w:sz w:val="24"/>
          <w:szCs w:val="24"/>
        </w:rPr>
        <w:t>Súčasťou požiadavky na školenie musí byť:</w:t>
      </w:r>
    </w:p>
    <w:p w14:paraId="716A912A" w14:textId="653C05E3" w:rsidR="001F032A" w:rsidRPr="00FC78B7" w:rsidRDefault="00B005EC" w:rsidP="00F022FF">
      <w:pPr>
        <w:pStyle w:val="Odsekzoznamu"/>
        <w:widowControl w:val="0"/>
        <w:numPr>
          <w:ilvl w:val="0"/>
          <w:numId w:val="12"/>
        </w:numPr>
        <w:tabs>
          <w:tab w:val="left" w:pos="1071"/>
        </w:tabs>
        <w:spacing w:after="0" w:line="288" w:lineRule="auto"/>
        <w:ind w:left="2148" w:right="226"/>
        <w:jc w:val="both"/>
        <w:rPr>
          <w:rFonts w:ascii="Times New Roman" w:hAnsi="Times New Roman" w:cs="Times New Roman"/>
          <w:sz w:val="24"/>
          <w:szCs w:val="24"/>
        </w:rPr>
      </w:pPr>
      <w:r w:rsidRPr="00FC78B7">
        <w:rPr>
          <w:rFonts w:ascii="Times New Roman" w:hAnsi="Times New Roman" w:cs="Times New Roman"/>
          <w:sz w:val="24"/>
          <w:szCs w:val="24"/>
        </w:rPr>
        <w:t>Popis p</w:t>
      </w:r>
      <w:r w:rsidR="001F032A" w:rsidRPr="00FC78B7">
        <w:rPr>
          <w:rFonts w:ascii="Times New Roman" w:hAnsi="Times New Roman" w:cs="Times New Roman"/>
          <w:sz w:val="24"/>
          <w:szCs w:val="24"/>
        </w:rPr>
        <w:t>redmet</w:t>
      </w:r>
      <w:r w:rsidRPr="00FC78B7">
        <w:rPr>
          <w:rFonts w:ascii="Times New Roman" w:hAnsi="Times New Roman" w:cs="Times New Roman"/>
          <w:sz w:val="24"/>
          <w:szCs w:val="24"/>
        </w:rPr>
        <w:t>u požadovaného</w:t>
      </w:r>
      <w:r w:rsidR="001F032A" w:rsidRPr="00FC78B7">
        <w:rPr>
          <w:rFonts w:ascii="Times New Roman" w:hAnsi="Times New Roman" w:cs="Times New Roman"/>
          <w:sz w:val="24"/>
          <w:szCs w:val="24"/>
        </w:rPr>
        <w:t xml:space="preserve"> školenia</w:t>
      </w:r>
    </w:p>
    <w:p w14:paraId="444D6842" w14:textId="0CAC00D0" w:rsidR="00E278A8" w:rsidRPr="00FC78B7" w:rsidRDefault="00E278A8" w:rsidP="00F022FF">
      <w:pPr>
        <w:pStyle w:val="Odsekzoznamu"/>
        <w:widowControl w:val="0"/>
        <w:numPr>
          <w:ilvl w:val="0"/>
          <w:numId w:val="12"/>
        </w:numPr>
        <w:tabs>
          <w:tab w:val="left" w:pos="1071"/>
        </w:tabs>
        <w:spacing w:after="0" w:line="288" w:lineRule="auto"/>
        <w:ind w:left="2148" w:right="226"/>
        <w:jc w:val="both"/>
        <w:rPr>
          <w:rFonts w:ascii="Times New Roman" w:hAnsi="Times New Roman" w:cs="Times New Roman"/>
          <w:sz w:val="24"/>
          <w:szCs w:val="24"/>
        </w:rPr>
      </w:pPr>
      <w:r w:rsidRPr="00FC78B7">
        <w:rPr>
          <w:rFonts w:ascii="Times New Roman" w:hAnsi="Times New Roman" w:cs="Times New Roman"/>
          <w:sz w:val="24"/>
          <w:szCs w:val="24"/>
        </w:rPr>
        <w:t>návrh vhodných termínov</w:t>
      </w:r>
      <w:r w:rsidR="00A82D16" w:rsidRPr="00FC78B7">
        <w:rPr>
          <w:rFonts w:ascii="Times New Roman" w:hAnsi="Times New Roman" w:cs="Times New Roman"/>
          <w:sz w:val="24"/>
          <w:szCs w:val="24"/>
        </w:rPr>
        <w:t xml:space="preserve"> a spôsobu realizácie školenia </w:t>
      </w:r>
    </w:p>
    <w:p w14:paraId="32C9008E" w14:textId="249C3E85" w:rsidR="00E278A8" w:rsidRPr="00FC78B7" w:rsidRDefault="00E278A8" w:rsidP="00587F81">
      <w:pPr>
        <w:pStyle w:val="Odsekzoznamu"/>
        <w:widowControl w:val="0"/>
        <w:numPr>
          <w:ilvl w:val="0"/>
          <w:numId w:val="12"/>
        </w:numPr>
        <w:tabs>
          <w:tab w:val="left" w:pos="1071"/>
        </w:tabs>
        <w:spacing w:after="0" w:line="288" w:lineRule="auto"/>
        <w:ind w:left="2148" w:right="226"/>
        <w:jc w:val="both"/>
        <w:rPr>
          <w:rFonts w:ascii="Times New Roman" w:hAnsi="Times New Roman" w:cs="Times New Roman"/>
          <w:sz w:val="24"/>
          <w:szCs w:val="24"/>
        </w:rPr>
      </w:pPr>
      <w:r w:rsidRPr="00FC78B7">
        <w:rPr>
          <w:rFonts w:ascii="Times New Roman" w:hAnsi="Times New Roman" w:cs="Times New Roman"/>
          <w:sz w:val="24"/>
          <w:szCs w:val="24"/>
        </w:rPr>
        <w:t>počet účastníkov</w:t>
      </w:r>
      <w:r w:rsidR="00A82D16" w:rsidRPr="00FC78B7">
        <w:rPr>
          <w:rFonts w:ascii="Times New Roman" w:hAnsi="Times New Roman" w:cs="Times New Roman"/>
          <w:sz w:val="24"/>
          <w:szCs w:val="24"/>
        </w:rPr>
        <w:t xml:space="preserve"> školenia</w:t>
      </w:r>
    </w:p>
    <w:p w14:paraId="64270806" w14:textId="77777777" w:rsidR="00E278A8" w:rsidRPr="00FC78B7" w:rsidRDefault="00E278A8" w:rsidP="00F022FF">
      <w:pPr>
        <w:pStyle w:val="Odsekzoznamu"/>
        <w:widowControl w:val="0"/>
        <w:numPr>
          <w:ilvl w:val="0"/>
          <w:numId w:val="12"/>
        </w:numPr>
        <w:tabs>
          <w:tab w:val="left" w:pos="1071"/>
        </w:tabs>
        <w:spacing w:after="0" w:line="288" w:lineRule="auto"/>
        <w:ind w:left="2148" w:right="226"/>
        <w:jc w:val="both"/>
        <w:rPr>
          <w:rFonts w:ascii="Times New Roman" w:hAnsi="Times New Roman" w:cs="Times New Roman"/>
          <w:sz w:val="24"/>
          <w:szCs w:val="24"/>
        </w:rPr>
      </w:pPr>
      <w:r w:rsidRPr="00FC78B7">
        <w:rPr>
          <w:rFonts w:ascii="Times New Roman" w:hAnsi="Times New Roman" w:cs="Times New Roman"/>
          <w:sz w:val="24"/>
          <w:szCs w:val="24"/>
        </w:rPr>
        <w:t>predpokladaná dĺžka a obsah školenia</w:t>
      </w:r>
    </w:p>
    <w:p w14:paraId="32F2ECE1" w14:textId="77777777" w:rsidR="00A74983" w:rsidRPr="00FC78B7" w:rsidRDefault="00A74983" w:rsidP="00A74983">
      <w:pPr>
        <w:pStyle w:val="Odsekzoznamu"/>
        <w:widowControl w:val="0"/>
        <w:tabs>
          <w:tab w:val="left" w:pos="1071"/>
        </w:tabs>
        <w:spacing w:after="0" w:line="288" w:lineRule="auto"/>
        <w:ind w:left="2148" w:right="226"/>
        <w:jc w:val="both"/>
        <w:rPr>
          <w:rFonts w:ascii="Times New Roman" w:hAnsi="Times New Roman" w:cs="Times New Roman"/>
          <w:sz w:val="24"/>
          <w:szCs w:val="24"/>
        </w:rPr>
      </w:pPr>
    </w:p>
    <w:p w14:paraId="486BB01C" w14:textId="71E3DBF3" w:rsidR="00E278A8" w:rsidRPr="00FC78B7" w:rsidRDefault="001028E1" w:rsidP="00DF38C8">
      <w:pPr>
        <w:widowControl w:val="0"/>
        <w:tabs>
          <w:tab w:val="left" w:pos="1071"/>
        </w:tabs>
        <w:spacing w:after="0" w:line="288" w:lineRule="auto"/>
        <w:ind w:left="1788" w:right="226"/>
        <w:jc w:val="both"/>
        <w:rPr>
          <w:rFonts w:ascii="Times New Roman" w:hAnsi="Times New Roman" w:cs="Times New Roman"/>
          <w:sz w:val="24"/>
          <w:szCs w:val="24"/>
        </w:rPr>
      </w:pPr>
      <w:r w:rsidRPr="00FC78B7">
        <w:rPr>
          <w:rFonts w:ascii="Times New Roman" w:hAnsi="Times New Roman" w:cs="Times New Roman"/>
          <w:sz w:val="24"/>
          <w:szCs w:val="24"/>
        </w:rPr>
        <w:t>Poskytovateľ</w:t>
      </w:r>
      <w:r w:rsidR="00E278A8" w:rsidRPr="00FC78B7">
        <w:rPr>
          <w:rFonts w:ascii="Times New Roman" w:hAnsi="Times New Roman" w:cs="Times New Roman"/>
          <w:sz w:val="24"/>
          <w:szCs w:val="24"/>
        </w:rPr>
        <w:t xml:space="preserve"> na základe zadaných údajov vypracuje cenovú ponuku. V prípade, že </w:t>
      </w:r>
      <w:r w:rsidRPr="00FC78B7">
        <w:rPr>
          <w:rFonts w:ascii="Times New Roman" w:hAnsi="Times New Roman" w:cs="Times New Roman"/>
          <w:sz w:val="24"/>
          <w:szCs w:val="24"/>
        </w:rPr>
        <w:t>Objednávateľ</w:t>
      </w:r>
      <w:r w:rsidR="00E278A8" w:rsidRPr="00FC78B7">
        <w:rPr>
          <w:rFonts w:ascii="Times New Roman" w:hAnsi="Times New Roman" w:cs="Times New Roman"/>
          <w:sz w:val="24"/>
          <w:szCs w:val="24"/>
        </w:rPr>
        <w:t xml:space="preserve"> s ponukou súhlasí, akceptuje ponuku písomne</w:t>
      </w:r>
      <w:r w:rsidR="00C17C54" w:rsidRPr="00FC78B7">
        <w:rPr>
          <w:rFonts w:ascii="Times New Roman" w:hAnsi="Times New Roman" w:cs="Times New Roman"/>
          <w:sz w:val="24"/>
          <w:szCs w:val="24"/>
        </w:rPr>
        <w:t xml:space="preserve"> vystavením </w:t>
      </w:r>
      <w:r w:rsidR="1EC080B3" w:rsidRPr="00FC78B7">
        <w:rPr>
          <w:rFonts w:ascii="Times New Roman" w:hAnsi="Times New Roman" w:cs="Times New Roman"/>
          <w:sz w:val="24"/>
          <w:szCs w:val="24"/>
        </w:rPr>
        <w:t xml:space="preserve">Individuálnej </w:t>
      </w:r>
      <w:r w:rsidR="00C17C54" w:rsidRPr="00FC78B7">
        <w:rPr>
          <w:rFonts w:ascii="Times New Roman" w:hAnsi="Times New Roman" w:cs="Times New Roman"/>
          <w:sz w:val="24"/>
          <w:szCs w:val="24"/>
        </w:rPr>
        <w:t>objednávky</w:t>
      </w:r>
      <w:r w:rsidR="00E278A8" w:rsidRPr="00FC78B7">
        <w:rPr>
          <w:rFonts w:ascii="Times New Roman" w:hAnsi="Times New Roman" w:cs="Times New Roman"/>
          <w:sz w:val="24"/>
          <w:szCs w:val="24"/>
        </w:rPr>
        <w:t>.</w:t>
      </w:r>
    </w:p>
    <w:p w14:paraId="1BDB4BEE" w14:textId="77777777" w:rsidR="00A7452E" w:rsidRPr="00FC78B7" w:rsidRDefault="00A7452E" w:rsidP="00DF38C8">
      <w:pPr>
        <w:widowControl w:val="0"/>
        <w:tabs>
          <w:tab w:val="left" w:pos="1071"/>
        </w:tabs>
        <w:spacing w:after="0" w:line="288" w:lineRule="auto"/>
        <w:ind w:left="1788" w:right="226"/>
        <w:jc w:val="both"/>
        <w:rPr>
          <w:rFonts w:ascii="Times New Roman" w:hAnsi="Times New Roman" w:cs="Times New Roman"/>
          <w:sz w:val="24"/>
          <w:szCs w:val="24"/>
        </w:rPr>
      </w:pPr>
    </w:p>
    <w:p w14:paraId="6A377149" w14:textId="3022561A" w:rsidR="00E278A8" w:rsidRPr="00FC78B7" w:rsidRDefault="001028E1" w:rsidP="000C2010">
      <w:pPr>
        <w:widowControl w:val="0"/>
        <w:tabs>
          <w:tab w:val="left" w:pos="1071"/>
        </w:tabs>
        <w:spacing w:after="0" w:line="288" w:lineRule="auto"/>
        <w:ind w:left="1788" w:right="226"/>
        <w:jc w:val="both"/>
        <w:rPr>
          <w:rFonts w:ascii="Times New Roman" w:hAnsi="Times New Roman" w:cs="Times New Roman"/>
          <w:sz w:val="24"/>
          <w:szCs w:val="24"/>
        </w:rPr>
      </w:pPr>
      <w:r w:rsidRPr="00FC78B7">
        <w:rPr>
          <w:rFonts w:ascii="Times New Roman" w:hAnsi="Times New Roman" w:cs="Times New Roman"/>
          <w:sz w:val="24"/>
          <w:szCs w:val="24"/>
        </w:rPr>
        <w:t>Objednávateľ</w:t>
      </w:r>
      <w:r w:rsidR="00E278A8" w:rsidRPr="00FC78B7">
        <w:rPr>
          <w:rFonts w:ascii="Times New Roman" w:hAnsi="Times New Roman" w:cs="Times New Roman"/>
          <w:sz w:val="24"/>
          <w:szCs w:val="24"/>
        </w:rPr>
        <w:t xml:space="preserve"> i </w:t>
      </w:r>
      <w:r w:rsidRPr="00FC78B7">
        <w:rPr>
          <w:rFonts w:ascii="Times New Roman" w:hAnsi="Times New Roman" w:cs="Times New Roman"/>
          <w:sz w:val="24"/>
          <w:szCs w:val="24"/>
        </w:rPr>
        <w:t>Poskytovateľ</w:t>
      </w:r>
      <w:r w:rsidR="00E278A8" w:rsidRPr="00FC78B7">
        <w:rPr>
          <w:rFonts w:ascii="Times New Roman" w:hAnsi="Times New Roman" w:cs="Times New Roman"/>
          <w:sz w:val="24"/>
          <w:szCs w:val="24"/>
        </w:rPr>
        <w:t xml:space="preserve"> môžu zrušiť poskytnutie konkrétnej </w:t>
      </w:r>
      <w:r w:rsidR="2CC5E1CC" w:rsidRPr="00FC78B7">
        <w:rPr>
          <w:rFonts w:ascii="Times New Roman" w:hAnsi="Times New Roman" w:cs="Times New Roman"/>
          <w:sz w:val="24"/>
          <w:szCs w:val="24"/>
        </w:rPr>
        <w:t>Dodatočnej S</w:t>
      </w:r>
      <w:r w:rsidR="00E278A8" w:rsidRPr="00FC78B7">
        <w:rPr>
          <w:rFonts w:ascii="Times New Roman" w:hAnsi="Times New Roman" w:cs="Times New Roman"/>
          <w:sz w:val="24"/>
          <w:szCs w:val="24"/>
        </w:rPr>
        <w:t xml:space="preserve">lužby v termíne po predložení ponuky, či akceptácii objednávky. </w:t>
      </w:r>
    </w:p>
    <w:p w14:paraId="12BF7895" w14:textId="77777777" w:rsidR="007F4561" w:rsidRPr="00FC78B7" w:rsidRDefault="007F4561" w:rsidP="007F4561">
      <w:pPr>
        <w:pStyle w:val="Odsekzoznamu"/>
        <w:widowControl w:val="0"/>
        <w:tabs>
          <w:tab w:val="left" w:pos="1071"/>
        </w:tabs>
        <w:spacing w:after="0" w:line="288" w:lineRule="auto"/>
        <w:ind w:left="2508" w:right="226"/>
        <w:jc w:val="both"/>
        <w:rPr>
          <w:rFonts w:ascii="Times New Roman" w:hAnsi="Times New Roman" w:cs="Times New Roman"/>
          <w:sz w:val="24"/>
          <w:szCs w:val="24"/>
        </w:rPr>
      </w:pPr>
    </w:p>
    <w:p w14:paraId="6C01DE8D" w14:textId="40609787" w:rsidR="00E278A8" w:rsidRPr="00FC78B7" w:rsidRDefault="00E278A8" w:rsidP="00DF38C8">
      <w:pPr>
        <w:widowControl w:val="0"/>
        <w:tabs>
          <w:tab w:val="left" w:pos="1071"/>
        </w:tabs>
        <w:spacing w:after="0" w:line="288" w:lineRule="auto"/>
        <w:ind w:left="2124" w:right="226"/>
        <w:jc w:val="both"/>
        <w:rPr>
          <w:rFonts w:ascii="Times New Roman" w:hAnsi="Times New Roman" w:cs="Times New Roman"/>
          <w:sz w:val="24"/>
          <w:szCs w:val="24"/>
        </w:rPr>
      </w:pPr>
      <w:r w:rsidRPr="00FC78B7">
        <w:rPr>
          <w:rFonts w:ascii="Times New Roman" w:hAnsi="Times New Roman" w:cs="Times New Roman"/>
          <w:sz w:val="24"/>
          <w:szCs w:val="24"/>
        </w:rPr>
        <w:t xml:space="preserve">Prevádzková doba </w:t>
      </w:r>
      <w:r w:rsidR="7E04EE8F" w:rsidRPr="00FC78B7">
        <w:rPr>
          <w:rFonts w:ascii="Times New Roman" w:hAnsi="Times New Roman" w:cs="Times New Roman"/>
          <w:sz w:val="24"/>
          <w:szCs w:val="24"/>
        </w:rPr>
        <w:t>Dodatočn</w:t>
      </w:r>
      <w:r w:rsidR="2D9EF6B5" w:rsidRPr="00FC78B7">
        <w:rPr>
          <w:rFonts w:ascii="Times New Roman" w:hAnsi="Times New Roman" w:cs="Times New Roman"/>
          <w:sz w:val="24"/>
          <w:szCs w:val="24"/>
        </w:rPr>
        <w:t>e</w:t>
      </w:r>
      <w:r w:rsidR="7E04EE8F" w:rsidRPr="00FC78B7">
        <w:rPr>
          <w:rFonts w:ascii="Times New Roman" w:hAnsi="Times New Roman" w:cs="Times New Roman"/>
          <w:sz w:val="24"/>
          <w:szCs w:val="24"/>
        </w:rPr>
        <w:t xml:space="preserve">j </w:t>
      </w:r>
      <w:r w:rsidR="415DDA41" w:rsidRPr="00FC78B7">
        <w:rPr>
          <w:rFonts w:ascii="Times New Roman" w:hAnsi="Times New Roman" w:cs="Times New Roman"/>
          <w:sz w:val="24"/>
          <w:szCs w:val="24"/>
        </w:rPr>
        <w:t>S</w:t>
      </w:r>
      <w:r w:rsidRPr="00FC78B7">
        <w:rPr>
          <w:rFonts w:ascii="Times New Roman" w:hAnsi="Times New Roman" w:cs="Times New Roman"/>
          <w:sz w:val="24"/>
          <w:szCs w:val="24"/>
        </w:rPr>
        <w:t>lužby “konzultácie a školení” je v hlavnej pracovnej dobe</w:t>
      </w:r>
      <w:r w:rsidR="002902F6" w:rsidRPr="00FC78B7">
        <w:rPr>
          <w:rFonts w:ascii="Times New Roman" w:hAnsi="Times New Roman" w:cs="Times New Roman"/>
          <w:sz w:val="24"/>
          <w:szCs w:val="24"/>
        </w:rPr>
        <w:t xml:space="preserve"> </w:t>
      </w:r>
      <w:r w:rsidR="001028E1" w:rsidRPr="00FC78B7">
        <w:rPr>
          <w:rFonts w:ascii="Times New Roman" w:hAnsi="Times New Roman" w:cs="Times New Roman"/>
          <w:sz w:val="24"/>
          <w:szCs w:val="24"/>
        </w:rPr>
        <w:t>Objednávateľ</w:t>
      </w:r>
      <w:r w:rsidR="002902F6" w:rsidRPr="00FC78B7">
        <w:rPr>
          <w:rFonts w:ascii="Times New Roman" w:hAnsi="Times New Roman" w:cs="Times New Roman"/>
          <w:sz w:val="24"/>
          <w:szCs w:val="24"/>
        </w:rPr>
        <w:t>a</w:t>
      </w:r>
      <w:r w:rsidRPr="00FC78B7">
        <w:rPr>
          <w:rFonts w:ascii="Times New Roman" w:hAnsi="Times New Roman" w:cs="Times New Roman"/>
          <w:sz w:val="24"/>
          <w:szCs w:val="24"/>
        </w:rPr>
        <w:t xml:space="preserve">. </w:t>
      </w:r>
    </w:p>
    <w:p w14:paraId="44EBF975" w14:textId="77777777" w:rsidR="007F4561" w:rsidRPr="00FC78B7" w:rsidRDefault="007F4561" w:rsidP="00DF38C8">
      <w:pPr>
        <w:widowControl w:val="0"/>
        <w:tabs>
          <w:tab w:val="left" w:pos="1071"/>
        </w:tabs>
        <w:spacing w:after="0" w:line="288" w:lineRule="auto"/>
        <w:ind w:left="2124" w:right="226"/>
        <w:jc w:val="both"/>
        <w:rPr>
          <w:rFonts w:ascii="Times New Roman" w:hAnsi="Times New Roman" w:cs="Times New Roman"/>
          <w:sz w:val="24"/>
          <w:szCs w:val="24"/>
        </w:rPr>
      </w:pPr>
    </w:p>
    <w:p w14:paraId="1EC3A9AE" w14:textId="20299AD4" w:rsidR="00E278A8" w:rsidRPr="00FC78B7" w:rsidRDefault="00E278A8" w:rsidP="00DF38C8">
      <w:pPr>
        <w:widowControl w:val="0"/>
        <w:tabs>
          <w:tab w:val="left" w:pos="1071"/>
        </w:tabs>
        <w:spacing w:after="0" w:line="288" w:lineRule="auto"/>
        <w:ind w:left="2124" w:right="226"/>
        <w:jc w:val="both"/>
        <w:rPr>
          <w:rFonts w:ascii="Times New Roman" w:hAnsi="Times New Roman" w:cs="Times New Roman"/>
          <w:sz w:val="24"/>
          <w:szCs w:val="24"/>
        </w:rPr>
      </w:pPr>
      <w:r w:rsidRPr="00FC78B7">
        <w:rPr>
          <w:rFonts w:ascii="Times New Roman" w:hAnsi="Times New Roman" w:cs="Times New Roman"/>
          <w:sz w:val="24"/>
          <w:szCs w:val="24"/>
        </w:rPr>
        <w:t xml:space="preserve">Pre realizáciu </w:t>
      </w:r>
      <w:r w:rsidR="2FF21071" w:rsidRPr="00FC78B7">
        <w:rPr>
          <w:rFonts w:ascii="Times New Roman" w:hAnsi="Times New Roman" w:cs="Times New Roman"/>
          <w:sz w:val="24"/>
          <w:szCs w:val="24"/>
        </w:rPr>
        <w:t xml:space="preserve">Dodatočnej </w:t>
      </w:r>
      <w:r w:rsidR="10843978" w:rsidRPr="00FC78B7">
        <w:rPr>
          <w:rFonts w:ascii="Times New Roman" w:hAnsi="Times New Roman" w:cs="Times New Roman"/>
          <w:sz w:val="24"/>
          <w:szCs w:val="24"/>
        </w:rPr>
        <w:t>S</w:t>
      </w:r>
      <w:r w:rsidRPr="00FC78B7">
        <w:rPr>
          <w:rFonts w:ascii="Times New Roman" w:hAnsi="Times New Roman" w:cs="Times New Roman"/>
          <w:sz w:val="24"/>
          <w:szCs w:val="24"/>
        </w:rPr>
        <w:t>lužby školenia sú stanovené nasledujúce podmienky:</w:t>
      </w:r>
    </w:p>
    <w:p w14:paraId="2406C89B" w14:textId="77777777" w:rsidR="005857CB" w:rsidRPr="00FC78B7" w:rsidRDefault="005857CB" w:rsidP="00DF38C8">
      <w:pPr>
        <w:widowControl w:val="0"/>
        <w:tabs>
          <w:tab w:val="left" w:pos="1071"/>
        </w:tabs>
        <w:spacing w:after="0" w:line="288" w:lineRule="auto"/>
        <w:ind w:left="2124" w:right="226"/>
        <w:jc w:val="both"/>
        <w:rPr>
          <w:rFonts w:ascii="Times New Roman" w:hAnsi="Times New Roman" w:cs="Times New Roman"/>
          <w:sz w:val="24"/>
          <w:szCs w:val="24"/>
        </w:rPr>
      </w:pPr>
    </w:p>
    <w:p w14:paraId="535145C3" w14:textId="2CF96038" w:rsidR="00E278A8" w:rsidRPr="00FC78B7" w:rsidRDefault="00E278A8" w:rsidP="00DF38C8">
      <w:pPr>
        <w:pStyle w:val="Odsekzoznamu"/>
        <w:widowControl w:val="0"/>
        <w:numPr>
          <w:ilvl w:val="0"/>
          <w:numId w:val="14"/>
        </w:numPr>
        <w:tabs>
          <w:tab w:val="left" w:pos="1071"/>
        </w:tabs>
        <w:spacing w:after="0" w:line="288" w:lineRule="auto"/>
        <w:ind w:left="2844" w:right="226"/>
        <w:jc w:val="both"/>
        <w:rPr>
          <w:rFonts w:ascii="Times New Roman" w:hAnsi="Times New Roman" w:cs="Times New Roman"/>
          <w:sz w:val="24"/>
          <w:szCs w:val="24"/>
        </w:rPr>
      </w:pPr>
      <w:r w:rsidRPr="00FC78B7">
        <w:rPr>
          <w:rFonts w:ascii="Times New Roman" w:hAnsi="Times New Roman" w:cs="Times New Roman"/>
          <w:sz w:val="24"/>
          <w:szCs w:val="24"/>
        </w:rPr>
        <w:t xml:space="preserve">Maximálna dĺžka školenia je 5 </w:t>
      </w:r>
      <w:r w:rsidR="007842F5" w:rsidRPr="00FC78B7">
        <w:rPr>
          <w:rFonts w:ascii="Times New Roman" w:hAnsi="Times New Roman" w:cs="Times New Roman"/>
          <w:sz w:val="24"/>
          <w:szCs w:val="24"/>
        </w:rPr>
        <w:t xml:space="preserve">(slovom: </w:t>
      </w:r>
      <w:r w:rsidR="007842F5" w:rsidRPr="00FC78B7">
        <w:rPr>
          <w:rFonts w:ascii="Times New Roman" w:hAnsi="Times New Roman" w:cs="Times New Roman"/>
          <w:i/>
          <w:iCs/>
          <w:sz w:val="24"/>
          <w:szCs w:val="24"/>
        </w:rPr>
        <w:t>päť</w:t>
      </w:r>
      <w:r w:rsidR="007842F5" w:rsidRPr="00FC78B7">
        <w:rPr>
          <w:rFonts w:ascii="Times New Roman" w:hAnsi="Times New Roman" w:cs="Times New Roman"/>
          <w:sz w:val="24"/>
          <w:szCs w:val="24"/>
        </w:rPr>
        <w:t xml:space="preserve">) </w:t>
      </w:r>
      <w:r w:rsidRPr="00FC78B7">
        <w:rPr>
          <w:rFonts w:ascii="Times New Roman" w:hAnsi="Times New Roman" w:cs="Times New Roman"/>
          <w:sz w:val="24"/>
          <w:szCs w:val="24"/>
        </w:rPr>
        <w:t>po sebe idúcich pracovných dní</w:t>
      </w:r>
    </w:p>
    <w:p w14:paraId="6FEE239A" w14:textId="07D44266" w:rsidR="00E278A8" w:rsidRPr="00FC78B7" w:rsidRDefault="00E278A8" w:rsidP="00DF38C8">
      <w:pPr>
        <w:pStyle w:val="Odsekzoznamu"/>
        <w:widowControl w:val="0"/>
        <w:numPr>
          <w:ilvl w:val="0"/>
          <w:numId w:val="14"/>
        </w:numPr>
        <w:tabs>
          <w:tab w:val="left" w:pos="1071"/>
        </w:tabs>
        <w:spacing w:after="0" w:line="288" w:lineRule="auto"/>
        <w:ind w:left="2844" w:right="226"/>
        <w:jc w:val="both"/>
        <w:rPr>
          <w:rFonts w:ascii="Times New Roman" w:hAnsi="Times New Roman" w:cs="Times New Roman"/>
          <w:sz w:val="24"/>
          <w:szCs w:val="24"/>
        </w:rPr>
      </w:pPr>
      <w:r w:rsidRPr="00FC78B7">
        <w:rPr>
          <w:rFonts w:ascii="Times New Roman" w:hAnsi="Times New Roman" w:cs="Times New Roman"/>
          <w:sz w:val="24"/>
          <w:szCs w:val="24"/>
        </w:rPr>
        <w:t xml:space="preserve">Maximálny počet účastníkov zo strany </w:t>
      </w:r>
      <w:r w:rsidR="001028E1" w:rsidRPr="00FC78B7">
        <w:rPr>
          <w:rFonts w:ascii="Times New Roman" w:hAnsi="Times New Roman" w:cs="Times New Roman"/>
          <w:sz w:val="24"/>
          <w:szCs w:val="24"/>
        </w:rPr>
        <w:t>Objednávateľ</w:t>
      </w:r>
      <w:r w:rsidR="008644AA" w:rsidRPr="00FC78B7">
        <w:rPr>
          <w:rFonts w:ascii="Times New Roman" w:hAnsi="Times New Roman" w:cs="Times New Roman"/>
          <w:sz w:val="24"/>
          <w:szCs w:val="24"/>
        </w:rPr>
        <w:t>a</w:t>
      </w:r>
      <w:r w:rsidRPr="00FC78B7">
        <w:rPr>
          <w:rFonts w:ascii="Times New Roman" w:hAnsi="Times New Roman" w:cs="Times New Roman"/>
          <w:sz w:val="24"/>
          <w:szCs w:val="24"/>
        </w:rPr>
        <w:t xml:space="preserve"> je 10 </w:t>
      </w:r>
      <w:r w:rsidR="007842F5" w:rsidRPr="00FC78B7">
        <w:rPr>
          <w:rFonts w:ascii="Times New Roman" w:hAnsi="Times New Roman" w:cs="Times New Roman"/>
          <w:sz w:val="24"/>
          <w:szCs w:val="24"/>
        </w:rPr>
        <w:t xml:space="preserve">(slovom: </w:t>
      </w:r>
      <w:r w:rsidR="007842F5" w:rsidRPr="00FC78B7">
        <w:rPr>
          <w:rFonts w:ascii="Times New Roman" w:hAnsi="Times New Roman" w:cs="Times New Roman"/>
          <w:i/>
          <w:iCs/>
          <w:sz w:val="24"/>
          <w:szCs w:val="24"/>
        </w:rPr>
        <w:t>desať</w:t>
      </w:r>
      <w:r w:rsidR="007842F5" w:rsidRPr="00FC78B7">
        <w:rPr>
          <w:rFonts w:ascii="Times New Roman" w:hAnsi="Times New Roman" w:cs="Times New Roman"/>
          <w:sz w:val="24"/>
          <w:szCs w:val="24"/>
        </w:rPr>
        <w:t xml:space="preserve">) </w:t>
      </w:r>
      <w:r w:rsidRPr="00FC78B7">
        <w:rPr>
          <w:rFonts w:ascii="Times New Roman" w:hAnsi="Times New Roman" w:cs="Times New Roman"/>
          <w:sz w:val="24"/>
          <w:szCs w:val="24"/>
        </w:rPr>
        <w:t>osôb</w:t>
      </w:r>
    </w:p>
    <w:p w14:paraId="236CC251" w14:textId="6BF94C20" w:rsidR="00881BB0" w:rsidRPr="00FC78B7" w:rsidRDefault="00881BB0" w:rsidP="00DF38C8">
      <w:pPr>
        <w:pStyle w:val="Odsekzoznamu"/>
        <w:widowControl w:val="0"/>
        <w:numPr>
          <w:ilvl w:val="0"/>
          <w:numId w:val="14"/>
        </w:numPr>
        <w:tabs>
          <w:tab w:val="left" w:pos="1071"/>
        </w:tabs>
        <w:spacing w:after="0" w:line="288" w:lineRule="auto"/>
        <w:ind w:left="2844" w:right="226"/>
        <w:jc w:val="both"/>
        <w:rPr>
          <w:rFonts w:ascii="Times New Roman" w:hAnsi="Times New Roman" w:cs="Times New Roman"/>
          <w:sz w:val="24"/>
          <w:szCs w:val="24"/>
        </w:rPr>
      </w:pPr>
      <w:r w:rsidRPr="00FC78B7">
        <w:rPr>
          <w:rFonts w:ascii="Times New Roman" w:hAnsi="Times New Roman" w:cs="Times New Roman"/>
          <w:sz w:val="24"/>
          <w:szCs w:val="24"/>
        </w:rPr>
        <w:t xml:space="preserve">Vydanie </w:t>
      </w:r>
      <w:r w:rsidR="00603338" w:rsidRPr="00FC78B7">
        <w:rPr>
          <w:rFonts w:ascii="Times New Roman" w:hAnsi="Times New Roman" w:cs="Times New Roman"/>
          <w:sz w:val="24"/>
          <w:szCs w:val="24"/>
        </w:rPr>
        <w:t>potvrdenia</w:t>
      </w:r>
      <w:r w:rsidRPr="00FC78B7">
        <w:rPr>
          <w:rFonts w:ascii="Times New Roman" w:hAnsi="Times New Roman" w:cs="Times New Roman"/>
          <w:sz w:val="24"/>
          <w:szCs w:val="24"/>
        </w:rPr>
        <w:t xml:space="preserve"> o úspešnom absolvovaní školenia</w:t>
      </w:r>
      <w:r w:rsidR="00B06999" w:rsidRPr="00FC78B7">
        <w:rPr>
          <w:rFonts w:ascii="Times New Roman" w:hAnsi="Times New Roman" w:cs="Times New Roman"/>
          <w:sz w:val="24"/>
          <w:szCs w:val="24"/>
        </w:rPr>
        <w:t xml:space="preserve"> pre jednotlivých účastníkov školenia</w:t>
      </w:r>
    </w:p>
    <w:p w14:paraId="15817960" w14:textId="77777777" w:rsidR="0039554F" w:rsidRPr="00FC78B7" w:rsidRDefault="0039554F" w:rsidP="0039554F">
      <w:pPr>
        <w:pStyle w:val="Odsekzoznamu"/>
        <w:widowControl w:val="0"/>
        <w:tabs>
          <w:tab w:val="left" w:pos="1071"/>
        </w:tabs>
        <w:spacing w:after="0" w:line="288" w:lineRule="auto"/>
        <w:ind w:left="2844" w:right="226"/>
        <w:jc w:val="both"/>
        <w:rPr>
          <w:rFonts w:ascii="Times New Roman" w:hAnsi="Times New Roman" w:cs="Times New Roman"/>
          <w:sz w:val="24"/>
          <w:szCs w:val="24"/>
        </w:rPr>
      </w:pPr>
    </w:p>
    <w:p w14:paraId="4FDE088D" w14:textId="304DEBFA" w:rsidR="004C595F" w:rsidRPr="00FC78B7" w:rsidRDefault="00E278A8" w:rsidP="004C595F">
      <w:pPr>
        <w:widowControl w:val="0"/>
        <w:tabs>
          <w:tab w:val="left" w:pos="1071"/>
        </w:tabs>
        <w:spacing w:after="0" w:line="288" w:lineRule="auto"/>
        <w:ind w:left="2124" w:right="226"/>
        <w:jc w:val="both"/>
        <w:rPr>
          <w:rFonts w:ascii="Times New Roman" w:hAnsi="Times New Roman" w:cs="Times New Roman"/>
          <w:sz w:val="24"/>
          <w:szCs w:val="24"/>
        </w:rPr>
      </w:pPr>
      <w:r w:rsidRPr="00FC78B7">
        <w:rPr>
          <w:rFonts w:ascii="Times New Roman" w:hAnsi="Times New Roman" w:cs="Times New Roman"/>
          <w:sz w:val="24"/>
          <w:szCs w:val="24"/>
        </w:rPr>
        <w:t xml:space="preserve">Pokiaľ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 zistí, že kvalita </w:t>
      </w:r>
      <w:r w:rsidR="6EFF5797" w:rsidRPr="00FC78B7">
        <w:rPr>
          <w:rFonts w:ascii="Times New Roman" w:hAnsi="Times New Roman" w:cs="Times New Roman"/>
          <w:sz w:val="24"/>
          <w:szCs w:val="24"/>
        </w:rPr>
        <w:t xml:space="preserve">Dodatočnej </w:t>
      </w:r>
      <w:r w:rsidR="65F72B65" w:rsidRPr="00FC78B7">
        <w:rPr>
          <w:rFonts w:ascii="Times New Roman" w:hAnsi="Times New Roman" w:cs="Times New Roman"/>
          <w:sz w:val="24"/>
          <w:szCs w:val="24"/>
        </w:rPr>
        <w:t>S</w:t>
      </w:r>
      <w:r w:rsidRPr="00FC78B7">
        <w:rPr>
          <w:rFonts w:ascii="Times New Roman" w:hAnsi="Times New Roman" w:cs="Times New Roman"/>
          <w:sz w:val="24"/>
          <w:szCs w:val="24"/>
        </w:rPr>
        <w:t xml:space="preserve">lužby nezodpovedá dohodnutým podmienkam, </w:t>
      </w:r>
      <w:r w:rsidR="00903604" w:rsidRPr="00FC78B7">
        <w:rPr>
          <w:rFonts w:ascii="Times New Roman" w:hAnsi="Times New Roman" w:cs="Times New Roman"/>
          <w:sz w:val="24"/>
          <w:szCs w:val="24"/>
        </w:rPr>
        <w:t>Objednávateľ informuje</w:t>
      </w:r>
      <w:r w:rsidRPr="00FC78B7">
        <w:rPr>
          <w:rFonts w:ascii="Times New Roman" w:hAnsi="Times New Roman" w:cs="Times New Roman"/>
          <w:sz w:val="24"/>
          <w:szCs w:val="24"/>
        </w:rPr>
        <w:t xml:space="preserve"> zodpovedného zástupcu </w:t>
      </w:r>
      <w:r w:rsidR="001028E1" w:rsidRPr="00FC78B7">
        <w:rPr>
          <w:rFonts w:ascii="Times New Roman" w:hAnsi="Times New Roman" w:cs="Times New Roman"/>
          <w:sz w:val="24"/>
          <w:szCs w:val="24"/>
        </w:rPr>
        <w:t>Poskytovateľ</w:t>
      </w:r>
      <w:r w:rsidR="000831FD" w:rsidRPr="00FC78B7">
        <w:rPr>
          <w:rFonts w:ascii="Times New Roman" w:hAnsi="Times New Roman" w:cs="Times New Roman"/>
          <w:sz w:val="24"/>
          <w:szCs w:val="24"/>
        </w:rPr>
        <w:t>a</w:t>
      </w:r>
      <w:r w:rsidRPr="00FC78B7">
        <w:rPr>
          <w:rFonts w:ascii="Times New Roman" w:hAnsi="Times New Roman" w:cs="Times New Roman"/>
          <w:sz w:val="24"/>
          <w:szCs w:val="24"/>
        </w:rPr>
        <w:t xml:space="preserve"> so žiadosťou o nápravu, súčasne predloží zodpovedajúce podklady. V prípade oprávnenosti žiadosti </w:t>
      </w:r>
      <w:r w:rsidR="001028E1" w:rsidRPr="00FC78B7">
        <w:rPr>
          <w:rFonts w:ascii="Times New Roman" w:hAnsi="Times New Roman" w:cs="Times New Roman"/>
          <w:sz w:val="24"/>
          <w:szCs w:val="24"/>
        </w:rPr>
        <w:t>Objednávateľ</w:t>
      </w:r>
      <w:r w:rsidR="008644AA" w:rsidRPr="00FC78B7">
        <w:rPr>
          <w:rFonts w:ascii="Times New Roman" w:hAnsi="Times New Roman" w:cs="Times New Roman"/>
          <w:sz w:val="24"/>
          <w:szCs w:val="24"/>
        </w:rPr>
        <w:t>a</w:t>
      </w:r>
      <w:r w:rsidRPr="00FC78B7">
        <w:rPr>
          <w:rFonts w:ascii="Times New Roman" w:hAnsi="Times New Roman" w:cs="Times New Roman"/>
          <w:sz w:val="24"/>
          <w:szCs w:val="24"/>
        </w:rPr>
        <w:t>, dohodnú títo zástupc</w:t>
      </w:r>
      <w:r w:rsidR="00276C1E" w:rsidRPr="00FC78B7">
        <w:rPr>
          <w:rFonts w:ascii="Times New Roman" w:hAnsi="Times New Roman" w:cs="Times New Roman"/>
          <w:sz w:val="24"/>
          <w:szCs w:val="24"/>
        </w:rPr>
        <w:t>ovia</w:t>
      </w:r>
      <w:r w:rsidR="00ED1778" w:rsidRPr="00FC78B7">
        <w:rPr>
          <w:rFonts w:ascii="Times New Roman" w:hAnsi="Times New Roman" w:cs="Times New Roman"/>
          <w:sz w:val="24"/>
          <w:szCs w:val="24"/>
        </w:rPr>
        <w:t xml:space="preserve"> Strán</w:t>
      </w:r>
      <w:r w:rsidRPr="00FC78B7">
        <w:rPr>
          <w:rFonts w:ascii="Times New Roman" w:hAnsi="Times New Roman" w:cs="Times New Roman"/>
          <w:sz w:val="24"/>
          <w:szCs w:val="24"/>
        </w:rPr>
        <w:t xml:space="preserve"> nápravu najneskôr do 5</w:t>
      </w:r>
      <w:r w:rsidR="007842F5" w:rsidRPr="00FC78B7">
        <w:rPr>
          <w:rFonts w:ascii="Times New Roman" w:hAnsi="Times New Roman" w:cs="Times New Roman"/>
          <w:sz w:val="24"/>
          <w:szCs w:val="24"/>
        </w:rPr>
        <w:t xml:space="preserve"> (slovom: </w:t>
      </w:r>
      <w:r w:rsidR="007842F5" w:rsidRPr="00FC78B7">
        <w:rPr>
          <w:rFonts w:ascii="Times New Roman" w:hAnsi="Times New Roman" w:cs="Times New Roman"/>
          <w:i/>
          <w:iCs/>
          <w:sz w:val="24"/>
          <w:szCs w:val="24"/>
        </w:rPr>
        <w:t>piatich</w:t>
      </w:r>
      <w:r w:rsidR="007842F5" w:rsidRPr="00FC78B7">
        <w:rPr>
          <w:rFonts w:ascii="Times New Roman" w:hAnsi="Times New Roman" w:cs="Times New Roman"/>
          <w:sz w:val="24"/>
          <w:szCs w:val="24"/>
        </w:rPr>
        <w:t>)</w:t>
      </w:r>
      <w:r w:rsidRPr="00FC78B7">
        <w:rPr>
          <w:rFonts w:ascii="Times New Roman" w:hAnsi="Times New Roman" w:cs="Times New Roman"/>
          <w:sz w:val="24"/>
          <w:szCs w:val="24"/>
        </w:rPr>
        <w:t xml:space="preserve"> dní.</w:t>
      </w:r>
    </w:p>
    <w:p w14:paraId="60352A1D" w14:textId="160BB412" w:rsidR="00C33100" w:rsidRPr="00FC78B7" w:rsidRDefault="00C33100" w:rsidP="009A411C">
      <w:pPr>
        <w:spacing w:after="0"/>
        <w:rPr>
          <w:rFonts w:ascii="Times New Roman" w:hAnsi="Times New Roman" w:cs="Times New Roman"/>
          <w:sz w:val="24"/>
          <w:szCs w:val="24"/>
        </w:rPr>
      </w:pPr>
    </w:p>
    <w:p w14:paraId="5ABB8523" w14:textId="2989B7F0" w:rsidR="00163DF5" w:rsidRPr="00FC78B7" w:rsidRDefault="00163DF5" w:rsidP="007341F1">
      <w:pPr>
        <w:pStyle w:val="Nadpis2"/>
        <w:numPr>
          <w:ilvl w:val="0"/>
          <w:numId w:val="10"/>
        </w:numPr>
        <w:rPr>
          <w:rFonts w:ascii="Times New Roman" w:hAnsi="Times New Roman" w:cs="Times New Roman"/>
          <w:b/>
          <w:bCs/>
          <w:color w:val="auto"/>
          <w:sz w:val="24"/>
          <w:szCs w:val="24"/>
        </w:rPr>
      </w:pPr>
      <w:bookmarkStart w:id="19" w:name="_Toc131688684"/>
      <w:r w:rsidRPr="00FC78B7">
        <w:rPr>
          <w:rFonts w:ascii="Times New Roman" w:hAnsi="Times New Roman" w:cs="Times New Roman"/>
          <w:b/>
          <w:bCs/>
          <w:color w:val="auto"/>
          <w:sz w:val="24"/>
          <w:szCs w:val="24"/>
        </w:rPr>
        <w:t>Riešenie sporných situácii</w:t>
      </w:r>
      <w:r w:rsidR="00FC6F73" w:rsidRPr="00FC78B7">
        <w:rPr>
          <w:rFonts w:ascii="Times New Roman" w:hAnsi="Times New Roman" w:cs="Times New Roman"/>
          <w:b/>
          <w:bCs/>
          <w:color w:val="auto"/>
          <w:sz w:val="24"/>
          <w:szCs w:val="24"/>
        </w:rPr>
        <w:t xml:space="preserve"> (vo všetkých fázach </w:t>
      </w:r>
      <w:r w:rsidR="00E719C9" w:rsidRPr="00FC78B7">
        <w:rPr>
          <w:rFonts w:ascii="Times New Roman" w:hAnsi="Times New Roman" w:cs="Times New Roman"/>
          <w:b/>
          <w:bCs/>
          <w:color w:val="auto"/>
          <w:sz w:val="24"/>
          <w:szCs w:val="24"/>
        </w:rPr>
        <w:t>poskytovania služby)</w:t>
      </w:r>
      <w:bookmarkEnd w:id="19"/>
    </w:p>
    <w:p w14:paraId="68827A58" w14:textId="77777777" w:rsidR="00BA7278" w:rsidRPr="00FC78B7" w:rsidRDefault="00BA7278" w:rsidP="00BA7278">
      <w:pPr>
        <w:rPr>
          <w:rFonts w:ascii="Times New Roman" w:hAnsi="Times New Roman" w:cs="Times New Roman"/>
          <w:sz w:val="24"/>
          <w:szCs w:val="24"/>
        </w:rPr>
      </w:pPr>
    </w:p>
    <w:p w14:paraId="79A62EFF" w14:textId="6AE1837B" w:rsidR="00972AB3" w:rsidRPr="00FC78B7" w:rsidRDefault="00972AB3" w:rsidP="00FC23C6">
      <w:pPr>
        <w:numPr>
          <w:ilvl w:val="1"/>
          <w:numId w:val="10"/>
        </w:numPr>
        <w:jc w:val="both"/>
        <w:rPr>
          <w:rFonts w:ascii="Times New Roman" w:hAnsi="Times New Roman" w:cs="Times New Roman"/>
          <w:sz w:val="24"/>
          <w:szCs w:val="24"/>
        </w:rPr>
      </w:pPr>
      <w:r w:rsidRPr="00FC78B7">
        <w:rPr>
          <w:rFonts w:ascii="Times New Roman" w:hAnsi="Times New Roman" w:cs="Times New Roman"/>
          <w:sz w:val="24"/>
          <w:szCs w:val="24"/>
        </w:rPr>
        <w:t>V prípade</w:t>
      </w:r>
      <w:r w:rsidR="78D8B5FB" w:rsidRPr="00FC78B7">
        <w:rPr>
          <w:rFonts w:ascii="Times New Roman" w:hAnsi="Times New Roman" w:cs="Times New Roman"/>
          <w:sz w:val="24"/>
          <w:szCs w:val="24"/>
        </w:rPr>
        <w:t>,</w:t>
      </w:r>
      <w:r w:rsidRPr="00FC78B7">
        <w:rPr>
          <w:rFonts w:ascii="Times New Roman" w:hAnsi="Times New Roman" w:cs="Times New Roman"/>
          <w:sz w:val="24"/>
          <w:szCs w:val="24"/>
        </w:rPr>
        <w:t xml:space="preserve"> ak </w:t>
      </w:r>
      <w:r w:rsidR="00A007D5" w:rsidRPr="00FC78B7">
        <w:rPr>
          <w:rFonts w:ascii="Times New Roman" w:hAnsi="Times New Roman" w:cs="Times New Roman"/>
          <w:sz w:val="24"/>
          <w:szCs w:val="24"/>
        </w:rPr>
        <w:t xml:space="preserve">v rámci </w:t>
      </w:r>
      <w:r w:rsidR="66DF7175" w:rsidRPr="00FC78B7">
        <w:rPr>
          <w:rFonts w:ascii="Times New Roman" w:hAnsi="Times New Roman" w:cs="Times New Roman"/>
          <w:sz w:val="24"/>
          <w:szCs w:val="24"/>
        </w:rPr>
        <w:t xml:space="preserve">riešenia </w:t>
      </w:r>
      <w:r w:rsidR="63544066" w:rsidRPr="00FC78B7">
        <w:rPr>
          <w:rFonts w:ascii="Times New Roman" w:hAnsi="Times New Roman" w:cs="Times New Roman"/>
          <w:sz w:val="24"/>
          <w:szCs w:val="24"/>
        </w:rPr>
        <w:t>Zmenovej požiadavky na Zmenovú Službu</w:t>
      </w:r>
      <w:r w:rsidR="00A007D5" w:rsidRPr="00FC78B7">
        <w:rPr>
          <w:rFonts w:ascii="Times New Roman" w:hAnsi="Times New Roman" w:cs="Times New Roman"/>
          <w:sz w:val="24"/>
          <w:szCs w:val="24"/>
        </w:rPr>
        <w:t xml:space="preserve"> </w:t>
      </w:r>
      <w:r w:rsidRPr="00FC78B7">
        <w:rPr>
          <w:rFonts w:ascii="Times New Roman" w:hAnsi="Times New Roman" w:cs="Times New Roman"/>
          <w:sz w:val="24"/>
          <w:szCs w:val="24"/>
        </w:rPr>
        <w:t xml:space="preserve">dôjde k situácii že počas testu riešenia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 zistí chýbajúcu funkčnosť</w:t>
      </w:r>
      <w:r w:rsidR="003E495A" w:rsidRPr="00FC78B7">
        <w:rPr>
          <w:rFonts w:ascii="Times New Roman" w:hAnsi="Times New Roman" w:cs="Times New Roman"/>
          <w:sz w:val="24"/>
          <w:szCs w:val="24"/>
        </w:rPr>
        <w:t xml:space="preserve"> predmetu </w:t>
      </w:r>
      <w:r w:rsidR="406D7F26" w:rsidRPr="00FC78B7">
        <w:rPr>
          <w:rFonts w:ascii="Times New Roman" w:hAnsi="Times New Roman" w:cs="Times New Roman"/>
          <w:sz w:val="24"/>
          <w:szCs w:val="24"/>
        </w:rPr>
        <w:t xml:space="preserve">Zmenovej </w:t>
      </w:r>
      <w:r w:rsidR="003E495A" w:rsidRPr="00FC78B7">
        <w:rPr>
          <w:rFonts w:ascii="Times New Roman" w:hAnsi="Times New Roman" w:cs="Times New Roman"/>
          <w:sz w:val="24"/>
          <w:szCs w:val="24"/>
        </w:rPr>
        <w:t>požiadavky</w:t>
      </w:r>
      <w:r w:rsidRPr="00FC78B7">
        <w:rPr>
          <w:rFonts w:ascii="Times New Roman" w:hAnsi="Times New Roman" w:cs="Times New Roman"/>
          <w:sz w:val="24"/>
          <w:szCs w:val="24"/>
        </w:rPr>
        <w:t xml:space="preserve"> z dôvodu nedostatočne vykonanej analýzy</w:t>
      </w:r>
      <w:r w:rsidR="008D0714" w:rsidRPr="00FC78B7">
        <w:rPr>
          <w:rFonts w:ascii="Times New Roman" w:hAnsi="Times New Roman" w:cs="Times New Roman"/>
          <w:sz w:val="24"/>
          <w:szCs w:val="24"/>
        </w:rPr>
        <w:t xml:space="preserve"> </w:t>
      </w:r>
      <w:r w:rsidR="001028E1" w:rsidRPr="00FC78B7">
        <w:rPr>
          <w:rFonts w:ascii="Times New Roman" w:hAnsi="Times New Roman" w:cs="Times New Roman"/>
          <w:sz w:val="24"/>
          <w:szCs w:val="24"/>
        </w:rPr>
        <w:t>Poskytovateľ</w:t>
      </w:r>
      <w:r w:rsidRPr="00FC78B7">
        <w:rPr>
          <w:rFonts w:ascii="Times New Roman" w:hAnsi="Times New Roman" w:cs="Times New Roman"/>
          <w:sz w:val="24"/>
          <w:szCs w:val="24"/>
        </w:rPr>
        <w:t>om</w:t>
      </w:r>
      <w:r w:rsidR="00A00AD6" w:rsidRPr="00FC78B7">
        <w:rPr>
          <w:rFonts w:ascii="Times New Roman" w:hAnsi="Times New Roman" w:cs="Times New Roman"/>
          <w:sz w:val="24"/>
          <w:szCs w:val="24"/>
        </w:rPr>
        <w:t>,</w:t>
      </w:r>
      <w:r w:rsidRPr="00FC78B7">
        <w:rPr>
          <w:rFonts w:ascii="Times New Roman" w:hAnsi="Times New Roman" w:cs="Times New Roman"/>
          <w:sz w:val="24"/>
          <w:szCs w:val="24"/>
        </w:rPr>
        <w:t xml:space="preserve"> náklady </w:t>
      </w:r>
      <w:r w:rsidR="002D314B" w:rsidRPr="00FC78B7">
        <w:rPr>
          <w:rFonts w:ascii="Times New Roman" w:hAnsi="Times New Roman" w:cs="Times New Roman"/>
          <w:sz w:val="24"/>
          <w:szCs w:val="24"/>
        </w:rPr>
        <w:t xml:space="preserve">na </w:t>
      </w:r>
      <w:r w:rsidR="00E45383" w:rsidRPr="00FC78B7">
        <w:rPr>
          <w:rFonts w:ascii="Times New Roman" w:hAnsi="Times New Roman" w:cs="Times New Roman"/>
          <w:sz w:val="24"/>
          <w:szCs w:val="24"/>
        </w:rPr>
        <w:t xml:space="preserve">Odstránenie </w:t>
      </w:r>
      <w:r w:rsidR="00F0522D" w:rsidRPr="00FC78B7">
        <w:rPr>
          <w:rFonts w:ascii="Times New Roman" w:hAnsi="Times New Roman" w:cs="Times New Roman"/>
          <w:sz w:val="24"/>
          <w:szCs w:val="24"/>
        </w:rPr>
        <w:t xml:space="preserve">nedostatkov </w:t>
      </w:r>
      <w:r w:rsidRPr="00FC78B7">
        <w:rPr>
          <w:rFonts w:ascii="Times New Roman" w:hAnsi="Times New Roman" w:cs="Times New Roman"/>
          <w:sz w:val="24"/>
          <w:szCs w:val="24"/>
        </w:rPr>
        <w:t xml:space="preserve">znáša </w:t>
      </w:r>
      <w:r w:rsidR="001028E1" w:rsidRPr="00FC78B7">
        <w:rPr>
          <w:rFonts w:ascii="Times New Roman" w:hAnsi="Times New Roman" w:cs="Times New Roman"/>
          <w:sz w:val="24"/>
          <w:szCs w:val="24"/>
        </w:rPr>
        <w:t>Poskytovateľ</w:t>
      </w:r>
      <w:r w:rsidR="001B35AA" w:rsidRPr="00FC78B7">
        <w:rPr>
          <w:rFonts w:ascii="Times New Roman" w:hAnsi="Times New Roman" w:cs="Times New Roman"/>
          <w:sz w:val="24"/>
          <w:szCs w:val="24"/>
        </w:rPr>
        <w:t>.</w:t>
      </w:r>
    </w:p>
    <w:p w14:paraId="5ACEB357" w14:textId="530F7E86" w:rsidR="00072B9B" w:rsidRPr="00FC78B7" w:rsidRDefault="00871D14" w:rsidP="00395D5A">
      <w:pPr>
        <w:numPr>
          <w:ilvl w:val="1"/>
          <w:numId w:val="10"/>
        </w:numPr>
        <w:jc w:val="both"/>
        <w:rPr>
          <w:rFonts w:ascii="Times New Roman" w:hAnsi="Times New Roman" w:cs="Times New Roman"/>
          <w:sz w:val="24"/>
          <w:szCs w:val="24"/>
        </w:rPr>
      </w:pPr>
      <w:r w:rsidRPr="00FC78B7">
        <w:rPr>
          <w:rFonts w:ascii="Times New Roman" w:hAnsi="Times New Roman" w:cs="Times New Roman"/>
          <w:sz w:val="24"/>
          <w:szCs w:val="24"/>
        </w:rPr>
        <w:t>V prípade</w:t>
      </w:r>
      <w:r w:rsidR="7B05A4D8" w:rsidRPr="00FC78B7">
        <w:rPr>
          <w:rFonts w:ascii="Times New Roman" w:hAnsi="Times New Roman" w:cs="Times New Roman"/>
          <w:sz w:val="24"/>
          <w:szCs w:val="24"/>
        </w:rPr>
        <w:t>,</w:t>
      </w:r>
      <w:r w:rsidRPr="00FC78B7">
        <w:rPr>
          <w:rFonts w:ascii="Times New Roman" w:hAnsi="Times New Roman" w:cs="Times New Roman"/>
          <w:sz w:val="24"/>
          <w:szCs w:val="24"/>
        </w:rPr>
        <w:t xml:space="preserve"> ak dôjde </w:t>
      </w:r>
      <w:r w:rsidR="00842A6D" w:rsidRPr="00FC78B7">
        <w:rPr>
          <w:rFonts w:ascii="Times New Roman" w:hAnsi="Times New Roman" w:cs="Times New Roman"/>
          <w:sz w:val="24"/>
          <w:szCs w:val="24"/>
        </w:rPr>
        <w:t>k </w:t>
      </w:r>
      <w:r w:rsidR="000B6B49" w:rsidRPr="00FC78B7">
        <w:rPr>
          <w:rFonts w:ascii="Times New Roman" w:hAnsi="Times New Roman" w:cs="Times New Roman"/>
          <w:sz w:val="24"/>
          <w:szCs w:val="24"/>
        </w:rPr>
        <w:t>situácii</w:t>
      </w:r>
      <w:r w:rsidR="00842A6D" w:rsidRPr="00FC78B7">
        <w:rPr>
          <w:rFonts w:ascii="Times New Roman" w:hAnsi="Times New Roman" w:cs="Times New Roman"/>
          <w:sz w:val="24"/>
          <w:szCs w:val="24"/>
        </w:rPr>
        <w:t xml:space="preserve">, </w:t>
      </w:r>
      <w:r w:rsidR="000B6B49" w:rsidRPr="00FC78B7">
        <w:rPr>
          <w:rFonts w:ascii="Times New Roman" w:hAnsi="Times New Roman" w:cs="Times New Roman"/>
          <w:sz w:val="24"/>
          <w:szCs w:val="24"/>
        </w:rPr>
        <w:t xml:space="preserve">že sa </w:t>
      </w:r>
      <w:r w:rsidR="4CE2B4B8" w:rsidRPr="00FC78B7">
        <w:rPr>
          <w:rFonts w:ascii="Times New Roman" w:hAnsi="Times New Roman" w:cs="Times New Roman"/>
          <w:sz w:val="24"/>
          <w:szCs w:val="24"/>
        </w:rPr>
        <w:t>P</w:t>
      </w:r>
      <w:r w:rsidR="000B6B49" w:rsidRPr="00FC78B7">
        <w:rPr>
          <w:rFonts w:ascii="Times New Roman" w:hAnsi="Times New Roman" w:cs="Times New Roman"/>
          <w:sz w:val="24"/>
          <w:szCs w:val="24"/>
        </w:rPr>
        <w:t>ožiadavka tzv. zacyklila</w:t>
      </w:r>
      <w:r w:rsidR="00612B81" w:rsidRPr="00FC78B7">
        <w:rPr>
          <w:rFonts w:ascii="Times New Roman" w:hAnsi="Times New Roman" w:cs="Times New Roman"/>
          <w:sz w:val="24"/>
          <w:szCs w:val="24"/>
        </w:rPr>
        <w:t xml:space="preserve"> medzi stavmi</w:t>
      </w:r>
      <w:r w:rsidR="00D87A4D" w:rsidRPr="00FC78B7">
        <w:rPr>
          <w:rFonts w:ascii="Times New Roman" w:hAnsi="Times New Roman" w:cs="Times New Roman"/>
          <w:sz w:val="24"/>
          <w:szCs w:val="24"/>
        </w:rPr>
        <w:t xml:space="preserve"> </w:t>
      </w:r>
      <w:r w:rsidR="0002287C" w:rsidRPr="00FC78B7">
        <w:rPr>
          <w:rFonts w:ascii="Times New Roman" w:hAnsi="Times New Roman" w:cs="Times New Roman"/>
          <w:i/>
          <w:iCs/>
          <w:sz w:val="24"/>
          <w:szCs w:val="24"/>
        </w:rPr>
        <w:t xml:space="preserve">“Vyriešená – Na testovanie </w:t>
      </w:r>
      <w:r w:rsidR="001028E1" w:rsidRPr="00FC78B7">
        <w:rPr>
          <w:rFonts w:ascii="Times New Roman" w:hAnsi="Times New Roman" w:cs="Times New Roman"/>
          <w:i/>
          <w:iCs/>
          <w:sz w:val="24"/>
          <w:szCs w:val="24"/>
        </w:rPr>
        <w:t>Objednávateľ</w:t>
      </w:r>
      <w:r w:rsidR="0002287C" w:rsidRPr="00FC78B7">
        <w:rPr>
          <w:rFonts w:ascii="Times New Roman" w:hAnsi="Times New Roman" w:cs="Times New Roman"/>
          <w:i/>
          <w:iCs/>
          <w:sz w:val="24"/>
          <w:szCs w:val="24"/>
        </w:rPr>
        <w:t xml:space="preserve">om“  </w:t>
      </w:r>
      <w:r w:rsidR="0002287C" w:rsidRPr="00FC78B7">
        <w:rPr>
          <w:rFonts w:ascii="Times New Roman" w:hAnsi="Times New Roman" w:cs="Times New Roman"/>
          <w:sz w:val="24"/>
          <w:szCs w:val="24"/>
        </w:rPr>
        <w:t xml:space="preserve">a  </w:t>
      </w:r>
      <w:r w:rsidR="0002287C" w:rsidRPr="00FC78B7">
        <w:rPr>
          <w:rFonts w:ascii="Times New Roman" w:hAnsi="Times New Roman" w:cs="Times New Roman"/>
          <w:i/>
          <w:iCs/>
          <w:sz w:val="24"/>
          <w:szCs w:val="24"/>
        </w:rPr>
        <w:t>„</w:t>
      </w:r>
      <w:r w:rsidR="000C767B" w:rsidRPr="00FC78B7">
        <w:rPr>
          <w:rFonts w:ascii="Times New Roman" w:hAnsi="Times New Roman" w:cs="Times New Roman"/>
          <w:i/>
          <w:iCs/>
          <w:sz w:val="24"/>
          <w:szCs w:val="24"/>
        </w:rPr>
        <w:t>Odmietnutá – Na Doriešenie</w:t>
      </w:r>
      <w:r w:rsidR="0002287C" w:rsidRPr="00FC78B7">
        <w:rPr>
          <w:rFonts w:ascii="Times New Roman" w:hAnsi="Times New Roman" w:cs="Times New Roman"/>
          <w:i/>
          <w:iCs/>
          <w:sz w:val="24"/>
          <w:szCs w:val="24"/>
        </w:rPr>
        <w:t>“</w:t>
      </w:r>
      <w:r w:rsidR="00D87A4D" w:rsidRPr="00FC78B7">
        <w:rPr>
          <w:rFonts w:ascii="Times New Roman" w:hAnsi="Times New Roman" w:cs="Times New Roman"/>
          <w:i/>
          <w:iCs/>
          <w:sz w:val="24"/>
          <w:szCs w:val="24"/>
        </w:rPr>
        <w:t xml:space="preserve"> </w:t>
      </w:r>
      <w:r w:rsidR="3CC44EBD" w:rsidRPr="00FC78B7">
        <w:rPr>
          <w:rFonts w:ascii="Times New Roman" w:hAnsi="Times New Roman" w:cs="Times New Roman"/>
          <w:sz w:val="24"/>
          <w:szCs w:val="24"/>
        </w:rPr>
        <w:t>P</w:t>
      </w:r>
      <w:r w:rsidR="009F736D" w:rsidRPr="00FC78B7">
        <w:rPr>
          <w:rFonts w:ascii="Times New Roman" w:hAnsi="Times New Roman" w:cs="Times New Roman"/>
          <w:sz w:val="24"/>
          <w:szCs w:val="24"/>
        </w:rPr>
        <w:t>ožiadavka bude eskalovaná na p</w:t>
      </w:r>
      <w:r w:rsidR="00395D5A" w:rsidRPr="00FC78B7">
        <w:rPr>
          <w:rFonts w:ascii="Times New Roman" w:hAnsi="Times New Roman" w:cs="Times New Roman"/>
          <w:sz w:val="24"/>
          <w:szCs w:val="24"/>
        </w:rPr>
        <w:t xml:space="preserve">rojektových manažérov oboch </w:t>
      </w:r>
      <w:r w:rsidR="00842A6D" w:rsidRPr="00FC78B7">
        <w:rPr>
          <w:rFonts w:ascii="Times New Roman" w:hAnsi="Times New Roman" w:cs="Times New Roman"/>
          <w:sz w:val="24"/>
          <w:szCs w:val="24"/>
        </w:rPr>
        <w:t>S</w:t>
      </w:r>
      <w:r w:rsidR="00395D5A" w:rsidRPr="00FC78B7">
        <w:rPr>
          <w:rFonts w:ascii="Times New Roman" w:hAnsi="Times New Roman" w:cs="Times New Roman"/>
          <w:sz w:val="24"/>
          <w:szCs w:val="24"/>
        </w:rPr>
        <w:t>trán</w:t>
      </w:r>
      <w:r w:rsidR="00493CF8" w:rsidRPr="00FC78B7">
        <w:rPr>
          <w:rFonts w:ascii="Times New Roman" w:hAnsi="Times New Roman" w:cs="Times New Roman"/>
          <w:sz w:val="24"/>
          <w:szCs w:val="24"/>
        </w:rPr>
        <w:t xml:space="preserve"> definovaných </w:t>
      </w:r>
      <w:r w:rsidR="00146E62" w:rsidRPr="00FC78B7">
        <w:rPr>
          <w:rFonts w:ascii="Times New Roman" w:hAnsi="Times New Roman" w:cs="Times New Roman"/>
          <w:sz w:val="24"/>
          <w:szCs w:val="24"/>
        </w:rPr>
        <w:t xml:space="preserve">v tomto dokumente, podľa povahy </w:t>
      </w:r>
      <w:r w:rsidR="0A012ED9" w:rsidRPr="00FC78B7">
        <w:rPr>
          <w:rFonts w:ascii="Times New Roman" w:hAnsi="Times New Roman" w:cs="Times New Roman"/>
          <w:sz w:val="24"/>
          <w:szCs w:val="24"/>
        </w:rPr>
        <w:t>P</w:t>
      </w:r>
      <w:r w:rsidR="00963586" w:rsidRPr="00FC78B7">
        <w:rPr>
          <w:rFonts w:ascii="Times New Roman" w:hAnsi="Times New Roman" w:cs="Times New Roman"/>
          <w:sz w:val="24"/>
          <w:szCs w:val="24"/>
        </w:rPr>
        <w:t>ožiadav</w:t>
      </w:r>
      <w:r w:rsidR="00F778FA" w:rsidRPr="00FC78B7">
        <w:rPr>
          <w:rFonts w:ascii="Times New Roman" w:hAnsi="Times New Roman" w:cs="Times New Roman"/>
          <w:sz w:val="24"/>
          <w:szCs w:val="24"/>
        </w:rPr>
        <w:t>ky</w:t>
      </w:r>
      <w:r w:rsidR="00153D31" w:rsidRPr="00FC78B7">
        <w:rPr>
          <w:rFonts w:ascii="Times New Roman" w:hAnsi="Times New Roman" w:cs="Times New Roman"/>
          <w:sz w:val="24"/>
          <w:szCs w:val="24"/>
        </w:rPr>
        <w:t xml:space="preserve"> a o</w:t>
      </w:r>
      <w:r w:rsidR="00072B9B" w:rsidRPr="00FC78B7">
        <w:rPr>
          <w:rFonts w:ascii="Times New Roman" w:hAnsi="Times New Roman" w:cs="Times New Roman"/>
          <w:sz w:val="24"/>
          <w:szCs w:val="24"/>
        </w:rPr>
        <w:t xml:space="preserve">be strany pristúpia </w:t>
      </w:r>
      <w:r w:rsidR="00153D31" w:rsidRPr="00FC78B7">
        <w:rPr>
          <w:rFonts w:ascii="Times New Roman" w:hAnsi="Times New Roman" w:cs="Times New Roman"/>
          <w:sz w:val="24"/>
          <w:szCs w:val="24"/>
        </w:rPr>
        <w:t>k rokovaniu s cieľom vyriešenia situácie</w:t>
      </w:r>
      <w:r w:rsidR="001B35AA" w:rsidRPr="00FC78B7">
        <w:rPr>
          <w:rFonts w:ascii="Times New Roman" w:hAnsi="Times New Roman" w:cs="Times New Roman"/>
          <w:sz w:val="24"/>
          <w:szCs w:val="24"/>
        </w:rPr>
        <w:t>.</w:t>
      </w:r>
    </w:p>
    <w:p w14:paraId="0E054075" w14:textId="7373B68D" w:rsidR="00315772" w:rsidRPr="00FC78B7" w:rsidRDefault="009A06D4" w:rsidP="00412DD2">
      <w:pPr>
        <w:numPr>
          <w:ilvl w:val="1"/>
          <w:numId w:val="10"/>
        </w:numPr>
        <w:jc w:val="both"/>
        <w:rPr>
          <w:rStyle w:val="normaltextrun"/>
          <w:rFonts w:ascii="Times New Roman" w:hAnsi="Times New Roman" w:cs="Times New Roman"/>
          <w:sz w:val="24"/>
          <w:szCs w:val="24"/>
        </w:rPr>
      </w:pPr>
      <w:r w:rsidRPr="00FC78B7">
        <w:rPr>
          <w:rFonts w:ascii="Times New Roman" w:hAnsi="Times New Roman" w:cs="Times New Roman"/>
          <w:sz w:val="24"/>
          <w:szCs w:val="24"/>
        </w:rPr>
        <w:t>V prípade</w:t>
      </w:r>
      <w:r w:rsidR="7A70352B" w:rsidRPr="00FC78B7">
        <w:rPr>
          <w:rFonts w:ascii="Times New Roman" w:hAnsi="Times New Roman" w:cs="Times New Roman"/>
          <w:sz w:val="24"/>
          <w:szCs w:val="24"/>
        </w:rPr>
        <w:t>,</w:t>
      </w:r>
      <w:r w:rsidRPr="00FC78B7">
        <w:rPr>
          <w:rFonts w:ascii="Times New Roman" w:hAnsi="Times New Roman" w:cs="Times New Roman"/>
          <w:sz w:val="24"/>
          <w:szCs w:val="24"/>
        </w:rPr>
        <w:t xml:space="preserve"> ak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 dôjde k názoru že kvalita </w:t>
      </w:r>
      <w:r w:rsidR="00842A6D" w:rsidRPr="00FC78B7">
        <w:rPr>
          <w:rFonts w:ascii="Times New Roman" w:hAnsi="Times New Roman" w:cs="Times New Roman"/>
          <w:sz w:val="24"/>
          <w:szCs w:val="24"/>
        </w:rPr>
        <w:t xml:space="preserve">Služieb IT riešení podľa bodu 3.1. Zmluvy </w:t>
      </w:r>
      <w:r w:rsidRPr="00FC78B7">
        <w:rPr>
          <w:rFonts w:ascii="Times New Roman" w:hAnsi="Times New Roman" w:cs="Times New Roman"/>
          <w:sz w:val="24"/>
          <w:szCs w:val="24"/>
        </w:rPr>
        <w:t xml:space="preserve">nezodpovedá </w:t>
      </w:r>
      <w:r w:rsidR="00842A6D" w:rsidRPr="00FC78B7">
        <w:rPr>
          <w:rFonts w:ascii="Times New Roman" w:hAnsi="Times New Roman" w:cs="Times New Roman"/>
          <w:sz w:val="24"/>
          <w:szCs w:val="24"/>
        </w:rPr>
        <w:t>Z</w:t>
      </w:r>
      <w:r w:rsidRPr="00FC78B7">
        <w:rPr>
          <w:rFonts w:ascii="Times New Roman" w:hAnsi="Times New Roman" w:cs="Times New Roman"/>
          <w:sz w:val="24"/>
          <w:szCs w:val="24"/>
        </w:rPr>
        <w:t xml:space="preserve">mluvným podmienkam, bude informovať zodpovedného zástupcu </w:t>
      </w:r>
      <w:r w:rsidR="001028E1" w:rsidRPr="00FC78B7">
        <w:rPr>
          <w:rFonts w:ascii="Times New Roman" w:hAnsi="Times New Roman" w:cs="Times New Roman"/>
          <w:sz w:val="24"/>
          <w:szCs w:val="24"/>
        </w:rPr>
        <w:t>Poskytovateľ</w:t>
      </w:r>
      <w:r w:rsidRPr="00FC78B7">
        <w:rPr>
          <w:rFonts w:ascii="Times New Roman" w:hAnsi="Times New Roman" w:cs="Times New Roman"/>
          <w:sz w:val="24"/>
          <w:szCs w:val="24"/>
        </w:rPr>
        <w:t xml:space="preserve">a so žiadosťou o nápravu, zároveň predloží súvisiace podklady. Zodpovedný zástupca </w:t>
      </w:r>
      <w:r w:rsidR="001028E1" w:rsidRPr="00FC78B7">
        <w:rPr>
          <w:rFonts w:ascii="Times New Roman" w:hAnsi="Times New Roman" w:cs="Times New Roman"/>
          <w:sz w:val="24"/>
          <w:szCs w:val="24"/>
        </w:rPr>
        <w:t>Poskytovateľ</w:t>
      </w:r>
      <w:r w:rsidRPr="00FC78B7">
        <w:rPr>
          <w:rFonts w:ascii="Times New Roman" w:hAnsi="Times New Roman" w:cs="Times New Roman"/>
          <w:sz w:val="24"/>
          <w:szCs w:val="24"/>
        </w:rPr>
        <w:t>a prerokuje túto skutočnosť s</w:t>
      </w:r>
      <w:r w:rsidR="00C616A6" w:rsidRPr="00FC78B7">
        <w:rPr>
          <w:rFonts w:ascii="Times New Roman" w:hAnsi="Times New Roman" w:cs="Times New Roman"/>
          <w:sz w:val="24"/>
          <w:szCs w:val="24"/>
        </w:rPr>
        <w:t>o</w:t>
      </w:r>
      <w:r w:rsidRPr="00FC78B7">
        <w:rPr>
          <w:rFonts w:ascii="Times New Roman" w:hAnsi="Times New Roman" w:cs="Times New Roman"/>
          <w:sz w:val="24"/>
          <w:szCs w:val="24"/>
        </w:rPr>
        <w:t xml:space="preserve"> zodpovedným zástupcom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a. V </w:t>
      </w:r>
      <w:r w:rsidRPr="00FC78B7">
        <w:rPr>
          <w:rFonts w:ascii="Times New Roman" w:hAnsi="Times New Roman" w:cs="Times New Roman"/>
          <w:sz w:val="24"/>
          <w:szCs w:val="24"/>
        </w:rPr>
        <w:lastRenderedPageBreak/>
        <w:t>prípade</w:t>
      </w:r>
      <w:r w:rsidR="188321DF" w:rsidRPr="00FC78B7">
        <w:rPr>
          <w:rFonts w:ascii="Times New Roman" w:hAnsi="Times New Roman" w:cs="Times New Roman"/>
          <w:sz w:val="24"/>
          <w:szCs w:val="24"/>
        </w:rPr>
        <w:t>,</w:t>
      </w:r>
      <w:r w:rsidRPr="00FC78B7">
        <w:rPr>
          <w:rFonts w:ascii="Times New Roman" w:hAnsi="Times New Roman" w:cs="Times New Roman"/>
          <w:sz w:val="24"/>
          <w:szCs w:val="24"/>
        </w:rPr>
        <w:t xml:space="preserve"> ak sa oprávnenosť požiadavky </w:t>
      </w:r>
      <w:r w:rsidR="001028E1" w:rsidRPr="00FC78B7">
        <w:rPr>
          <w:rFonts w:ascii="Times New Roman" w:hAnsi="Times New Roman" w:cs="Times New Roman"/>
          <w:sz w:val="24"/>
          <w:szCs w:val="24"/>
        </w:rPr>
        <w:t>Objednávateľ</w:t>
      </w:r>
      <w:r w:rsidRPr="00FC78B7">
        <w:rPr>
          <w:rFonts w:ascii="Times New Roman" w:hAnsi="Times New Roman" w:cs="Times New Roman"/>
          <w:sz w:val="24"/>
          <w:szCs w:val="24"/>
        </w:rPr>
        <w:t xml:space="preserve">a potvrdí, dohodnú zástupcovia nápravu </w:t>
      </w:r>
      <w:r w:rsidR="004E6FE3" w:rsidRPr="00FC78B7">
        <w:rPr>
          <w:rFonts w:ascii="Times New Roman" w:hAnsi="Times New Roman" w:cs="Times New Roman"/>
          <w:sz w:val="24"/>
          <w:szCs w:val="24"/>
        </w:rPr>
        <w:t xml:space="preserve">zisteného stavu </w:t>
      </w:r>
      <w:r w:rsidRPr="00FC78B7">
        <w:rPr>
          <w:rFonts w:ascii="Times New Roman" w:hAnsi="Times New Roman" w:cs="Times New Roman"/>
          <w:sz w:val="24"/>
          <w:szCs w:val="24"/>
        </w:rPr>
        <w:t xml:space="preserve">a spôsob zamedzenia opakovania skutočnosti najneskôr do 5 </w:t>
      </w:r>
      <w:r w:rsidR="00842A6D" w:rsidRPr="00FC78B7">
        <w:rPr>
          <w:rFonts w:ascii="Times New Roman" w:hAnsi="Times New Roman" w:cs="Times New Roman"/>
          <w:sz w:val="24"/>
          <w:szCs w:val="24"/>
        </w:rPr>
        <w:t xml:space="preserve">(slovom: </w:t>
      </w:r>
      <w:r w:rsidR="00842A6D" w:rsidRPr="00FC78B7">
        <w:rPr>
          <w:rFonts w:ascii="Times New Roman" w:hAnsi="Times New Roman" w:cs="Times New Roman"/>
          <w:i/>
          <w:iCs/>
          <w:sz w:val="24"/>
          <w:szCs w:val="24"/>
        </w:rPr>
        <w:t>piatich</w:t>
      </w:r>
      <w:r w:rsidR="00842A6D" w:rsidRPr="00FC78B7">
        <w:rPr>
          <w:rFonts w:ascii="Times New Roman" w:hAnsi="Times New Roman" w:cs="Times New Roman"/>
          <w:sz w:val="24"/>
          <w:szCs w:val="24"/>
        </w:rPr>
        <w:t xml:space="preserve">) </w:t>
      </w:r>
      <w:r w:rsidRPr="00FC78B7">
        <w:rPr>
          <w:rFonts w:ascii="Times New Roman" w:hAnsi="Times New Roman" w:cs="Times New Roman"/>
          <w:sz w:val="24"/>
          <w:szCs w:val="24"/>
        </w:rPr>
        <w:t xml:space="preserve">pracovných dní s cieľom zabezpečiť kvalitu </w:t>
      </w:r>
      <w:r w:rsidR="1C16C156" w:rsidRPr="00FC78B7">
        <w:rPr>
          <w:rFonts w:ascii="Times New Roman" w:hAnsi="Times New Roman" w:cs="Times New Roman"/>
          <w:sz w:val="24"/>
          <w:szCs w:val="24"/>
        </w:rPr>
        <w:t>poskytov</w:t>
      </w:r>
      <w:r w:rsidR="721B8134" w:rsidRPr="00FC78B7">
        <w:rPr>
          <w:rFonts w:ascii="Times New Roman" w:hAnsi="Times New Roman" w:cs="Times New Roman"/>
          <w:sz w:val="24"/>
          <w:szCs w:val="24"/>
        </w:rPr>
        <w:t>a</w:t>
      </w:r>
      <w:r w:rsidR="1C16C156" w:rsidRPr="00FC78B7">
        <w:rPr>
          <w:rFonts w:ascii="Times New Roman" w:hAnsi="Times New Roman" w:cs="Times New Roman"/>
          <w:sz w:val="24"/>
          <w:szCs w:val="24"/>
        </w:rPr>
        <w:t xml:space="preserve">nej  </w:t>
      </w:r>
      <w:r w:rsidR="00842A6D" w:rsidRPr="00FC78B7">
        <w:rPr>
          <w:rFonts w:ascii="Times New Roman" w:hAnsi="Times New Roman" w:cs="Times New Roman"/>
          <w:sz w:val="24"/>
          <w:szCs w:val="24"/>
        </w:rPr>
        <w:t>Služby IT riešení podľa bodu 3.1. Zmluvy</w:t>
      </w:r>
      <w:r w:rsidRPr="00FC78B7">
        <w:rPr>
          <w:rFonts w:ascii="Times New Roman" w:hAnsi="Times New Roman" w:cs="Times New Roman"/>
          <w:sz w:val="24"/>
          <w:szCs w:val="24"/>
        </w:rPr>
        <w:t>.</w:t>
      </w:r>
    </w:p>
    <w:sectPr w:rsidR="00315772" w:rsidRPr="00FC78B7" w:rsidSect="003A3C7D">
      <w:headerReference w:type="default" r:id="rId13"/>
      <w:pgSz w:w="11906" w:h="16838"/>
      <w:pgMar w:top="1460"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A75FD5" w14:textId="77777777" w:rsidR="003A3C7D" w:rsidRDefault="003A3C7D" w:rsidP="00AF3CED">
      <w:pPr>
        <w:spacing w:after="0" w:line="240" w:lineRule="auto"/>
      </w:pPr>
      <w:r>
        <w:separator/>
      </w:r>
    </w:p>
  </w:endnote>
  <w:endnote w:type="continuationSeparator" w:id="0">
    <w:p w14:paraId="31914724" w14:textId="77777777" w:rsidR="003A3C7D" w:rsidRDefault="003A3C7D" w:rsidP="00AF3C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Futura Bk">
    <w:altName w:val="Century Gothic"/>
    <w:panose1 w:val="00000000000000000000"/>
    <w:charset w:val="00"/>
    <w:family w:val="swiss"/>
    <w:notTrueType/>
    <w:pitch w:val="variable"/>
    <w:sig w:usb0="00000003" w:usb1="00000000" w:usb2="00000000" w:usb3="00000000" w:csb0="00000001"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Narrow">
    <w:panose1 w:val="020B0606020202030204"/>
    <w:charset w:val="EE"/>
    <w:family w:val="swiss"/>
    <w:pitch w:val="variable"/>
    <w:sig w:usb0="00000287" w:usb1="00000800" w:usb2="00000000" w:usb3="00000000" w:csb0="0000009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F4ACEA" w14:textId="77777777" w:rsidR="003A3C7D" w:rsidRDefault="003A3C7D" w:rsidP="00AF3CED">
      <w:pPr>
        <w:spacing w:after="0" w:line="240" w:lineRule="auto"/>
      </w:pPr>
      <w:r>
        <w:separator/>
      </w:r>
    </w:p>
  </w:footnote>
  <w:footnote w:type="continuationSeparator" w:id="0">
    <w:p w14:paraId="109E7F85" w14:textId="77777777" w:rsidR="003A3C7D" w:rsidRDefault="003A3C7D" w:rsidP="00AF3C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5B35D" w14:textId="77777777" w:rsidR="00AF3CED" w:rsidRDefault="00AF3CED" w:rsidP="00AF3CED">
    <w:pPr>
      <w:tabs>
        <w:tab w:val="left" w:pos="4253"/>
      </w:tabs>
      <w:spacing w:before="12"/>
      <w:ind w:left="1421"/>
      <w:rPr>
        <w:rFonts w:ascii="Times New Roman" w:hAnsi="Times New Roman"/>
        <w:sz w:val="16"/>
        <w:szCs w:val="10"/>
      </w:rPr>
    </w:pPr>
    <w:bookmarkStart w:id="20" w:name="_Hlk129963742"/>
    <w:r>
      <w:rPr>
        <w:noProof/>
        <w:lang w:eastAsia="sk-SK"/>
      </w:rPr>
      <w:drawing>
        <wp:anchor distT="0" distB="0" distL="0" distR="0" simplePos="0" relativeHeight="251659264" behindDoc="1" locked="0" layoutInCell="1" allowOverlap="1" wp14:anchorId="1DBED4E6" wp14:editId="3CFA346D">
          <wp:simplePos x="0" y="0"/>
          <wp:positionH relativeFrom="page">
            <wp:posOffset>914400</wp:posOffset>
          </wp:positionH>
          <wp:positionV relativeFrom="page">
            <wp:posOffset>464185</wp:posOffset>
          </wp:positionV>
          <wp:extent cx="970176" cy="369891"/>
          <wp:effectExtent l="0" t="0" r="0" b="0"/>
          <wp:wrapNone/>
          <wp:docPr id="1273695551" name="Obrázok 1273695551" descr="Obrázok, na ktorom je text, písmo, logo, žltý&#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187870" name="Obrázok 1668187870" descr="Obrázok, na ktorom je text, písmo, logo, žltý&#10;&#10;Automaticky generovaný popis"/>
                  <pic:cNvPicPr/>
                </pic:nvPicPr>
                <pic:blipFill>
                  <a:blip r:embed="rId1" cstate="print"/>
                  <a:stretch>
                    <a:fillRect/>
                  </a:stretch>
                </pic:blipFill>
                <pic:spPr>
                  <a:xfrm>
                    <a:off x="0" y="0"/>
                    <a:ext cx="970176" cy="369891"/>
                  </a:xfrm>
                  <a:prstGeom prst="rect">
                    <a:avLst/>
                  </a:prstGeom>
                </pic:spPr>
              </pic:pic>
            </a:graphicData>
          </a:graphic>
        </wp:anchor>
      </w:drawing>
    </w:r>
    <w:r>
      <w:rPr>
        <w:rFonts w:ascii="Times New Roman" w:hAnsi="Times New Roman"/>
        <w:sz w:val="16"/>
        <w:szCs w:val="10"/>
      </w:rPr>
      <w:tab/>
    </w:r>
    <w:r>
      <w:rPr>
        <w:rFonts w:ascii="Times New Roman" w:hAnsi="Times New Roman"/>
        <w:sz w:val="16"/>
        <w:szCs w:val="10"/>
      </w:rPr>
      <w:tab/>
    </w:r>
    <w:r>
      <w:rPr>
        <w:rFonts w:ascii="Times New Roman" w:hAnsi="Times New Roman"/>
        <w:sz w:val="16"/>
        <w:szCs w:val="10"/>
      </w:rPr>
      <w:tab/>
    </w:r>
    <w:bookmarkEnd w:id="20"/>
  </w:p>
  <w:p w14:paraId="799C6F9B" w14:textId="77777777" w:rsidR="00AF3CED" w:rsidRPr="00AF3CED" w:rsidRDefault="00AF3CED" w:rsidP="00AF3CED">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76774F"/>
    <w:multiLevelType w:val="hybridMultilevel"/>
    <w:tmpl w:val="8D184A62"/>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11F47AA4"/>
    <w:multiLevelType w:val="hybridMultilevel"/>
    <w:tmpl w:val="7C74D198"/>
    <w:lvl w:ilvl="0" w:tplc="041B0001">
      <w:start w:val="1"/>
      <w:numFmt w:val="bullet"/>
      <w:lvlText w:val=""/>
      <w:lvlJc w:val="left"/>
      <w:pPr>
        <w:ind w:left="2136" w:hanging="360"/>
      </w:pPr>
      <w:rPr>
        <w:rFonts w:ascii="Symbol" w:hAnsi="Symbol" w:hint="default"/>
      </w:rPr>
    </w:lvl>
    <w:lvl w:ilvl="1" w:tplc="041B0003" w:tentative="1">
      <w:start w:val="1"/>
      <w:numFmt w:val="bullet"/>
      <w:lvlText w:val="o"/>
      <w:lvlJc w:val="left"/>
      <w:pPr>
        <w:ind w:left="2856" w:hanging="360"/>
      </w:pPr>
      <w:rPr>
        <w:rFonts w:ascii="Courier New" w:hAnsi="Courier New" w:cs="Courier New" w:hint="default"/>
      </w:rPr>
    </w:lvl>
    <w:lvl w:ilvl="2" w:tplc="041B0005" w:tentative="1">
      <w:start w:val="1"/>
      <w:numFmt w:val="bullet"/>
      <w:lvlText w:val=""/>
      <w:lvlJc w:val="left"/>
      <w:pPr>
        <w:ind w:left="3576" w:hanging="360"/>
      </w:pPr>
      <w:rPr>
        <w:rFonts w:ascii="Wingdings" w:hAnsi="Wingdings" w:hint="default"/>
      </w:rPr>
    </w:lvl>
    <w:lvl w:ilvl="3" w:tplc="041B0001" w:tentative="1">
      <w:start w:val="1"/>
      <w:numFmt w:val="bullet"/>
      <w:lvlText w:val=""/>
      <w:lvlJc w:val="left"/>
      <w:pPr>
        <w:ind w:left="4296" w:hanging="360"/>
      </w:pPr>
      <w:rPr>
        <w:rFonts w:ascii="Symbol" w:hAnsi="Symbol" w:hint="default"/>
      </w:rPr>
    </w:lvl>
    <w:lvl w:ilvl="4" w:tplc="041B0003" w:tentative="1">
      <w:start w:val="1"/>
      <w:numFmt w:val="bullet"/>
      <w:lvlText w:val="o"/>
      <w:lvlJc w:val="left"/>
      <w:pPr>
        <w:ind w:left="5016" w:hanging="360"/>
      </w:pPr>
      <w:rPr>
        <w:rFonts w:ascii="Courier New" w:hAnsi="Courier New" w:cs="Courier New" w:hint="default"/>
      </w:rPr>
    </w:lvl>
    <w:lvl w:ilvl="5" w:tplc="041B0005" w:tentative="1">
      <w:start w:val="1"/>
      <w:numFmt w:val="bullet"/>
      <w:lvlText w:val=""/>
      <w:lvlJc w:val="left"/>
      <w:pPr>
        <w:ind w:left="5736" w:hanging="360"/>
      </w:pPr>
      <w:rPr>
        <w:rFonts w:ascii="Wingdings" w:hAnsi="Wingdings" w:hint="default"/>
      </w:rPr>
    </w:lvl>
    <w:lvl w:ilvl="6" w:tplc="041B0001" w:tentative="1">
      <w:start w:val="1"/>
      <w:numFmt w:val="bullet"/>
      <w:lvlText w:val=""/>
      <w:lvlJc w:val="left"/>
      <w:pPr>
        <w:ind w:left="6456" w:hanging="360"/>
      </w:pPr>
      <w:rPr>
        <w:rFonts w:ascii="Symbol" w:hAnsi="Symbol" w:hint="default"/>
      </w:rPr>
    </w:lvl>
    <w:lvl w:ilvl="7" w:tplc="041B0003" w:tentative="1">
      <w:start w:val="1"/>
      <w:numFmt w:val="bullet"/>
      <w:lvlText w:val="o"/>
      <w:lvlJc w:val="left"/>
      <w:pPr>
        <w:ind w:left="7176" w:hanging="360"/>
      </w:pPr>
      <w:rPr>
        <w:rFonts w:ascii="Courier New" w:hAnsi="Courier New" w:cs="Courier New" w:hint="default"/>
      </w:rPr>
    </w:lvl>
    <w:lvl w:ilvl="8" w:tplc="041B0005" w:tentative="1">
      <w:start w:val="1"/>
      <w:numFmt w:val="bullet"/>
      <w:lvlText w:val=""/>
      <w:lvlJc w:val="left"/>
      <w:pPr>
        <w:ind w:left="7896" w:hanging="360"/>
      </w:pPr>
      <w:rPr>
        <w:rFonts w:ascii="Wingdings" w:hAnsi="Wingdings" w:hint="default"/>
      </w:rPr>
    </w:lvl>
  </w:abstractNum>
  <w:abstractNum w:abstractNumId="2" w15:restartNumberingAfterBreak="0">
    <w:nsid w:val="143B48C4"/>
    <w:multiLevelType w:val="hybridMultilevel"/>
    <w:tmpl w:val="044E64F8"/>
    <w:lvl w:ilvl="0" w:tplc="00449B6C">
      <w:start w:val="1"/>
      <w:numFmt w:val="lowerLetter"/>
      <w:lvlText w:val="%1)"/>
      <w:lvlJc w:val="left"/>
      <w:pPr>
        <w:ind w:left="786"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B0003" w:tentative="1">
      <w:start w:val="1"/>
      <w:numFmt w:val="bullet"/>
      <w:lvlText w:val="o"/>
      <w:lvlJc w:val="left"/>
      <w:pPr>
        <w:ind w:left="1506" w:hanging="360"/>
      </w:pPr>
      <w:rPr>
        <w:rFonts w:ascii="Courier New" w:hAnsi="Courier New" w:cs="Courier New" w:hint="default"/>
      </w:rPr>
    </w:lvl>
    <w:lvl w:ilvl="2" w:tplc="041B0005" w:tentative="1">
      <w:start w:val="1"/>
      <w:numFmt w:val="bullet"/>
      <w:lvlText w:val=""/>
      <w:lvlJc w:val="left"/>
      <w:pPr>
        <w:ind w:left="2226" w:hanging="360"/>
      </w:pPr>
      <w:rPr>
        <w:rFonts w:ascii="Wingdings" w:hAnsi="Wingdings" w:hint="default"/>
      </w:rPr>
    </w:lvl>
    <w:lvl w:ilvl="3" w:tplc="041B0001" w:tentative="1">
      <w:start w:val="1"/>
      <w:numFmt w:val="bullet"/>
      <w:lvlText w:val=""/>
      <w:lvlJc w:val="left"/>
      <w:pPr>
        <w:ind w:left="2946" w:hanging="360"/>
      </w:pPr>
      <w:rPr>
        <w:rFonts w:ascii="Symbol" w:hAnsi="Symbol" w:hint="default"/>
      </w:rPr>
    </w:lvl>
    <w:lvl w:ilvl="4" w:tplc="041B0003" w:tentative="1">
      <w:start w:val="1"/>
      <w:numFmt w:val="bullet"/>
      <w:lvlText w:val="o"/>
      <w:lvlJc w:val="left"/>
      <w:pPr>
        <w:ind w:left="3666" w:hanging="360"/>
      </w:pPr>
      <w:rPr>
        <w:rFonts w:ascii="Courier New" w:hAnsi="Courier New" w:cs="Courier New" w:hint="default"/>
      </w:rPr>
    </w:lvl>
    <w:lvl w:ilvl="5" w:tplc="041B0005" w:tentative="1">
      <w:start w:val="1"/>
      <w:numFmt w:val="bullet"/>
      <w:lvlText w:val=""/>
      <w:lvlJc w:val="left"/>
      <w:pPr>
        <w:ind w:left="4386" w:hanging="360"/>
      </w:pPr>
      <w:rPr>
        <w:rFonts w:ascii="Wingdings" w:hAnsi="Wingdings" w:hint="default"/>
      </w:rPr>
    </w:lvl>
    <w:lvl w:ilvl="6" w:tplc="041B0001" w:tentative="1">
      <w:start w:val="1"/>
      <w:numFmt w:val="bullet"/>
      <w:lvlText w:val=""/>
      <w:lvlJc w:val="left"/>
      <w:pPr>
        <w:ind w:left="5106" w:hanging="360"/>
      </w:pPr>
      <w:rPr>
        <w:rFonts w:ascii="Symbol" w:hAnsi="Symbol" w:hint="default"/>
      </w:rPr>
    </w:lvl>
    <w:lvl w:ilvl="7" w:tplc="041B0003" w:tentative="1">
      <w:start w:val="1"/>
      <w:numFmt w:val="bullet"/>
      <w:lvlText w:val="o"/>
      <w:lvlJc w:val="left"/>
      <w:pPr>
        <w:ind w:left="5826" w:hanging="360"/>
      </w:pPr>
      <w:rPr>
        <w:rFonts w:ascii="Courier New" w:hAnsi="Courier New" w:cs="Courier New" w:hint="default"/>
      </w:rPr>
    </w:lvl>
    <w:lvl w:ilvl="8" w:tplc="041B0005" w:tentative="1">
      <w:start w:val="1"/>
      <w:numFmt w:val="bullet"/>
      <w:lvlText w:val=""/>
      <w:lvlJc w:val="left"/>
      <w:pPr>
        <w:ind w:left="6546" w:hanging="360"/>
      </w:pPr>
      <w:rPr>
        <w:rFonts w:ascii="Wingdings" w:hAnsi="Wingdings" w:hint="default"/>
      </w:rPr>
    </w:lvl>
  </w:abstractNum>
  <w:abstractNum w:abstractNumId="3" w15:restartNumberingAfterBreak="0">
    <w:nsid w:val="150C1D4E"/>
    <w:multiLevelType w:val="multilevel"/>
    <w:tmpl w:val="99C47E16"/>
    <w:lvl w:ilvl="0">
      <w:start w:val="3"/>
      <w:numFmt w:val="decimal"/>
      <w:lvlText w:val="%1."/>
      <w:lvlJc w:val="left"/>
      <w:pPr>
        <w:tabs>
          <w:tab w:val="num" w:pos="360"/>
        </w:tabs>
        <w:ind w:left="360" w:hanging="360"/>
      </w:pPr>
      <w:rPr>
        <w:rFonts w:cs="Futura Bk" w:hint="default"/>
      </w:rPr>
    </w:lvl>
    <w:lvl w:ilvl="1">
      <w:start w:val="1"/>
      <w:numFmt w:val="decimal"/>
      <w:pStyle w:val="Zmluva-Subparagraf"/>
      <w:lvlText w:val="%1.%2."/>
      <w:lvlJc w:val="left"/>
      <w:pPr>
        <w:tabs>
          <w:tab w:val="num" w:pos="502"/>
        </w:tabs>
        <w:ind w:left="502" w:hanging="360"/>
      </w:pPr>
      <w:rPr>
        <w:b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880"/>
        </w:tabs>
        <w:ind w:left="2880" w:hanging="720"/>
      </w:pPr>
      <w:rPr>
        <w:rFonts w:cs="Futura Bk" w:hint="default"/>
      </w:rPr>
    </w:lvl>
    <w:lvl w:ilvl="3">
      <w:start w:val="1"/>
      <w:numFmt w:val="decimal"/>
      <w:lvlText w:val="%1.%2.%3.%4."/>
      <w:lvlJc w:val="left"/>
      <w:pPr>
        <w:tabs>
          <w:tab w:val="num" w:pos="3960"/>
        </w:tabs>
        <w:ind w:left="3960" w:hanging="720"/>
      </w:pPr>
      <w:rPr>
        <w:rFonts w:cs="Futura Bk" w:hint="default"/>
      </w:rPr>
    </w:lvl>
    <w:lvl w:ilvl="4">
      <w:start w:val="1"/>
      <w:numFmt w:val="decimal"/>
      <w:lvlText w:val="%1.%2.%3.%4.%5."/>
      <w:lvlJc w:val="left"/>
      <w:pPr>
        <w:tabs>
          <w:tab w:val="num" w:pos="5400"/>
        </w:tabs>
        <w:ind w:left="5400" w:hanging="1080"/>
      </w:pPr>
      <w:rPr>
        <w:rFonts w:cs="Futura Bk" w:hint="default"/>
      </w:rPr>
    </w:lvl>
    <w:lvl w:ilvl="5">
      <w:start w:val="1"/>
      <w:numFmt w:val="decimal"/>
      <w:lvlText w:val="%1.%2.%3.%4.%5.%6."/>
      <w:lvlJc w:val="left"/>
      <w:pPr>
        <w:tabs>
          <w:tab w:val="num" w:pos="6480"/>
        </w:tabs>
        <w:ind w:left="6480" w:hanging="1080"/>
      </w:pPr>
      <w:rPr>
        <w:rFonts w:cs="Futura Bk" w:hint="default"/>
      </w:rPr>
    </w:lvl>
    <w:lvl w:ilvl="6">
      <w:start w:val="1"/>
      <w:numFmt w:val="decimal"/>
      <w:lvlText w:val="%1.%2.%3.%4.%5.%6.%7."/>
      <w:lvlJc w:val="left"/>
      <w:pPr>
        <w:tabs>
          <w:tab w:val="num" w:pos="7560"/>
        </w:tabs>
        <w:ind w:left="7560" w:hanging="1080"/>
      </w:pPr>
      <w:rPr>
        <w:rFonts w:cs="Futura Bk" w:hint="default"/>
      </w:rPr>
    </w:lvl>
    <w:lvl w:ilvl="7">
      <w:start w:val="1"/>
      <w:numFmt w:val="decimal"/>
      <w:lvlText w:val="%1.%2.%3.%4.%5.%6.%7.%8."/>
      <w:lvlJc w:val="left"/>
      <w:pPr>
        <w:tabs>
          <w:tab w:val="num" w:pos="9000"/>
        </w:tabs>
        <w:ind w:left="9000" w:hanging="1440"/>
      </w:pPr>
      <w:rPr>
        <w:rFonts w:cs="Futura Bk" w:hint="default"/>
      </w:rPr>
    </w:lvl>
    <w:lvl w:ilvl="8">
      <w:start w:val="1"/>
      <w:numFmt w:val="decimal"/>
      <w:lvlText w:val="%1.%2.%3.%4.%5.%6.%7.%8.%9."/>
      <w:lvlJc w:val="left"/>
      <w:pPr>
        <w:tabs>
          <w:tab w:val="num" w:pos="10080"/>
        </w:tabs>
        <w:ind w:left="10080" w:hanging="1440"/>
      </w:pPr>
      <w:rPr>
        <w:rFonts w:cs="Futura Bk" w:hint="default"/>
      </w:rPr>
    </w:lvl>
  </w:abstractNum>
  <w:abstractNum w:abstractNumId="4" w15:restartNumberingAfterBreak="0">
    <w:nsid w:val="18070522"/>
    <w:multiLevelType w:val="hybridMultilevel"/>
    <w:tmpl w:val="121C0C5A"/>
    <w:lvl w:ilvl="0" w:tplc="041B000F">
      <w:start w:val="8"/>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 w15:restartNumberingAfterBreak="0">
    <w:nsid w:val="1A974024"/>
    <w:multiLevelType w:val="hybridMultilevel"/>
    <w:tmpl w:val="C4186036"/>
    <w:lvl w:ilvl="0" w:tplc="40EACEEE">
      <w:start w:val="1"/>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 w15:restartNumberingAfterBreak="0">
    <w:nsid w:val="2446F3C7"/>
    <w:multiLevelType w:val="hybridMultilevel"/>
    <w:tmpl w:val="FFFFFFFF"/>
    <w:lvl w:ilvl="0" w:tplc="7B2A5BBE">
      <w:start w:val="1"/>
      <w:numFmt w:val="bullet"/>
      <w:lvlText w:val="-"/>
      <w:lvlJc w:val="left"/>
      <w:pPr>
        <w:ind w:left="720" w:hanging="360"/>
      </w:pPr>
      <w:rPr>
        <w:rFonts w:ascii="Calibri" w:hAnsi="Calibri" w:hint="default"/>
      </w:rPr>
    </w:lvl>
    <w:lvl w:ilvl="1" w:tplc="2618D24A">
      <w:start w:val="1"/>
      <w:numFmt w:val="bullet"/>
      <w:lvlText w:val="o"/>
      <w:lvlJc w:val="left"/>
      <w:pPr>
        <w:ind w:left="1440" w:hanging="360"/>
      </w:pPr>
      <w:rPr>
        <w:rFonts w:ascii="Courier New" w:hAnsi="Courier New" w:hint="default"/>
      </w:rPr>
    </w:lvl>
    <w:lvl w:ilvl="2" w:tplc="D94A7154">
      <w:start w:val="1"/>
      <w:numFmt w:val="bullet"/>
      <w:lvlText w:val=""/>
      <w:lvlJc w:val="left"/>
      <w:pPr>
        <w:ind w:left="2160" w:hanging="360"/>
      </w:pPr>
      <w:rPr>
        <w:rFonts w:ascii="Wingdings" w:hAnsi="Wingdings" w:hint="default"/>
      </w:rPr>
    </w:lvl>
    <w:lvl w:ilvl="3" w:tplc="2A9AD580">
      <w:start w:val="1"/>
      <w:numFmt w:val="bullet"/>
      <w:lvlText w:val=""/>
      <w:lvlJc w:val="left"/>
      <w:pPr>
        <w:ind w:left="2880" w:hanging="360"/>
      </w:pPr>
      <w:rPr>
        <w:rFonts w:ascii="Symbol" w:hAnsi="Symbol" w:hint="default"/>
      </w:rPr>
    </w:lvl>
    <w:lvl w:ilvl="4" w:tplc="4F26DB02">
      <w:start w:val="1"/>
      <w:numFmt w:val="bullet"/>
      <w:lvlText w:val="o"/>
      <w:lvlJc w:val="left"/>
      <w:pPr>
        <w:ind w:left="3600" w:hanging="360"/>
      </w:pPr>
      <w:rPr>
        <w:rFonts w:ascii="Courier New" w:hAnsi="Courier New" w:hint="default"/>
      </w:rPr>
    </w:lvl>
    <w:lvl w:ilvl="5" w:tplc="88860180">
      <w:start w:val="1"/>
      <w:numFmt w:val="bullet"/>
      <w:lvlText w:val=""/>
      <w:lvlJc w:val="left"/>
      <w:pPr>
        <w:ind w:left="4320" w:hanging="360"/>
      </w:pPr>
      <w:rPr>
        <w:rFonts w:ascii="Wingdings" w:hAnsi="Wingdings" w:hint="default"/>
      </w:rPr>
    </w:lvl>
    <w:lvl w:ilvl="6" w:tplc="FE9EA51E">
      <w:start w:val="1"/>
      <w:numFmt w:val="bullet"/>
      <w:lvlText w:val=""/>
      <w:lvlJc w:val="left"/>
      <w:pPr>
        <w:ind w:left="5040" w:hanging="360"/>
      </w:pPr>
      <w:rPr>
        <w:rFonts w:ascii="Symbol" w:hAnsi="Symbol" w:hint="default"/>
      </w:rPr>
    </w:lvl>
    <w:lvl w:ilvl="7" w:tplc="ED9C3F7E">
      <w:start w:val="1"/>
      <w:numFmt w:val="bullet"/>
      <w:lvlText w:val="o"/>
      <w:lvlJc w:val="left"/>
      <w:pPr>
        <w:ind w:left="5760" w:hanging="360"/>
      </w:pPr>
      <w:rPr>
        <w:rFonts w:ascii="Courier New" w:hAnsi="Courier New" w:hint="default"/>
      </w:rPr>
    </w:lvl>
    <w:lvl w:ilvl="8" w:tplc="1A14D770">
      <w:start w:val="1"/>
      <w:numFmt w:val="bullet"/>
      <w:lvlText w:val=""/>
      <w:lvlJc w:val="left"/>
      <w:pPr>
        <w:ind w:left="6480" w:hanging="360"/>
      </w:pPr>
      <w:rPr>
        <w:rFonts w:ascii="Wingdings" w:hAnsi="Wingdings" w:hint="default"/>
      </w:rPr>
    </w:lvl>
  </w:abstractNum>
  <w:abstractNum w:abstractNumId="7" w15:restartNumberingAfterBreak="0">
    <w:nsid w:val="2D851181"/>
    <w:multiLevelType w:val="hybridMultilevel"/>
    <w:tmpl w:val="FFFFFFFF"/>
    <w:lvl w:ilvl="0" w:tplc="4B02E85E">
      <w:start w:val="1"/>
      <w:numFmt w:val="bullet"/>
      <w:lvlText w:val="-"/>
      <w:lvlJc w:val="left"/>
      <w:pPr>
        <w:ind w:left="1068" w:hanging="360"/>
      </w:pPr>
      <w:rPr>
        <w:rFonts w:ascii="Calibri" w:hAnsi="Calibri" w:hint="default"/>
      </w:rPr>
    </w:lvl>
    <w:lvl w:ilvl="1" w:tplc="200CACAC">
      <w:start w:val="1"/>
      <w:numFmt w:val="bullet"/>
      <w:lvlText w:val="o"/>
      <w:lvlJc w:val="left"/>
      <w:pPr>
        <w:ind w:left="1788" w:hanging="360"/>
      </w:pPr>
      <w:rPr>
        <w:rFonts w:ascii="Courier New" w:hAnsi="Courier New" w:hint="default"/>
      </w:rPr>
    </w:lvl>
    <w:lvl w:ilvl="2" w:tplc="C9044212">
      <w:start w:val="1"/>
      <w:numFmt w:val="bullet"/>
      <w:lvlText w:val=""/>
      <w:lvlJc w:val="left"/>
      <w:pPr>
        <w:ind w:left="2508" w:hanging="360"/>
      </w:pPr>
      <w:rPr>
        <w:rFonts w:ascii="Wingdings" w:hAnsi="Wingdings" w:hint="default"/>
      </w:rPr>
    </w:lvl>
    <w:lvl w:ilvl="3" w:tplc="3B0CB454">
      <w:start w:val="1"/>
      <w:numFmt w:val="bullet"/>
      <w:lvlText w:val=""/>
      <w:lvlJc w:val="left"/>
      <w:pPr>
        <w:ind w:left="3228" w:hanging="360"/>
      </w:pPr>
      <w:rPr>
        <w:rFonts w:ascii="Symbol" w:hAnsi="Symbol" w:hint="default"/>
      </w:rPr>
    </w:lvl>
    <w:lvl w:ilvl="4" w:tplc="ACF0F7B4">
      <w:start w:val="1"/>
      <w:numFmt w:val="bullet"/>
      <w:lvlText w:val="o"/>
      <w:lvlJc w:val="left"/>
      <w:pPr>
        <w:ind w:left="3948" w:hanging="360"/>
      </w:pPr>
      <w:rPr>
        <w:rFonts w:ascii="Courier New" w:hAnsi="Courier New" w:hint="default"/>
      </w:rPr>
    </w:lvl>
    <w:lvl w:ilvl="5" w:tplc="6DB4F638">
      <w:start w:val="1"/>
      <w:numFmt w:val="bullet"/>
      <w:lvlText w:val=""/>
      <w:lvlJc w:val="left"/>
      <w:pPr>
        <w:ind w:left="4668" w:hanging="360"/>
      </w:pPr>
      <w:rPr>
        <w:rFonts w:ascii="Wingdings" w:hAnsi="Wingdings" w:hint="default"/>
      </w:rPr>
    </w:lvl>
    <w:lvl w:ilvl="6" w:tplc="87BC9E68">
      <w:start w:val="1"/>
      <w:numFmt w:val="bullet"/>
      <w:lvlText w:val=""/>
      <w:lvlJc w:val="left"/>
      <w:pPr>
        <w:ind w:left="5388" w:hanging="360"/>
      </w:pPr>
      <w:rPr>
        <w:rFonts w:ascii="Symbol" w:hAnsi="Symbol" w:hint="default"/>
      </w:rPr>
    </w:lvl>
    <w:lvl w:ilvl="7" w:tplc="8A8CC22A">
      <w:start w:val="1"/>
      <w:numFmt w:val="bullet"/>
      <w:lvlText w:val="o"/>
      <w:lvlJc w:val="left"/>
      <w:pPr>
        <w:ind w:left="6108" w:hanging="360"/>
      </w:pPr>
      <w:rPr>
        <w:rFonts w:ascii="Courier New" w:hAnsi="Courier New" w:hint="default"/>
      </w:rPr>
    </w:lvl>
    <w:lvl w:ilvl="8" w:tplc="67F0ECE6">
      <w:start w:val="1"/>
      <w:numFmt w:val="bullet"/>
      <w:lvlText w:val=""/>
      <w:lvlJc w:val="left"/>
      <w:pPr>
        <w:ind w:left="6828" w:hanging="360"/>
      </w:pPr>
      <w:rPr>
        <w:rFonts w:ascii="Wingdings" w:hAnsi="Wingdings" w:hint="default"/>
      </w:rPr>
    </w:lvl>
  </w:abstractNum>
  <w:abstractNum w:abstractNumId="8" w15:restartNumberingAfterBreak="0">
    <w:nsid w:val="2F661157"/>
    <w:multiLevelType w:val="hybridMultilevel"/>
    <w:tmpl w:val="0D4C8BF6"/>
    <w:lvl w:ilvl="0" w:tplc="041B0013">
      <w:start w:val="1"/>
      <w:numFmt w:val="upperRoman"/>
      <w:lvlText w:val="%1."/>
      <w:lvlJc w:val="right"/>
      <w:pPr>
        <w:ind w:left="1068" w:hanging="360"/>
      </w:pPr>
      <w:rPr>
        <w:rFonts w:hint="default"/>
      </w:rPr>
    </w:lvl>
    <w:lvl w:ilvl="1" w:tplc="041B0019">
      <w:start w:val="1"/>
      <w:numFmt w:val="lowerLetter"/>
      <w:lvlText w:val="%2."/>
      <w:lvlJc w:val="left"/>
      <w:pPr>
        <w:ind w:left="1788" w:hanging="360"/>
      </w:pPr>
    </w:lvl>
    <w:lvl w:ilvl="2" w:tplc="041B001B">
      <w:start w:val="1"/>
      <w:numFmt w:val="lowerRoman"/>
      <w:lvlText w:val="%3."/>
      <w:lvlJc w:val="right"/>
      <w:pPr>
        <w:ind w:left="2508" w:hanging="180"/>
      </w:pPr>
    </w:lvl>
    <w:lvl w:ilvl="3" w:tplc="EAA8B48E">
      <w:start w:val="1"/>
      <w:numFmt w:val="lowerLetter"/>
      <w:lvlText w:val="%4)"/>
      <w:lvlJc w:val="left"/>
      <w:pPr>
        <w:ind w:left="3228" w:hanging="360"/>
      </w:pPr>
      <w:rPr>
        <w:rFonts w:hint="default"/>
      </w:r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9" w15:restartNumberingAfterBreak="0">
    <w:nsid w:val="34F9704A"/>
    <w:multiLevelType w:val="hybridMultilevel"/>
    <w:tmpl w:val="8D26574A"/>
    <w:lvl w:ilvl="0" w:tplc="066A8A70">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 w15:restartNumberingAfterBreak="0">
    <w:nsid w:val="351934F0"/>
    <w:multiLevelType w:val="hybridMultilevel"/>
    <w:tmpl w:val="5312532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1" w15:restartNumberingAfterBreak="0">
    <w:nsid w:val="361A51AD"/>
    <w:multiLevelType w:val="hybridMultilevel"/>
    <w:tmpl w:val="05AE23CA"/>
    <w:lvl w:ilvl="0" w:tplc="FFFFFFFF">
      <w:start w:val="1"/>
      <w:numFmt w:val="upperRoman"/>
      <w:lvlText w:val="%1."/>
      <w:lvlJc w:val="right"/>
      <w:pPr>
        <w:ind w:left="1068" w:hanging="360"/>
      </w:pPr>
      <w:rPr>
        <w:rFonts w:hint="default"/>
      </w:rPr>
    </w:lvl>
    <w:lvl w:ilvl="1" w:tplc="FFFFFFFF">
      <w:start w:val="1"/>
      <w:numFmt w:val="lowerLetter"/>
      <w:lvlText w:val="%2."/>
      <w:lvlJc w:val="left"/>
      <w:pPr>
        <w:ind w:left="1788" w:hanging="360"/>
      </w:pPr>
    </w:lvl>
    <w:lvl w:ilvl="2" w:tplc="FFFFFFFF">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2" w15:restartNumberingAfterBreak="0">
    <w:nsid w:val="365B6EFE"/>
    <w:multiLevelType w:val="hybridMultilevel"/>
    <w:tmpl w:val="21308888"/>
    <w:lvl w:ilvl="0" w:tplc="8A0C8E06">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378C38D6"/>
    <w:multiLevelType w:val="multilevel"/>
    <w:tmpl w:val="0C9C256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4" w15:restartNumberingAfterBreak="0">
    <w:nsid w:val="3D9B2DA6"/>
    <w:multiLevelType w:val="multilevel"/>
    <w:tmpl w:val="FB463766"/>
    <w:lvl w:ilvl="0">
      <w:start w:val="1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15:restartNumberingAfterBreak="0">
    <w:nsid w:val="3DBA48F3"/>
    <w:multiLevelType w:val="hybridMultilevel"/>
    <w:tmpl w:val="A0EE6D8E"/>
    <w:lvl w:ilvl="0" w:tplc="9878BFBA">
      <w:start w:val="1"/>
      <w:numFmt w:val="decimal"/>
      <w:lvlText w:val="2.%1."/>
      <w:lvlJc w:val="left"/>
      <w:pPr>
        <w:ind w:left="1068" w:hanging="360"/>
      </w:pPr>
      <w:rPr>
        <w:rFonts w:hint="default"/>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16" w15:restartNumberingAfterBreak="0">
    <w:nsid w:val="3FA312E5"/>
    <w:multiLevelType w:val="hybridMultilevel"/>
    <w:tmpl w:val="EC120196"/>
    <w:lvl w:ilvl="0" w:tplc="8128696C">
      <w:start w:val="1"/>
      <w:numFmt w:val="upperRoman"/>
      <w:lvlText w:val="%1."/>
      <w:lvlJc w:val="left"/>
      <w:pPr>
        <w:ind w:left="720" w:hanging="720"/>
      </w:pPr>
      <w:rPr>
        <w:rFonts w:hint="default"/>
        <w:b/>
        <w:bCs/>
      </w:rPr>
    </w:lvl>
    <w:lvl w:ilvl="1" w:tplc="1D68823A">
      <w:start w:val="1"/>
      <w:numFmt w:val="lowerLetter"/>
      <w:lvlText w:val="%2."/>
      <w:lvlJc w:val="left"/>
      <w:pPr>
        <w:ind w:left="1080" w:hanging="360"/>
      </w:pPr>
      <w:rPr>
        <w:b w:val="0"/>
        <w:bCs w:val="0"/>
      </w:rPr>
    </w:lvl>
    <w:lvl w:ilvl="2" w:tplc="041B001B">
      <w:start w:val="1"/>
      <w:numFmt w:val="lowerRoman"/>
      <w:lvlText w:val="%3."/>
      <w:lvlJc w:val="right"/>
      <w:pPr>
        <w:ind w:left="1800" w:hanging="180"/>
      </w:pPr>
    </w:lvl>
    <w:lvl w:ilvl="3" w:tplc="041B000F">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17" w15:restartNumberingAfterBreak="0">
    <w:nsid w:val="47B1069B"/>
    <w:multiLevelType w:val="multilevel"/>
    <w:tmpl w:val="0C9C256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8" w15:restartNumberingAfterBreak="0">
    <w:nsid w:val="4B095411"/>
    <w:multiLevelType w:val="hybridMultilevel"/>
    <w:tmpl w:val="4EAECCBC"/>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19" w15:restartNumberingAfterBreak="0">
    <w:nsid w:val="55F550B4"/>
    <w:multiLevelType w:val="multilevel"/>
    <w:tmpl w:val="7834FBEC"/>
    <w:lvl w:ilvl="0">
      <w:start w:val="1"/>
      <w:numFmt w:val="decimal"/>
      <w:pStyle w:val="Zmluva-Bod"/>
      <w:lvlText w:val="%1."/>
      <w:lvlJc w:val="left"/>
      <w:pPr>
        <w:tabs>
          <w:tab w:val="num" w:pos="360"/>
        </w:tabs>
        <w:ind w:left="360" w:hanging="360"/>
      </w:pPr>
      <w:rPr>
        <w:rFonts w:cs="Futura Bk" w:hint="default"/>
        <w:b w:val="0"/>
        <w:i w:val="0"/>
        <w:strike w:val="0"/>
        <w:dstrike w:val="0"/>
        <w:sz w:val="20"/>
        <w:szCs w:val="20"/>
        <w:vertAlign w:val="baseline"/>
      </w:rPr>
    </w:lvl>
    <w:lvl w:ilvl="1">
      <w:start w:val="1"/>
      <w:numFmt w:val="decimal"/>
      <w:lvlText w:val="%1.%2."/>
      <w:lvlJc w:val="left"/>
      <w:pPr>
        <w:tabs>
          <w:tab w:val="num" w:pos="1440"/>
        </w:tabs>
        <w:ind w:left="1440" w:hanging="360"/>
      </w:pPr>
      <w:rPr>
        <w:rFonts w:cs="Futura Bk" w:hint="default"/>
      </w:rPr>
    </w:lvl>
    <w:lvl w:ilvl="2">
      <w:start w:val="1"/>
      <w:numFmt w:val="decimal"/>
      <w:lvlText w:val="%1.%2.%3."/>
      <w:lvlJc w:val="left"/>
      <w:pPr>
        <w:tabs>
          <w:tab w:val="num" w:pos="2880"/>
        </w:tabs>
        <w:ind w:left="2880" w:hanging="720"/>
      </w:pPr>
      <w:rPr>
        <w:rFonts w:cs="Futura Bk" w:hint="default"/>
      </w:rPr>
    </w:lvl>
    <w:lvl w:ilvl="3">
      <w:start w:val="1"/>
      <w:numFmt w:val="decimal"/>
      <w:lvlText w:val="%1.%2.%3.%4."/>
      <w:lvlJc w:val="left"/>
      <w:pPr>
        <w:tabs>
          <w:tab w:val="num" w:pos="3960"/>
        </w:tabs>
        <w:ind w:left="3960" w:hanging="720"/>
      </w:pPr>
      <w:rPr>
        <w:rFonts w:cs="Futura Bk" w:hint="default"/>
      </w:rPr>
    </w:lvl>
    <w:lvl w:ilvl="4">
      <w:start w:val="1"/>
      <w:numFmt w:val="decimal"/>
      <w:lvlText w:val="%1.%2.%3.%4.%5."/>
      <w:lvlJc w:val="left"/>
      <w:pPr>
        <w:tabs>
          <w:tab w:val="num" w:pos="5400"/>
        </w:tabs>
        <w:ind w:left="5400" w:hanging="1080"/>
      </w:pPr>
      <w:rPr>
        <w:rFonts w:cs="Futura Bk" w:hint="default"/>
      </w:rPr>
    </w:lvl>
    <w:lvl w:ilvl="5">
      <w:start w:val="1"/>
      <w:numFmt w:val="decimal"/>
      <w:lvlText w:val="%1.%2.%3.%4.%5.%6."/>
      <w:lvlJc w:val="left"/>
      <w:pPr>
        <w:tabs>
          <w:tab w:val="num" w:pos="6480"/>
        </w:tabs>
        <w:ind w:left="6480" w:hanging="1080"/>
      </w:pPr>
      <w:rPr>
        <w:rFonts w:cs="Futura Bk" w:hint="default"/>
      </w:rPr>
    </w:lvl>
    <w:lvl w:ilvl="6">
      <w:start w:val="1"/>
      <w:numFmt w:val="decimal"/>
      <w:lvlText w:val="%1.%2.%3.%4.%5.%6.%7."/>
      <w:lvlJc w:val="left"/>
      <w:pPr>
        <w:tabs>
          <w:tab w:val="num" w:pos="7560"/>
        </w:tabs>
        <w:ind w:left="7560" w:hanging="1080"/>
      </w:pPr>
      <w:rPr>
        <w:rFonts w:cs="Futura Bk" w:hint="default"/>
      </w:rPr>
    </w:lvl>
    <w:lvl w:ilvl="7">
      <w:start w:val="1"/>
      <w:numFmt w:val="decimal"/>
      <w:lvlText w:val="%1.%2.%3.%4.%5.%6.%7.%8."/>
      <w:lvlJc w:val="left"/>
      <w:pPr>
        <w:tabs>
          <w:tab w:val="num" w:pos="9000"/>
        </w:tabs>
        <w:ind w:left="9000" w:hanging="1440"/>
      </w:pPr>
      <w:rPr>
        <w:rFonts w:cs="Futura Bk" w:hint="default"/>
      </w:rPr>
    </w:lvl>
    <w:lvl w:ilvl="8">
      <w:start w:val="1"/>
      <w:numFmt w:val="decimal"/>
      <w:lvlText w:val="%1.%2.%3.%4.%5.%6.%7.%8.%9."/>
      <w:lvlJc w:val="left"/>
      <w:pPr>
        <w:tabs>
          <w:tab w:val="num" w:pos="10080"/>
        </w:tabs>
        <w:ind w:left="10080" w:hanging="1440"/>
      </w:pPr>
      <w:rPr>
        <w:rFonts w:cs="Futura Bk" w:hint="default"/>
      </w:rPr>
    </w:lvl>
  </w:abstractNum>
  <w:abstractNum w:abstractNumId="20" w15:restartNumberingAfterBreak="0">
    <w:nsid w:val="57CB406B"/>
    <w:multiLevelType w:val="hybridMultilevel"/>
    <w:tmpl w:val="982AEE9C"/>
    <w:lvl w:ilvl="0" w:tplc="49327456">
      <w:start w:val="1"/>
      <w:numFmt w:val="lowerLetter"/>
      <w:lvlText w:val="%1."/>
      <w:lvlJc w:val="left"/>
      <w:pPr>
        <w:ind w:left="2148" w:hanging="360"/>
      </w:pPr>
      <w:rPr>
        <w:rFonts w:hint="default"/>
      </w:rPr>
    </w:lvl>
    <w:lvl w:ilvl="1" w:tplc="041B0019" w:tentative="1">
      <w:start w:val="1"/>
      <w:numFmt w:val="lowerLetter"/>
      <w:lvlText w:val="%2."/>
      <w:lvlJc w:val="left"/>
      <w:pPr>
        <w:ind w:left="2868" w:hanging="360"/>
      </w:pPr>
    </w:lvl>
    <w:lvl w:ilvl="2" w:tplc="041B001B" w:tentative="1">
      <w:start w:val="1"/>
      <w:numFmt w:val="lowerRoman"/>
      <w:lvlText w:val="%3."/>
      <w:lvlJc w:val="right"/>
      <w:pPr>
        <w:ind w:left="3588" w:hanging="180"/>
      </w:pPr>
    </w:lvl>
    <w:lvl w:ilvl="3" w:tplc="041B000F" w:tentative="1">
      <w:start w:val="1"/>
      <w:numFmt w:val="decimal"/>
      <w:lvlText w:val="%4."/>
      <w:lvlJc w:val="left"/>
      <w:pPr>
        <w:ind w:left="4308" w:hanging="360"/>
      </w:pPr>
    </w:lvl>
    <w:lvl w:ilvl="4" w:tplc="041B0019" w:tentative="1">
      <w:start w:val="1"/>
      <w:numFmt w:val="lowerLetter"/>
      <w:lvlText w:val="%5."/>
      <w:lvlJc w:val="left"/>
      <w:pPr>
        <w:ind w:left="5028" w:hanging="360"/>
      </w:pPr>
    </w:lvl>
    <w:lvl w:ilvl="5" w:tplc="041B001B" w:tentative="1">
      <w:start w:val="1"/>
      <w:numFmt w:val="lowerRoman"/>
      <w:lvlText w:val="%6."/>
      <w:lvlJc w:val="right"/>
      <w:pPr>
        <w:ind w:left="5748" w:hanging="180"/>
      </w:pPr>
    </w:lvl>
    <w:lvl w:ilvl="6" w:tplc="041B000F" w:tentative="1">
      <w:start w:val="1"/>
      <w:numFmt w:val="decimal"/>
      <w:lvlText w:val="%7."/>
      <w:lvlJc w:val="left"/>
      <w:pPr>
        <w:ind w:left="6468" w:hanging="360"/>
      </w:pPr>
    </w:lvl>
    <w:lvl w:ilvl="7" w:tplc="041B0019" w:tentative="1">
      <w:start w:val="1"/>
      <w:numFmt w:val="lowerLetter"/>
      <w:lvlText w:val="%8."/>
      <w:lvlJc w:val="left"/>
      <w:pPr>
        <w:ind w:left="7188" w:hanging="360"/>
      </w:pPr>
    </w:lvl>
    <w:lvl w:ilvl="8" w:tplc="041B001B" w:tentative="1">
      <w:start w:val="1"/>
      <w:numFmt w:val="lowerRoman"/>
      <w:lvlText w:val="%9."/>
      <w:lvlJc w:val="right"/>
      <w:pPr>
        <w:ind w:left="7908" w:hanging="180"/>
      </w:pPr>
    </w:lvl>
  </w:abstractNum>
  <w:abstractNum w:abstractNumId="21" w15:restartNumberingAfterBreak="0">
    <w:nsid w:val="5DF24327"/>
    <w:multiLevelType w:val="hybridMultilevel"/>
    <w:tmpl w:val="FFFFFFFF"/>
    <w:lvl w:ilvl="0" w:tplc="20D6FABC">
      <w:start w:val="1"/>
      <w:numFmt w:val="bullet"/>
      <w:lvlText w:val="-"/>
      <w:lvlJc w:val="left"/>
      <w:pPr>
        <w:ind w:left="720" w:hanging="360"/>
      </w:pPr>
      <w:rPr>
        <w:rFonts w:ascii="Calibri" w:hAnsi="Calibri" w:hint="default"/>
      </w:rPr>
    </w:lvl>
    <w:lvl w:ilvl="1" w:tplc="9CE21132">
      <w:start w:val="1"/>
      <w:numFmt w:val="bullet"/>
      <w:lvlText w:val="o"/>
      <w:lvlJc w:val="left"/>
      <w:pPr>
        <w:ind w:left="1440" w:hanging="360"/>
      </w:pPr>
      <w:rPr>
        <w:rFonts w:ascii="Courier New" w:hAnsi="Courier New" w:hint="default"/>
      </w:rPr>
    </w:lvl>
    <w:lvl w:ilvl="2" w:tplc="F0F23936">
      <w:start w:val="1"/>
      <w:numFmt w:val="bullet"/>
      <w:lvlText w:val=""/>
      <w:lvlJc w:val="left"/>
      <w:pPr>
        <w:ind w:left="2160" w:hanging="360"/>
      </w:pPr>
      <w:rPr>
        <w:rFonts w:ascii="Wingdings" w:hAnsi="Wingdings" w:hint="default"/>
      </w:rPr>
    </w:lvl>
    <w:lvl w:ilvl="3" w:tplc="4B22D78E">
      <w:start w:val="1"/>
      <w:numFmt w:val="bullet"/>
      <w:lvlText w:val=""/>
      <w:lvlJc w:val="left"/>
      <w:pPr>
        <w:ind w:left="2880" w:hanging="360"/>
      </w:pPr>
      <w:rPr>
        <w:rFonts w:ascii="Symbol" w:hAnsi="Symbol" w:hint="default"/>
      </w:rPr>
    </w:lvl>
    <w:lvl w:ilvl="4" w:tplc="E132FAAA">
      <w:start w:val="1"/>
      <w:numFmt w:val="bullet"/>
      <w:lvlText w:val="o"/>
      <w:lvlJc w:val="left"/>
      <w:pPr>
        <w:ind w:left="3600" w:hanging="360"/>
      </w:pPr>
      <w:rPr>
        <w:rFonts w:ascii="Courier New" w:hAnsi="Courier New" w:hint="default"/>
      </w:rPr>
    </w:lvl>
    <w:lvl w:ilvl="5" w:tplc="F9828D46">
      <w:start w:val="1"/>
      <w:numFmt w:val="bullet"/>
      <w:lvlText w:val=""/>
      <w:lvlJc w:val="left"/>
      <w:pPr>
        <w:ind w:left="4320" w:hanging="360"/>
      </w:pPr>
      <w:rPr>
        <w:rFonts w:ascii="Wingdings" w:hAnsi="Wingdings" w:hint="default"/>
      </w:rPr>
    </w:lvl>
    <w:lvl w:ilvl="6" w:tplc="20A0F6A6">
      <w:start w:val="1"/>
      <w:numFmt w:val="bullet"/>
      <w:lvlText w:val=""/>
      <w:lvlJc w:val="left"/>
      <w:pPr>
        <w:ind w:left="5040" w:hanging="360"/>
      </w:pPr>
      <w:rPr>
        <w:rFonts w:ascii="Symbol" w:hAnsi="Symbol" w:hint="default"/>
      </w:rPr>
    </w:lvl>
    <w:lvl w:ilvl="7" w:tplc="FF62088C">
      <w:start w:val="1"/>
      <w:numFmt w:val="bullet"/>
      <w:lvlText w:val="o"/>
      <w:lvlJc w:val="left"/>
      <w:pPr>
        <w:ind w:left="5760" w:hanging="360"/>
      </w:pPr>
      <w:rPr>
        <w:rFonts w:ascii="Courier New" w:hAnsi="Courier New" w:hint="default"/>
      </w:rPr>
    </w:lvl>
    <w:lvl w:ilvl="8" w:tplc="5300797E">
      <w:start w:val="1"/>
      <w:numFmt w:val="bullet"/>
      <w:lvlText w:val=""/>
      <w:lvlJc w:val="left"/>
      <w:pPr>
        <w:ind w:left="6480" w:hanging="360"/>
      </w:pPr>
      <w:rPr>
        <w:rFonts w:ascii="Wingdings" w:hAnsi="Wingdings" w:hint="default"/>
      </w:rPr>
    </w:lvl>
  </w:abstractNum>
  <w:abstractNum w:abstractNumId="22" w15:restartNumberingAfterBreak="0">
    <w:nsid w:val="66407A2E"/>
    <w:multiLevelType w:val="multilevel"/>
    <w:tmpl w:val="F3440D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65047AC"/>
    <w:multiLevelType w:val="hybridMultilevel"/>
    <w:tmpl w:val="BFACBF26"/>
    <w:lvl w:ilvl="0" w:tplc="F50A0A04">
      <w:start w:val="4"/>
      <w:numFmt w:val="bullet"/>
      <w:lvlText w:val=""/>
      <w:lvlJc w:val="left"/>
      <w:pPr>
        <w:ind w:left="3192" w:hanging="360"/>
      </w:pPr>
      <w:rPr>
        <w:rFonts w:ascii="Symbol" w:eastAsiaTheme="minorHAnsi" w:hAnsi="Symbol" w:cstheme="minorBidi" w:hint="default"/>
      </w:rPr>
    </w:lvl>
    <w:lvl w:ilvl="1" w:tplc="041B0003" w:tentative="1">
      <w:start w:val="1"/>
      <w:numFmt w:val="bullet"/>
      <w:lvlText w:val="o"/>
      <w:lvlJc w:val="left"/>
      <w:pPr>
        <w:ind w:left="3912" w:hanging="360"/>
      </w:pPr>
      <w:rPr>
        <w:rFonts w:ascii="Courier New" w:hAnsi="Courier New" w:cs="Courier New" w:hint="default"/>
      </w:rPr>
    </w:lvl>
    <w:lvl w:ilvl="2" w:tplc="041B0005" w:tentative="1">
      <w:start w:val="1"/>
      <w:numFmt w:val="bullet"/>
      <w:lvlText w:val=""/>
      <w:lvlJc w:val="left"/>
      <w:pPr>
        <w:ind w:left="4632" w:hanging="360"/>
      </w:pPr>
      <w:rPr>
        <w:rFonts w:ascii="Wingdings" w:hAnsi="Wingdings" w:hint="default"/>
      </w:rPr>
    </w:lvl>
    <w:lvl w:ilvl="3" w:tplc="041B0001" w:tentative="1">
      <w:start w:val="1"/>
      <w:numFmt w:val="bullet"/>
      <w:lvlText w:val=""/>
      <w:lvlJc w:val="left"/>
      <w:pPr>
        <w:ind w:left="5352" w:hanging="360"/>
      </w:pPr>
      <w:rPr>
        <w:rFonts w:ascii="Symbol" w:hAnsi="Symbol" w:hint="default"/>
      </w:rPr>
    </w:lvl>
    <w:lvl w:ilvl="4" w:tplc="041B0003" w:tentative="1">
      <w:start w:val="1"/>
      <w:numFmt w:val="bullet"/>
      <w:lvlText w:val="o"/>
      <w:lvlJc w:val="left"/>
      <w:pPr>
        <w:ind w:left="6072" w:hanging="360"/>
      </w:pPr>
      <w:rPr>
        <w:rFonts w:ascii="Courier New" w:hAnsi="Courier New" w:cs="Courier New" w:hint="default"/>
      </w:rPr>
    </w:lvl>
    <w:lvl w:ilvl="5" w:tplc="041B0005" w:tentative="1">
      <w:start w:val="1"/>
      <w:numFmt w:val="bullet"/>
      <w:lvlText w:val=""/>
      <w:lvlJc w:val="left"/>
      <w:pPr>
        <w:ind w:left="6792" w:hanging="360"/>
      </w:pPr>
      <w:rPr>
        <w:rFonts w:ascii="Wingdings" w:hAnsi="Wingdings" w:hint="default"/>
      </w:rPr>
    </w:lvl>
    <w:lvl w:ilvl="6" w:tplc="041B0001" w:tentative="1">
      <w:start w:val="1"/>
      <w:numFmt w:val="bullet"/>
      <w:lvlText w:val=""/>
      <w:lvlJc w:val="left"/>
      <w:pPr>
        <w:ind w:left="7512" w:hanging="360"/>
      </w:pPr>
      <w:rPr>
        <w:rFonts w:ascii="Symbol" w:hAnsi="Symbol" w:hint="default"/>
      </w:rPr>
    </w:lvl>
    <w:lvl w:ilvl="7" w:tplc="041B0003" w:tentative="1">
      <w:start w:val="1"/>
      <w:numFmt w:val="bullet"/>
      <w:lvlText w:val="o"/>
      <w:lvlJc w:val="left"/>
      <w:pPr>
        <w:ind w:left="8232" w:hanging="360"/>
      </w:pPr>
      <w:rPr>
        <w:rFonts w:ascii="Courier New" w:hAnsi="Courier New" w:cs="Courier New" w:hint="default"/>
      </w:rPr>
    </w:lvl>
    <w:lvl w:ilvl="8" w:tplc="041B0005" w:tentative="1">
      <w:start w:val="1"/>
      <w:numFmt w:val="bullet"/>
      <w:lvlText w:val=""/>
      <w:lvlJc w:val="left"/>
      <w:pPr>
        <w:ind w:left="8952" w:hanging="360"/>
      </w:pPr>
      <w:rPr>
        <w:rFonts w:ascii="Wingdings" w:hAnsi="Wingdings" w:hint="default"/>
      </w:rPr>
    </w:lvl>
  </w:abstractNum>
  <w:abstractNum w:abstractNumId="24" w15:restartNumberingAfterBreak="0">
    <w:nsid w:val="6D3733F5"/>
    <w:multiLevelType w:val="hybridMultilevel"/>
    <w:tmpl w:val="FC7CE55C"/>
    <w:lvl w:ilvl="0" w:tplc="679E8656">
      <w:start w:val="1"/>
      <w:numFmt w:val="lowerLetter"/>
      <w:lvlText w:val="%1."/>
      <w:lvlJc w:val="left"/>
      <w:pPr>
        <w:ind w:left="1776" w:hanging="360"/>
      </w:pPr>
      <w:rPr>
        <w:rFonts w:hint="default"/>
      </w:rPr>
    </w:lvl>
    <w:lvl w:ilvl="1" w:tplc="041B0019" w:tentative="1">
      <w:start w:val="1"/>
      <w:numFmt w:val="lowerLetter"/>
      <w:lvlText w:val="%2."/>
      <w:lvlJc w:val="left"/>
      <w:pPr>
        <w:ind w:left="2496" w:hanging="360"/>
      </w:pPr>
    </w:lvl>
    <w:lvl w:ilvl="2" w:tplc="041B001B" w:tentative="1">
      <w:start w:val="1"/>
      <w:numFmt w:val="lowerRoman"/>
      <w:lvlText w:val="%3."/>
      <w:lvlJc w:val="right"/>
      <w:pPr>
        <w:ind w:left="3216" w:hanging="180"/>
      </w:pPr>
    </w:lvl>
    <w:lvl w:ilvl="3" w:tplc="041B000F" w:tentative="1">
      <w:start w:val="1"/>
      <w:numFmt w:val="decimal"/>
      <w:lvlText w:val="%4."/>
      <w:lvlJc w:val="left"/>
      <w:pPr>
        <w:ind w:left="3936" w:hanging="360"/>
      </w:pPr>
    </w:lvl>
    <w:lvl w:ilvl="4" w:tplc="041B0019" w:tentative="1">
      <w:start w:val="1"/>
      <w:numFmt w:val="lowerLetter"/>
      <w:lvlText w:val="%5."/>
      <w:lvlJc w:val="left"/>
      <w:pPr>
        <w:ind w:left="4656" w:hanging="360"/>
      </w:pPr>
    </w:lvl>
    <w:lvl w:ilvl="5" w:tplc="041B001B" w:tentative="1">
      <w:start w:val="1"/>
      <w:numFmt w:val="lowerRoman"/>
      <w:lvlText w:val="%6."/>
      <w:lvlJc w:val="right"/>
      <w:pPr>
        <w:ind w:left="5376" w:hanging="180"/>
      </w:pPr>
    </w:lvl>
    <w:lvl w:ilvl="6" w:tplc="041B000F" w:tentative="1">
      <w:start w:val="1"/>
      <w:numFmt w:val="decimal"/>
      <w:lvlText w:val="%7."/>
      <w:lvlJc w:val="left"/>
      <w:pPr>
        <w:ind w:left="6096" w:hanging="360"/>
      </w:pPr>
    </w:lvl>
    <w:lvl w:ilvl="7" w:tplc="041B0019" w:tentative="1">
      <w:start w:val="1"/>
      <w:numFmt w:val="lowerLetter"/>
      <w:lvlText w:val="%8."/>
      <w:lvlJc w:val="left"/>
      <w:pPr>
        <w:ind w:left="6816" w:hanging="360"/>
      </w:pPr>
    </w:lvl>
    <w:lvl w:ilvl="8" w:tplc="041B001B" w:tentative="1">
      <w:start w:val="1"/>
      <w:numFmt w:val="lowerRoman"/>
      <w:lvlText w:val="%9."/>
      <w:lvlJc w:val="right"/>
      <w:pPr>
        <w:ind w:left="7536" w:hanging="180"/>
      </w:pPr>
    </w:lvl>
  </w:abstractNum>
  <w:abstractNum w:abstractNumId="25" w15:restartNumberingAfterBreak="0">
    <w:nsid w:val="6F4216BE"/>
    <w:multiLevelType w:val="hybridMultilevel"/>
    <w:tmpl w:val="27C415C4"/>
    <w:lvl w:ilvl="0" w:tplc="E14813FC">
      <w:start w:val="1"/>
      <w:numFmt w:val="decimal"/>
      <w:lvlText w:val="%1."/>
      <w:lvlJc w:val="left"/>
      <w:pPr>
        <w:ind w:left="1068" w:hanging="360"/>
      </w:pPr>
      <w:rPr>
        <w:rFonts w:hint="default"/>
      </w:rPr>
    </w:lvl>
    <w:lvl w:ilvl="1" w:tplc="041B0019">
      <w:start w:val="1"/>
      <w:numFmt w:val="lowerLetter"/>
      <w:lvlText w:val="%2."/>
      <w:lvlJc w:val="left"/>
      <w:pPr>
        <w:ind w:left="1788" w:hanging="360"/>
      </w:pPr>
    </w:lvl>
    <w:lvl w:ilvl="2" w:tplc="041B001B">
      <w:start w:val="1"/>
      <w:numFmt w:val="lowerRoman"/>
      <w:lvlText w:val="%3."/>
      <w:lvlJc w:val="right"/>
      <w:pPr>
        <w:ind w:left="2508" w:hanging="180"/>
      </w:pPr>
    </w:lvl>
    <w:lvl w:ilvl="3" w:tplc="041B000F">
      <w:start w:val="1"/>
      <w:numFmt w:val="decimal"/>
      <w:lvlText w:val="%4."/>
      <w:lvlJc w:val="left"/>
      <w:pPr>
        <w:ind w:left="3228" w:hanging="360"/>
      </w:pPr>
    </w:lvl>
    <w:lvl w:ilvl="4" w:tplc="041B0019">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26" w15:restartNumberingAfterBreak="0">
    <w:nsid w:val="70204438"/>
    <w:multiLevelType w:val="hybridMultilevel"/>
    <w:tmpl w:val="C77C70F6"/>
    <w:lvl w:ilvl="0" w:tplc="041B0001">
      <w:start w:val="1"/>
      <w:numFmt w:val="bullet"/>
      <w:lvlText w:val=""/>
      <w:lvlJc w:val="left"/>
      <w:pPr>
        <w:ind w:left="360" w:hanging="360"/>
      </w:pPr>
      <w:rPr>
        <w:rFonts w:ascii="Symbol" w:hAnsi="Symbol"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27" w15:restartNumberingAfterBreak="0">
    <w:nsid w:val="7278398C"/>
    <w:multiLevelType w:val="hybridMultilevel"/>
    <w:tmpl w:val="271CAF2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8" w15:restartNumberingAfterBreak="0">
    <w:nsid w:val="79130E7B"/>
    <w:multiLevelType w:val="hybridMultilevel"/>
    <w:tmpl w:val="27C415C4"/>
    <w:lvl w:ilvl="0" w:tplc="FFFFFFFF">
      <w:start w:val="1"/>
      <w:numFmt w:val="decimal"/>
      <w:lvlText w:val="%1."/>
      <w:lvlJc w:val="left"/>
      <w:pPr>
        <w:ind w:left="2124" w:hanging="360"/>
      </w:pPr>
      <w:rPr>
        <w:rFonts w:hint="default"/>
      </w:rPr>
    </w:lvl>
    <w:lvl w:ilvl="1" w:tplc="FFFFFFFF">
      <w:start w:val="1"/>
      <w:numFmt w:val="lowerLetter"/>
      <w:lvlText w:val="%2."/>
      <w:lvlJc w:val="left"/>
      <w:pPr>
        <w:ind w:left="2844" w:hanging="360"/>
      </w:pPr>
    </w:lvl>
    <w:lvl w:ilvl="2" w:tplc="FFFFFFFF">
      <w:start w:val="1"/>
      <w:numFmt w:val="lowerRoman"/>
      <w:lvlText w:val="%3."/>
      <w:lvlJc w:val="right"/>
      <w:pPr>
        <w:ind w:left="3564" w:hanging="180"/>
      </w:pPr>
    </w:lvl>
    <w:lvl w:ilvl="3" w:tplc="FFFFFFFF">
      <w:start w:val="1"/>
      <w:numFmt w:val="decimal"/>
      <w:lvlText w:val="%4."/>
      <w:lvlJc w:val="left"/>
      <w:pPr>
        <w:ind w:left="4284" w:hanging="360"/>
      </w:pPr>
    </w:lvl>
    <w:lvl w:ilvl="4" w:tplc="FFFFFFFF">
      <w:start w:val="1"/>
      <w:numFmt w:val="lowerLetter"/>
      <w:lvlText w:val="%5."/>
      <w:lvlJc w:val="left"/>
      <w:pPr>
        <w:ind w:left="5004" w:hanging="360"/>
      </w:pPr>
    </w:lvl>
    <w:lvl w:ilvl="5" w:tplc="FFFFFFFF" w:tentative="1">
      <w:start w:val="1"/>
      <w:numFmt w:val="lowerRoman"/>
      <w:lvlText w:val="%6."/>
      <w:lvlJc w:val="right"/>
      <w:pPr>
        <w:ind w:left="5724" w:hanging="180"/>
      </w:pPr>
    </w:lvl>
    <w:lvl w:ilvl="6" w:tplc="FFFFFFFF" w:tentative="1">
      <w:start w:val="1"/>
      <w:numFmt w:val="decimal"/>
      <w:lvlText w:val="%7."/>
      <w:lvlJc w:val="left"/>
      <w:pPr>
        <w:ind w:left="6444" w:hanging="360"/>
      </w:pPr>
    </w:lvl>
    <w:lvl w:ilvl="7" w:tplc="FFFFFFFF" w:tentative="1">
      <w:start w:val="1"/>
      <w:numFmt w:val="lowerLetter"/>
      <w:lvlText w:val="%8."/>
      <w:lvlJc w:val="left"/>
      <w:pPr>
        <w:ind w:left="7164" w:hanging="360"/>
      </w:pPr>
    </w:lvl>
    <w:lvl w:ilvl="8" w:tplc="FFFFFFFF" w:tentative="1">
      <w:start w:val="1"/>
      <w:numFmt w:val="lowerRoman"/>
      <w:lvlText w:val="%9."/>
      <w:lvlJc w:val="right"/>
      <w:pPr>
        <w:ind w:left="7884" w:hanging="180"/>
      </w:pPr>
    </w:lvl>
  </w:abstractNum>
  <w:abstractNum w:abstractNumId="29" w15:restartNumberingAfterBreak="0">
    <w:nsid w:val="7DC966F2"/>
    <w:multiLevelType w:val="hybridMultilevel"/>
    <w:tmpl w:val="4EAECCBC"/>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num w:numId="1" w16cid:durableId="433595494">
    <w:abstractNumId w:val="22"/>
  </w:num>
  <w:num w:numId="2" w16cid:durableId="197398692">
    <w:abstractNumId w:val="13"/>
  </w:num>
  <w:num w:numId="3" w16cid:durableId="78408422">
    <w:abstractNumId w:val="17"/>
  </w:num>
  <w:num w:numId="4" w16cid:durableId="273681054">
    <w:abstractNumId w:val="0"/>
  </w:num>
  <w:num w:numId="5" w16cid:durableId="1396472398">
    <w:abstractNumId w:val="16"/>
  </w:num>
  <w:num w:numId="6" w16cid:durableId="1992438847">
    <w:abstractNumId w:val="29"/>
  </w:num>
  <w:num w:numId="7" w16cid:durableId="1245146265">
    <w:abstractNumId w:val="14"/>
  </w:num>
  <w:num w:numId="8" w16cid:durableId="1965430191">
    <w:abstractNumId w:val="18"/>
  </w:num>
  <w:num w:numId="9" w16cid:durableId="1019046642">
    <w:abstractNumId w:val="5"/>
  </w:num>
  <w:num w:numId="10" w16cid:durableId="758215651">
    <w:abstractNumId w:val="8"/>
  </w:num>
  <w:num w:numId="11" w16cid:durableId="436218595">
    <w:abstractNumId w:val="23"/>
  </w:num>
  <w:num w:numId="12" w16cid:durableId="196478405">
    <w:abstractNumId w:val="7"/>
  </w:num>
  <w:num w:numId="13" w16cid:durableId="1144085807">
    <w:abstractNumId w:val="6"/>
  </w:num>
  <w:num w:numId="14" w16cid:durableId="1422949750">
    <w:abstractNumId w:val="21"/>
  </w:num>
  <w:num w:numId="15" w16cid:durableId="48001570">
    <w:abstractNumId w:val="27"/>
  </w:num>
  <w:num w:numId="16" w16cid:durableId="1862353503">
    <w:abstractNumId w:val="9"/>
  </w:num>
  <w:num w:numId="17" w16cid:durableId="422728743">
    <w:abstractNumId w:val="11"/>
  </w:num>
  <w:num w:numId="18" w16cid:durableId="1465393351">
    <w:abstractNumId w:val="20"/>
  </w:num>
  <w:num w:numId="19" w16cid:durableId="221721126">
    <w:abstractNumId w:val="1"/>
  </w:num>
  <w:num w:numId="20" w16cid:durableId="189612010">
    <w:abstractNumId w:val="24"/>
  </w:num>
  <w:num w:numId="21" w16cid:durableId="731461257">
    <w:abstractNumId w:val="26"/>
  </w:num>
  <w:num w:numId="22" w16cid:durableId="337314567">
    <w:abstractNumId w:val="25"/>
  </w:num>
  <w:num w:numId="23" w16cid:durableId="1196314485">
    <w:abstractNumId w:val="12"/>
  </w:num>
  <w:num w:numId="24" w16cid:durableId="537282737">
    <w:abstractNumId w:val="15"/>
  </w:num>
  <w:num w:numId="25" w16cid:durableId="797339853">
    <w:abstractNumId w:val="19"/>
  </w:num>
  <w:num w:numId="26" w16cid:durableId="820317800">
    <w:abstractNumId w:val="2"/>
  </w:num>
  <w:num w:numId="27" w16cid:durableId="2114550012">
    <w:abstractNumId w:val="3"/>
  </w:num>
  <w:num w:numId="28" w16cid:durableId="5456763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939558465">
    <w:abstractNumId w:val="10"/>
  </w:num>
  <w:num w:numId="30" w16cid:durableId="311833896">
    <w:abstractNumId w:val="4"/>
  </w:num>
  <w:num w:numId="31" w16cid:durableId="124599134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trackRevisions/>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6325"/>
    <w:rsid w:val="00000770"/>
    <w:rsid w:val="00000E27"/>
    <w:rsid w:val="0000146A"/>
    <w:rsid w:val="00001840"/>
    <w:rsid w:val="00002529"/>
    <w:rsid w:val="00002F56"/>
    <w:rsid w:val="0000301B"/>
    <w:rsid w:val="00004CE0"/>
    <w:rsid w:val="00005D4D"/>
    <w:rsid w:val="00006E57"/>
    <w:rsid w:val="00007EFC"/>
    <w:rsid w:val="00007FB9"/>
    <w:rsid w:val="000105CD"/>
    <w:rsid w:val="0001331E"/>
    <w:rsid w:val="00013632"/>
    <w:rsid w:val="000136D1"/>
    <w:rsid w:val="000139FB"/>
    <w:rsid w:val="000152E6"/>
    <w:rsid w:val="00015A45"/>
    <w:rsid w:val="00015E6D"/>
    <w:rsid w:val="00016168"/>
    <w:rsid w:val="0001751D"/>
    <w:rsid w:val="00017F5E"/>
    <w:rsid w:val="00020234"/>
    <w:rsid w:val="00020AC2"/>
    <w:rsid w:val="00020B23"/>
    <w:rsid w:val="00021677"/>
    <w:rsid w:val="0002287C"/>
    <w:rsid w:val="00024191"/>
    <w:rsid w:val="00025497"/>
    <w:rsid w:val="00025687"/>
    <w:rsid w:val="0003030E"/>
    <w:rsid w:val="00030A7A"/>
    <w:rsid w:val="0003128C"/>
    <w:rsid w:val="000331C3"/>
    <w:rsid w:val="00033D3F"/>
    <w:rsid w:val="00034525"/>
    <w:rsid w:val="000352AB"/>
    <w:rsid w:val="00035F18"/>
    <w:rsid w:val="00036584"/>
    <w:rsid w:val="0003714D"/>
    <w:rsid w:val="00040210"/>
    <w:rsid w:val="00040C26"/>
    <w:rsid w:val="00041349"/>
    <w:rsid w:val="00041A87"/>
    <w:rsid w:val="0004230C"/>
    <w:rsid w:val="00042B08"/>
    <w:rsid w:val="000430E1"/>
    <w:rsid w:val="00043BB4"/>
    <w:rsid w:val="00043C5F"/>
    <w:rsid w:val="00044445"/>
    <w:rsid w:val="00044A30"/>
    <w:rsid w:val="00044F36"/>
    <w:rsid w:val="0004618B"/>
    <w:rsid w:val="00046991"/>
    <w:rsid w:val="0004743C"/>
    <w:rsid w:val="000503FC"/>
    <w:rsid w:val="000505AA"/>
    <w:rsid w:val="00051CC9"/>
    <w:rsid w:val="000548B2"/>
    <w:rsid w:val="00054B02"/>
    <w:rsid w:val="00055444"/>
    <w:rsid w:val="0005594E"/>
    <w:rsid w:val="00055F08"/>
    <w:rsid w:val="000562A1"/>
    <w:rsid w:val="000562B4"/>
    <w:rsid w:val="00057CED"/>
    <w:rsid w:val="00057FCA"/>
    <w:rsid w:val="00060416"/>
    <w:rsid w:val="00062CA8"/>
    <w:rsid w:val="00063302"/>
    <w:rsid w:val="000641C7"/>
    <w:rsid w:val="000704EA"/>
    <w:rsid w:val="0007115D"/>
    <w:rsid w:val="0007172C"/>
    <w:rsid w:val="00071E58"/>
    <w:rsid w:val="00071FF6"/>
    <w:rsid w:val="00072B9B"/>
    <w:rsid w:val="00074287"/>
    <w:rsid w:val="00074746"/>
    <w:rsid w:val="000765BB"/>
    <w:rsid w:val="00076DC4"/>
    <w:rsid w:val="00077EB9"/>
    <w:rsid w:val="00080560"/>
    <w:rsid w:val="00080D8C"/>
    <w:rsid w:val="000827B1"/>
    <w:rsid w:val="00083001"/>
    <w:rsid w:val="000831FD"/>
    <w:rsid w:val="000834F1"/>
    <w:rsid w:val="00084303"/>
    <w:rsid w:val="0008533B"/>
    <w:rsid w:val="00085832"/>
    <w:rsid w:val="000877C4"/>
    <w:rsid w:val="0009259B"/>
    <w:rsid w:val="00095459"/>
    <w:rsid w:val="00095684"/>
    <w:rsid w:val="0009580D"/>
    <w:rsid w:val="00095CAF"/>
    <w:rsid w:val="000A2010"/>
    <w:rsid w:val="000A29C4"/>
    <w:rsid w:val="000A2C48"/>
    <w:rsid w:val="000A2E80"/>
    <w:rsid w:val="000A390C"/>
    <w:rsid w:val="000A63A7"/>
    <w:rsid w:val="000A749F"/>
    <w:rsid w:val="000B1076"/>
    <w:rsid w:val="000B1AF1"/>
    <w:rsid w:val="000B1EA3"/>
    <w:rsid w:val="000B2A54"/>
    <w:rsid w:val="000B2BF9"/>
    <w:rsid w:val="000B35EC"/>
    <w:rsid w:val="000B51E0"/>
    <w:rsid w:val="000B5AA1"/>
    <w:rsid w:val="000B5D95"/>
    <w:rsid w:val="000B6B49"/>
    <w:rsid w:val="000C09EF"/>
    <w:rsid w:val="000C0D4B"/>
    <w:rsid w:val="000C1295"/>
    <w:rsid w:val="000C14AE"/>
    <w:rsid w:val="000C2010"/>
    <w:rsid w:val="000C2425"/>
    <w:rsid w:val="000C272A"/>
    <w:rsid w:val="000C2B48"/>
    <w:rsid w:val="000C32E4"/>
    <w:rsid w:val="000C3F5B"/>
    <w:rsid w:val="000C767B"/>
    <w:rsid w:val="000D088F"/>
    <w:rsid w:val="000D1060"/>
    <w:rsid w:val="000D10DC"/>
    <w:rsid w:val="000D1994"/>
    <w:rsid w:val="000D3629"/>
    <w:rsid w:val="000D4015"/>
    <w:rsid w:val="000D4827"/>
    <w:rsid w:val="000D5881"/>
    <w:rsid w:val="000D67EF"/>
    <w:rsid w:val="000E0833"/>
    <w:rsid w:val="000E0F22"/>
    <w:rsid w:val="000E0F62"/>
    <w:rsid w:val="000E1ED8"/>
    <w:rsid w:val="000E38EC"/>
    <w:rsid w:val="000E3B3C"/>
    <w:rsid w:val="000E46C6"/>
    <w:rsid w:val="000E6AB2"/>
    <w:rsid w:val="000E6FBC"/>
    <w:rsid w:val="000E701E"/>
    <w:rsid w:val="000E7D2C"/>
    <w:rsid w:val="000F0737"/>
    <w:rsid w:val="000F095E"/>
    <w:rsid w:val="000F0997"/>
    <w:rsid w:val="000F3106"/>
    <w:rsid w:val="000F4E7A"/>
    <w:rsid w:val="000F5361"/>
    <w:rsid w:val="000F55E6"/>
    <w:rsid w:val="000F6861"/>
    <w:rsid w:val="000F6B78"/>
    <w:rsid w:val="001004D5"/>
    <w:rsid w:val="0010064B"/>
    <w:rsid w:val="00100A08"/>
    <w:rsid w:val="00100ADD"/>
    <w:rsid w:val="00101317"/>
    <w:rsid w:val="001017A3"/>
    <w:rsid w:val="001028E1"/>
    <w:rsid w:val="00103C34"/>
    <w:rsid w:val="00105415"/>
    <w:rsid w:val="00106FC5"/>
    <w:rsid w:val="001100A0"/>
    <w:rsid w:val="001108B1"/>
    <w:rsid w:val="00113B7E"/>
    <w:rsid w:val="00115501"/>
    <w:rsid w:val="0011616A"/>
    <w:rsid w:val="00116A43"/>
    <w:rsid w:val="0011737D"/>
    <w:rsid w:val="00117602"/>
    <w:rsid w:val="00117773"/>
    <w:rsid w:val="00121069"/>
    <w:rsid w:val="001217FB"/>
    <w:rsid w:val="001220CF"/>
    <w:rsid w:val="00122359"/>
    <w:rsid w:val="00122B47"/>
    <w:rsid w:val="001230BE"/>
    <w:rsid w:val="0012382F"/>
    <w:rsid w:val="00123D46"/>
    <w:rsid w:val="0012455C"/>
    <w:rsid w:val="00124D92"/>
    <w:rsid w:val="0012562A"/>
    <w:rsid w:val="0012665A"/>
    <w:rsid w:val="00126BCA"/>
    <w:rsid w:val="00126EEA"/>
    <w:rsid w:val="001273E8"/>
    <w:rsid w:val="00130187"/>
    <w:rsid w:val="001304C1"/>
    <w:rsid w:val="00130638"/>
    <w:rsid w:val="001309AC"/>
    <w:rsid w:val="00130C10"/>
    <w:rsid w:val="00130FF1"/>
    <w:rsid w:val="001340CA"/>
    <w:rsid w:val="00134476"/>
    <w:rsid w:val="001349D5"/>
    <w:rsid w:val="00134A5B"/>
    <w:rsid w:val="00134B69"/>
    <w:rsid w:val="00134E96"/>
    <w:rsid w:val="00134F93"/>
    <w:rsid w:val="0013525E"/>
    <w:rsid w:val="001353F4"/>
    <w:rsid w:val="00135C02"/>
    <w:rsid w:val="00136A96"/>
    <w:rsid w:val="00137E05"/>
    <w:rsid w:val="00140228"/>
    <w:rsid w:val="0014066E"/>
    <w:rsid w:val="00143044"/>
    <w:rsid w:val="00143B5A"/>
    <w:rsid w:val="00144B4B"/>
    <w:rsid w:val="001454FC"/>
    <w:rsid w:val="00146919"/>
    <w:rsid w:val="00146E62"/>
    <w:rsid w:val="00146FD7"/>
    <w:rsid w:val="001502CD"/>
    <w:rsid w:val="00150B33"/>
    <w:rsid w:val="001514BE"/>
    <w:rsid w:val="001520BB"/>
    <w:rsid w:val="00152132"/>
    <w:rsid w:val="00152183"/>
    <w:rsid w:val="00153A6F"/>
    <w:rsid w:val="00153D31"/>
    <w:rsid w:val="00154A17"/>
    <w:rsid w:val="00160103"/>
    <w:rsid w:val="00160B67"/>
    <w:rsid w:val="001612FD"/>
    <w:rsid w:val="00161417"/>
    <w:rsid w:val="001618BE"/>
    <w:rsid w:val="00162092"/>
    <w:rsid w:val="00162B8F"/>
    <w:rsid w:val="001632D6"/>
    <w:rsid w:val="001637C7"/>
    <w:rsid w:val="00163DF5"/>
    <w:rsid w:val="00164322"/>
    <w:rsid w:val="00164E14"/>
    <w:rsid w:val="0016764F"/>
    <w:rsid w:val="0016ACF3"/>
    <w:rsid w:val="0017131D"/>
    <w:rsid w:val="001721A8"/>
    <w:rsid w:val="00172F42"/>
    <w:rsid w:val="0017327F"/>
    <w:rsid w:val="001735FB"/>
    <w:rsid w:val="001745CD"/>
    <w:rsid w:val="00174D9C"/>
    <w:rsid w:val="00175705"/>
    <w:rsid w:val="00177060"/>
    <w:rsid w:val="001776AA"/>
    <w:rsid w:val="0018053D"/>
    <w:rsid w:val="0018110F"/>
    <w:rsid w:val="00181BFA"/>
    <w:rsid w:val="00182416"/>
    <w:rsid w:val="001824A9"/>
    <w:rsid w:val="0018267B"/>
    <w:rsid w:val="00182A90"/>
    <w:rsid w:val="001833AF"/>
    <w:rsid w:val="00184080"/>
    <w:rsid w:val="00184552"/>
    <w:rsid w:val="0018471D"/>
    <w:rsid w:val="001852CC"/>
    <w:rsid w:val="00185974"/>
    <w:rsid w:val="00185E37"/>
    <w:rsid w:val="0018734C"/>
    <w:rsid w:val="00187B1D"/>
    <w:rsid w:val="0018B434"/>
    <w:rsid w:val="001905DF"/>
    <w:rsid w:val="001913A6"/>
    <w:rsid w:val="00192055"/>
    <w:rsid w:val="001924E0"/>
    <w:rsid w:val="00192948"/>
    <w:rsid w:val="001931B9"/>
    <w:rsid w:val="00194751"/>
    <w:rsid w:val="00194A23"/>
    <w:rsid w:val="00196263"/>
    <w:rsid w:val="0019657A"/>
    <w:rsid w:val="00196868"/>
    <w:rsid w:val="00197F6B"/>
    <w:rsid w:val="00199539"/>
    <w:rsid w:val="001A02CD"/>
    <w:rsid w:val="001A2FDD"/>
    <w:rsid w:val="001A38AB"/>
    <w:rsid w:val="001A3F0C"/>
    <w:rsid w:val="001B0C0E"/>
    <w:rsid w:val="001B244E"/>
    <w:rsid w:val="001B264F"/>
    <w:rsid w:val="001B270E"/>
    <w:rsid w:val="001B282D"/>
    <w:rsid w:val="001B35AA"/>
    <w:rsid w:val="001B3F18"/>
    <w:rsid w:val="001B445C"/>
    <w:rsid w:val="001B6A90"/>
    <w:rsid w:val="001C19DC"/>
    <w:rsid w:val="001C205D"/>
    <w:rsid w:val="001C2301"/>
    <w:rsid w:val="001C2C6A"/>
    <w:rsid w:val="001C2DB6"/>
    <w:rsid w:val="001C355D"/>
    <w:rsid w:val="001C3D6E"/>
    <w:rsid w:val="001C4BFA"/>
    <w:rsid w:val="001C69B0"/>
    <w:rsid w:val="001C6C61"/>
    <w:rsid w:val="001C71BB"/>
    <w:rsid w:val="001D0F5E"/>
    <w:rsid w:val="001D1D7C"/>
    <w:rsid w:val="001D4014"/>
    <w:rsid w:val="001D42F7"/>
    <w:rsid w:val="001D4E74"/>
    <w:rsid w:val="001D569C"/>
    <w:rsid w:val="001D6AF9"/>
    <w:rsid w:val="001D718F"/>
    <w:rsid w:val="001E1664"/>
    <w:rsid w:val="001E29D8"/>
    <w:rsid w:val="001E5019"/>
    <w:rsid w:val="001E7673"/>
    <w:rsid w:val="001E7DE6"/>
    <w:rsid w:val="001F032A"/>
    <w:rsid w:val="001F062D"/>
    <w:rsid w:val="001F27EA"/>
    <w:rsid w:val="001F33E2"/>
    <w:rsid w:val="001F4858"/>
    <w:rsid w:val="001F4AAE"/>
    <w:rsid w:val="001F70EA"/>
    <w:rsid w:val="00200D52"/>
    <w:rsid w:val="00202644"/>
    <w:rsid w:val="00202EE2"/>
    <w:rsid w:val="00203981"/>
    <w:rsid w:val="002056B8"/>
    <w:rsid w:val="002067BA"/>
    <w:rsid w:val="00207075"/>
    <w:rsid w:val="00207FFB"/>
    <w:rsid w:val="002104AF"/>
    <w:rsid w:val="00210559"/>
    <w:rsid w:val="00210B54"/>
    <w:rsid w:val="00210ECF"/>
    <w:rsid w:val="002112CB"/>
    <w:rsid w:val="0021199C"/>
    <w:rsid w:val="00211FED"/>
    <w:rsid w:val="002124B6"/>
    <w:rsid w:val="00214AB5"/>
    <w:rsid w:val="00214E72"/>
    <w:rsid w:val="00217C31"/>
    <w:rsid w:val="002200F4"/>
    <w:rsid w:val="00220435"/>
    <w:rsid w:val="00221102"/>
    <w:rsid w:val="00221E9C"/>
    <w:rsid w:val="00223D01"/>
    <w:rsid w:val="00224A3C"/>
    <w:rsid w:val="00225ED6"/>
    <w:rsid w:val="00226FF8"/>
    <w:rsid w:val="0022753F"/>
    <w:rsid w:val="00227CDD"/>
    <w:rsid w:val="002305CC"/>
    <w:rsid w:val="00231CF3"/>
    <w:rsid w:val="002349BB"/>
    <w:rsid w:val="002353EC"/>
    <w:rsid w:val="002379D2"/>
    <w:rsid w:val="00240662"/>
    <w:rsid w:val="00240C6D"/>
    <w:rsid w:val="00241A43"/>
    <w:rsid w:val="002425EA"/>
    <w:rsid w:val="00243CC6"/>
    <w:rsid w:val="0024484F"/>
    <w:rsid w:val="00244DC9"/>
    <w:rsid w:val="0024506B"/>
    <w:rsid w:val="00245A16"/>
    <w:rsid w:val="00245D43"/>
    <w:rsid w:val="00245F2F"/>
    <w:rsid w:val="00245FF8"/>
    <w:rsid w:val="00247BC9"/>
    <w:rsid w:val="002501D4"/>
    <w:rsid w:val="002506C8"/>
    <w:rsid w:val="00250872"/>
    <w:rsid w:val="002508AE"/>
    <w:rsid w:val="00250E4B"/>
    <w:rsid w:val="00251191"/>
    <w:rsid w:val="00254C55"/>
    <w:rsid w:val="00255572"/>
    <w:rsid w:val="0025589F"/>
    <w:rsid w:val="00255D8A"/>
    <w:rsid w:val="00257A11"/>
    <w:rsid w:val="002603FE"/>
    <w:rsid w:val="00261DDD"/>
    <w:rsid w:val="0026326E"/>
    <w:rsid w:val="00264488"/>
    <w:rsid w:val="0026521A"/>
    <w:rsid w:val="00266122"/>
    <w:rsid w:val="00267083"/>
    <w:rsid w:val="002670F2"/>
    <w:rsid w:val="00267886"/>
    <w:rsid w:val="002709CA"/>
    <w:rsid w:val="00271E85"/>
    <w:rsid w:val="00272213"/>
    <w:rsid w:val="00272915"/>
    <w:rsid w:val="00274208"/>
    <w:rsid w:val="002743D8"/>
    <w:rsid w:val="00274926"/>
    <w:rsid w:val="002749B4"/>
    <w:rsid w:val="00274DC5"/>
    <w:rsid w:val="002758B9"/>
    <w:rsid w:val="00275EA7"/>
    <w:rsid w:val="00276C1E"/>
    <w:rsid w:val="00276F8C"/>
    <w:rsid w:val="0028056D"/>
    <w:rsid w:val="00281476"/>
    <w:rsid w:val="00282E47"/>
    <w:rsid w:val="0028394E"/>
    <w:rsid w:val="00283E88"/>
    <w:rsid w:val="00284550"/>
    <w:rsid w:val="00284742"/>
    <w:rsid w:val="0028487E"/>
    <w:rsid w:val="00284E5C"/>
    <w:rsid w:val="00284FC1"/>
    <w:rsid w:val="00287652"/>
    <w:rsid w:val="002902F6"/>
    <w:rsid w:val="00290D07"/>
    <w:rsid w:val="0029119D"/>
    <w:rsid w:val="00291B0E"/>
    <w:rsid w:val="00292B93"/>
    <w:rsid w:val="00293357"/>
    <w:rsid w:val="00294136"/>
    <w:rsid w:val="002959CF"/>
    <w:rsid w:val="002959F4"/>
    <w:rsid w:val="00296264"/>
    <w:rsid w:val="00296BC4"/>
    <w:rsid w:val="002A2515"/>
    <w:rsid w:val="002A2E84"/>
    <w:rsid w:val="002A334A"/>
    <w:rsid w:val="002A3E15"/>
    <w:rsid w:val="002A45A0"/>
    <w:rsid w:val="002A57EB"/>
    <w:rsid w:val="002A5DAD"/>
    <w:rsid w:val="002A71BB"/>
    <w:rsid w:val="002A73BA"/>
    <w:rsid w:val="002A7464"/>
    <w:rsid w:val="002B090A"/>
    <w:rsid w:val="002B0EFC"/>
    <w:rsid w:val="002B100E"/>
    <w:rsid w:val="002B3EAC"/>
    <w:rsid w:val="002B5BDA"/>
    <w:rsid w:val="002C01F6"/>
    <w:rsid w:val="002C0F0B"/>
    <w:rsid w:val="002C203D"/>
    <w:rsid w:val="002C286B"/>
    <w:rsid w:val="002C2C2E"/>
    <w:rsid w:val="002C5694"/>
    <w:rsid w:val="002C5FD6"/>
    <w:rsid w:val="002C7F44"/>
    <w:rsid w:val="002D0393"/>
    <w:rsid w:val="002D0CB4"/>
    <w:rsid w:val="002D193B"/>
    <w:rsid w:val="002D1E8A"/>
    <w:rsid w:val="002D314B"/>
    <w:rsid w:val="002D3D20"/>
    <w:rsid w:val="002D4247"/>
    <w:rsid w:val="002D4E58"/>
    <w:rsid w:val="002D5262"/>
    <w:rsid w:val="002D5486"/>
    <w:rsid w:val="002D5B53"/>
    <w:rsid w:val="002D6D59"/>
    <w:rsid w:val="002D7712"/>
    <w:rsid w:val="002E00BC"/>
    <w:rsid w:val="002E1B66"/>
    <w:rsid w:val="002E22EC"/>
    <w:rsid w:val="002E24C6"/>
    <w:rsid w:val="002E2BC5"/>
    <w:rsid w:val="002E3351"/>
    <w:rsid w:val="002E362C"/>
    <w:rsid w:val="002E3EBE"/>
    <w:rsid w:val="002E498A"/>
    <w:rsid w:val="002E5361"/>
    <w:rsid w:val="002E5535"/>
    <w:rsid w:val="002E5CEC"/>
    <w:rsid w:val="002E6F3F"/>
    <w:rsid w:val="002F0CCC"/>
    <w:rsid w:val="002F1413"/>
    <w:rsid w:val="002F1AD3"/>
    <w:rsid w:val="002F28B4"/>
    <w:rsid w:val="002F42E1"/>
    <w:rsid w:val="002F5BF5"/>
    <w:rsid w:val="002F5C7F"/>
    <w:rsid w:val="002F6288"/>
    <w:rsid w:val="002F7C72"/>
    <w:rsid w:val="002F7D1E"/>
    <w:rsid w:val="003018F6"/>
    <w:rsid w:val="00303208"/>
    <w:rsid w:val="00303C77"/>
    <w:rsid w:val="003047AB"/>
    <w:rsid w:val="003061CE"/>
    <w:rsid w:val="00306AF3"/>
    <w:rsid w:val="00307EDF"/>
    <w:rsid w:val="003128E5"/>
    <w:rsid w:val="0031325C"/>
    <w:rsid w:val="00313936"/>
    <w:rsid w:val="00314B94"/>
    <w:rsid w:val="00315772"/>
    <w:rsid w:val="00315968"/>
    <w:rsid w:val="00320B0B"/>
    <w:rsid w:val="00321B7D"/>
    <w:rsid w:val="003224F9"/>
    <w:rsid w:val="003229AA"/>
    <w:rsid w:val="0032331D"/>
    <w:rsid w:val="003239CE"/>
    <w:rsid w:val="003239EA"/>
    <w:rsid w:val="00323A70"/>
    <w:rsid w:val="00324642"/>
    <w:rsid w:val="00324E3D"/>
    <w:rsid w:val="00325943"/>
    <w:rsid w:val="003260C0"/>
    <w:rsid w:val="0032667A"/>
    <w:rsid w:val="003270B3"/>
    <w:rsid w:val="003276AD"/>
    <w:rsid w:val="00330045"/>
    <w:rsid w:val="0033082D"/>
    <w:rsid w:val="003312BD"/>
    <w:rsid w:val="00331751"/>
    <w:rsid w:val="00331A05"/>
    <w:rsid w:val="00332205"/>
    <w:rsid w:val="003322AD"/>
    <w:rsid w:val="00332430"/>
    <w:rsid w:val="00333450"/>
    <w:rsid w:val="003342EF"/>
    <w:rsid w:val="003352BC"/>
    <w:rsid w:val="00335432"/>
    <w:rsid w:val="0033620D"/>
    <w:rsid w:val="0033637C"/>
    <w:rsid w:val="003369B1"/>
    <w:rsid w:val="003375B7"/>
    <w:rsid w:val="00340BCE"/>
    <w:rsid w:val="003418E4"/>
    <w:rsid w:val="00342560"/>
    <w:rsid w:val="00342B0D"/>
    <w:rsid w:val="00342D40"/>
    <w:rsid w:val="00343F7B"/>
    <w:rsid w:val="00344DBC"/>
    <w:rsid w:val="00346C7A"/>
    <w:rsid w:val="00346F3C"/>
    <w:rsid w:val="00346F58"/>
    <w:rsid w:val="0034766A"/>
    <w:rsid w:val="00351146"/>
    <w:rsid w:val="003534E2"/>
    <w:rsid w:val="003537FB"/>
    <w:rsid w:val="003538E2"/>
    <w:rsid w:val="003541AE"/>
    <w:rsid w:val="00354D52"/>
    <w:rsid w:val="00354FD8"/>
    <w:rsid w:val="0035548E"/>
    <w:rsid w:val="00355690"/>
    <w:rsid w:val="00355DAB"/>
    <w:rsid w:val="00356705"/>
    <w:rsid w:val="003569C2"/>
    <w:rsid w:val="003574D2"/>
    <w:rsid w:val="003612B4"/>
    <w:rsid w:val="00361652"/>
    <w:rsid w:val="003644C0"/>
    <w:rsid w:val="00364987"/>
    <w:rsid w:val="00366773"/>
    <w:rsid w:val="00366C95"/>
    <w:rsid w:val="00367340"/>
    <w:rsid w:val="0036778B"/>
    <w:rsid w:val="003700B5"/>
    <w:rsid w:val="0037113E"/>
    <w:rsid w:val="0037196D"/>
    <w:rsid w:val="00372F2A"/>
    <w:rsid w:val="0037506D"/>
    <w:rsid w:val="00375093"/>
    <w:rsid w:val="00375310"/>
    <w:rsid w:val="00375A74"/>
    <w:rsid w:val="003762C8"/>
    <w:rsid w:val="0037642C"/>
    <w:rsid w:val="00376C2D"/>
    <w:rsid w:val="00380400"/>
    <w:rsid w:val="0038075A"/>
    <w:rsid w:val="003816ED"/>
    <w:rsid w:val="00382A9A"/>
    <w:rsid w:val="00382F55"/>
    <w:rsid w:val="00384751"/>
    <w:rsid w:val="00384EB1"/>
    <w:rsid w:val="00384F42"/>
    <w:rsid w:val="003861BD"/>
    <w:rsid w:val="00386790"/>
    <w:rsid w:val="00387AD9"/>
    <w:rsid w:val="00387BB1"/>
    <w:rsid w:val="00390D65"/>
    <w:rsid w:val="00391457"/>
    <w:rsid w:val="00392021"/>
    <w:rsid w:val="003926DD"/>
    <w:rsid w:val="00393F09"/>
    <w:rsid w:val="00394D47"/>
    <w:rsid w:val="00395427"/>
    <w:rsid w:val="0039554F"/>
    <w:rsid w:val="00395D5A"/>
    <w:rsid w:val="00397C9A"/>
    <w:rsid w:val="003A0648"/>
    <w:rsid w:val="003A07F3"/>
    <w:rsid w:val="003A1A12"/>
    <w:rsid w:val="003A2DA0"/>
    <w:rsid w:val="003A31FD"/>
    <w:rsid w:val="003A3C7D"/>
    <w:rsid w:val="003A424E"/>
    <w:rsid w:val="003A429E"/>
    <w:rsid w:val="003A465C"/>
    <w:rsid w:val="003A47F2"/>
    <w:rsid w:val="003A4B57"/>
    <w:rsid w:val="003A4BAB"/>
    <w:rsid w:val="003A51F8"/>
    <w:rsid w:val="003A53D0"/>
    <w:rsid w:val="003A5E44"/>
    <w:rsid w:val="003A6D84"/>
    <w:rsid w:val="003A721F"/>
    <w:rsid w:val="003A79C2"/>
    <w:rsid w:val="003B1B42"/>
    <w:rsid w:val="003B31F8"/>
    <w:rsid w:val="003B3206"/>
    <w:rsid w:val="003B6C57"/>
    <w:rsid w:val="003B6FCD"/>
    <w:rsid w:val="003B70A2"/>
    <w:rsid w:val="003B71C2"/>
    <w:rsid w:val="003B7FD9"/>
    <w:rsid w:val="003C1EC2"/>
    <w:rsid w:val="003C24FD"/>
    <w:rsid w:val="003C31EE"/>
    <w:rsid w:val="003C33BD"/>
    <w:rsid w:val="003C33E0"/>
    <w:rsid w:val="003C3913"/>
    <w:rsid w:val="003C4A14"/>
    <w:rsid w:val="003C630E"/>
    <w:rsid w:val="003C635F"/>
    <w:rsid w:val="003C64FF"/>
    <w:rsid w:val="003C6BF6"/>
    <w:rsid w:val="003C7F6F"/>
    <w:rsid w:val="003D0243"/>
    <w:rsid w:val="003D0A73"/>
    <w:rsid w:val="003D0FDB"/>
    <w:rsid w:val="003D54F1"/>
    <w:rsid w:val="003D647E"/>
    <w:rsid w:val="003D64C2"/>
    <w:rsid w:val="003D6FAC"/>
    <w:rsid w:val="003D7AA6"/>
    <w:rsid w:val="003E0D2D"/>
    <w:rsid w:val="003E1928"/>
    <w:rsid w:val="003E2D6C"/>
    <w:rsid w:val="003E2FC0"/>
    <w:rsid w:val="003E37AC"/>
    <w:rsid w:val="003E3FFE"/>
    <w:rsid w:val="003E4561"/>
    <w:rsid w:val="003E462E"/>
    <w:rsid w:val="003E495A"/>
    <w:rsid w:val="003E49DD"/>
    <w:rsid w:val="003E4AB4"/>
    <w:rsid w:val="003E6685"/>
    <w:rsid w:val="003E6D90"/>
    <w:rsid w:val="003E7069"/>
    <w:rsid w:val="003F02D9"/>
    <w:rsid w:val="003F0BE7"/>
    <w:rsid w:val="003F16AE"/>
    <w:rsid w:val="003F251E"/>
    <w:rsid w:val="003F2B35"/>
    <w:rsid w:val="003F3D4E"/>
    <w:rsid w:val="003F5284"/>
    <w:rsid w:val="003F5A00"/>
    <w:rsid w:val="003F5C70"/>
    <w:rsid w:val="003F5FEE"/>
    <w:rsid w:val="003F733E"/>
    <w:rsid w:val="0040016B"/>
    <w:rsid w:val="004005AA"/>
    <w:rsid w:val="0040061C"/>
    <w:rsid w:val="00400B75"/>
    <w:rsid w:val="00400F6D"/>
    <w:rsid w:val="004015CF"/>
    <w:rsid w:val="004017B8"/>
    <w:rsid w:val="004021DB"/>
    <w:rsid w:val="00402743"/>
    <w:rsid w:val="004033C8"/>
    <w:rsid w:val="00403A2C"/>
    <w:rsid w:val="00404183"/>
    <w:rsid w:val="00407DF4"/>
    <w:rsid w:val="004102CD"/>
    <w:rsid w:val="00412DD2"/>
    <w:rsid w:val="0041334A"/>
    <w:rsid w:val="004134AB"/>
    <w:rsid w:val="00413D41"/>
    <w:rsid w:val="00413F4F"/>
    <w:rsid w:val="004163B7"/>
    <w:rsid w:val="004169BE"/>
    <w:rsid w:val="00416BCC"/>
    <w:rsid w:val="0041701F"/>
    <w:rsid w:val="0041737B"/>
    <w:rsid w:val="00417B01"/>
    <w:rsid w:val="00420F8B"/>
    <w:rsid w:val="0042175F"/>
    <w:rsid w:val="00421DF7"/>
    <w:rsid w:val="00423A9C"/>
    <w:rsid w:val="00424F6D"/>
    <w:rsid w:val="00425BD3"/>
    <w:rsid w:val="00425CAC"/>
    <w:rsid w:val="00426F4E"/>
    <w:rsid w:val="004274B2"/>
    <w:rsid w:val="0043027D"/>
    <w:rsid w:val="004304E4"/>
    <w:rsid w:val="004314D4"/>
    <w:rsid w:val="00431A58"/>
    <w:rsid w:val="004322AB"/>
    <w:rsid w:val="004340D6"/>
    <w:rsid w:val="00434344"/>
    <w:rsid w:val="00434584"/>
    <w:rsid w:val="004356DA"/>
    <w:rsid w:val="00436A2A"/>
    <w:rsid w:val="00437CC0"/>
    <w:rsid w:val="00437CEC"/>
    <w:rsid w:val="00440B11"/>
    <w:rsid w:val="00440F72"/>
    <w:rsid w:val="004412F8"/>
    <w:rsid w:val="004417EC"/>
    <w:rsid w:val="00441B0D"/>
    <w:rsid w:val="00441DE0"/>
    <w:rsid w:val="00442B8C"/>
    <w:rsid w:val="00442BA4"/>
    <w:rsid w:val="00443480"/>
    <w:rsid w:val="0044365C"/>
    <w:rsid w:val="0044413E"/>
    <w:rsid w:val="00444783"/>
    <w:rsid w:val="00444B79"/>
    <w:rsid w:val="0044537C"/>
    <w:rsid w:val="0044622D"/>
    <w:rsid w:val="00446C7E"/>
    <w:rsid w:val="00447E44"/>
    <w:rsid w:val="00451318"/>
    <w:rsid w:val="004525D7"/>
    <w:rsid w:val="004533A8"/>
    <w:rsid w:val="0045376A"/>
    <w:rsid w:val="004542C1"/>
    <w:rsid w:val="0045446A"/>
    <w:rsid w:val="004544C1"/>
    <w:rsid w:val="00454996"/>
    <w:rsid w:val="00454A97"/>
    <w:rsid w:val="00455057"/>
    <w:rsid w:val="004550D0"/>
    <w:rsid w:val="00457324"/>
    <w:rsid w:val="00460911"/>
    <w:rsid w:val="00460B44"/>
    <w:rsid w:val="00460EFD"/>
    <w:rsid w:val="004612C8"/>
    <w:rsid w:val="00463076"/>
    <w:rsid w:val="0046327F"/>
    <w:rsid w:val="004632C7"/>
    <w:rsid w:val="0046351A"/>
    <w:rsid w:val="00463B84"/>
    <w:rsid w:val="004640E7"/>
    <w:rsid w:val="00464587"/>
    <w:rsid w:val="004656AB"/>
    <w:rsid w:val="004656C1"/>
    <w:rsid w:val="00465C5C"/>
    <w:rsid w:val="00466145"/>
    <w:rsid w:val="00470143"/>
    <w:rsid w:val="00470F59"/>
    <w:rsid w:val="00471FB5"/>
    <w:rsid w:val="00472C13"/>
    <w:rsid w:val="00472D11"/>
    <w:rsid w:val="004733AB"/>
    <w:rsid w:val="00475A47"/>
    <w:rsid w:val="004767BF"/>
    <w:rsid w:val="00477074"/>
    <w:rsid w:val="004805EE"/>
    <w:rsid w:val="00480B3E"/>
    <w:rsid w:val="00481531"/>
    <w:rsid w:val="00482154"/>
    <w:rsid w:val="00482B69"/>
    <w:rsid w:val="00482F51"/>
    <w:rsid w:val="00484D35"/>
    <w:rsid w:val="00485408"/>
    <w:rsid w:val="00485828"/>
    <w:rsid w:val="004858FC"/>
    <w:rsid w:val="00486B73"/>
    <w:rsid w:val="00486E64"/>
    <w:rsid w:val="004870A5"/>
    <w:rsid w:val="00487337"/>
    <w:rsid w:val="004907A1"/>
    <w:rsid w:val="00490CF9"/>
    <w:rsid w:val="00490D18"/>
    <w:rsid w:val="00491A34"/>
    <w:rsid w:val="00492899"/>
    <w:rsid w:val="0049291D"/>
    <w:rsid w:val="00492998"/>
    <w:rsid w:val="0049377F"/>
    <w:rsid w:val="00493CF8"/>
    <w:rsid w:val="00495036"/>
    <w:rsid w:val="0049549E"/>
    <w:rsid w:val="0049594E"/>
    <w:rsid w:val="004969C0"/>
    <w:rsid w:val="004977EB"/>
    <w:rsid w:val="004978D8"/>
    <w:rsid w:val="004A009E"/>
    <w:rsid w:val="004A10BC"/>
    <w:rsid w:val="004A1C11"/>
    <w:rsid w:val="004A2371"/>
    <w:rsid w:val="004A251B"/>
    <w:rsid w:val="004A33DF"/>
    <w:rsid w:val="004A422F"/>
    <w:rsid w:val="004A5E30"/>
    <w:rsid w:val="004A662F"/>
    <w:rsid w:val="004A7165"/>
    <w:rsid w:val="004B04ED"/>
    <w:rsid w:val="004B0AC7"/>
    <w:rsid w:val="004B1D42"/>
    <w:rsid w:val="004B1FE6"/>
    <w:rsid w:val="004B2154"/>
    <w:rsid w:val="004B24D7"/>
    <w:rsid w:val="004B24DD"/>
    <w:rsid w:val="004B371C"/>
    <w:rsid w:val="004B3F0D"/>
    <w:rsid w:val="004B5130"/>
    <w:rsid w:val="004B693F"/>
    <w:rsid w:val="004B75FF"/>
    <w:rsid w:val="004B7CAD"/>
    <w:rsid w:val="004C054F"/>
    <w:rsid w:val="004C06A1"/>
    <w:rsid w:val="004C0D39"/>
    <w:rsid w:val="004C26BE"/>
    <w:rsid w:val="004C2924"/>
    <w:rsid w:val="004C3D4D"/>
    <w:rsid w:val="004C3FB3"/>
    <w:rsid w:val="004C5150"/>
    <w:rsid w:val="004C57A7"/>
    <w:rsid w:val="004C595F"/>
    <w:rsid w:val="004C6F2A"/>
    <w:rsid w:val="004C743B"/>
    <w:rsid w:val="004D0444"/>
    <w:rsid w:val="004D1D4A"/>
    <w:rsid w:val="004D1DAA"/>
    <w:rsid w:val="004D489A"/>
    <w:rsid w:val="004D4B38"/>
    <w:rsid w:val="004D5E40"/>
    <w:rsid w:val="004D6323"/>
    <w:rsid w:val="004D7AF2"/>
    <w:rsid w:val="004E039C"/>
    <w:rsid w:val="004E148E"/>
    <w:rsid w:val="004E18E1"/>
    <w:rsid w:val="004E1D12"/>
    <w:rsid w:val="004E1DE3"/>
    <w:rsid w:val="004E28A2"/>
    <w:rsid w:val="004E383B"/>
    <w:rsid w:val="004E520F"/>
    <w:rsid w:val="004E6222"/>
    <w:rsid w:val="004E6FE3"/>
    <w:rsid w:val="004E7A09"/>
    <w:rsid w:val="004F05F0"/>
    <w:rsid w:val="004F071A"/>
    <w:rsid w:val="004F093C"/>
    <w:rsid w:val="004F099B"/>
    <w:rsid w:val="004F2E4B"/>
    <w:rsid w:val="004F3CC9"/>
    <w:rsid w:val="004F4F47"/>
    <w:rsid w:val="004F5759"/>
    <w:rsid w:val="004F7A79"/>
    <w:rsid w:val="00502A3F"/>
    <w:rsid w:val="00503EA9"/>
    <w:rsid w:val="005043E8"/>
    <w:rsid w:val="0050570D"/>
    <w:rsid w:val="00506345"/>
    <w:rsid w:val="005064C4"/>
    <w:rsid w:val="005075B0"/>
    <w:rsid w:val="00510918"/>
    <w:rsid w:val="00510CB6"/>
    <w:rsid w:val="005118C6"/>
    <w:rsid w:val="00511AB6"/>
    <w:rsid w:val="005129C0"/>
    <w:rsid w:val="00512E86"/>
    <w:rsid w:val="005134F9"/>
    <w:rsid w:val="005136D5"/>
    <w:rsid w:val="005139C4"/>
    <w:rsid w:val="00513E61"/>
    <w:rsid w:val="005140A3"/>
    <w:rsid w:val="0051418A"/>
    <w:rsid w:val="00514CFE"/>
    <w:rsid w:val="00515F34"/>
    <w:rsid w:val="00517E5A"/>
    <w:rsid w:val="00520662"/>
    <w:rsid w:val="00521C54"/>
    <w:rsid w:val="00521FD0"/>
    <w:rsid w:val="00522208"/>
    <w:rsid w:val="005245D7"/>
    <w:rsid w:val="00525BEA"/>
    <w:rsid w:val="005275D7"/>
    <w:rsid w:val="00527995"/>
    <w:rsid w:val="00530705"/>
    <w:rsid w:val="0053126E"/>
    <w:rsid w:val="005316D5"/>
    <w:rsid w:val="00533071"/>
    <w:rsid w:val="00533BA2"/>
    <w:rsid w:val="00533D31"/>
    <w:rsid w:val="00535648"/>
    <w:rsid w:val="00536349"/>
    <w:rsid w:val="0053639A"/>
    <w:rsid w:val="00537546"/>
    <w:rsid w:val="0054150E"/>
    <w:rsid w:val="00541F1A"/>
    <w:rsid w:val="0054640E"/>
    <w:rsid w:val="00547CFA"/>
    <w:rsid w:val="005501BE"/>
    <w:rsid w:val="005505F2"/>
    <w:rsid w:val="005512F8"/>
    <w:rsid w:val="00551F30"/>
    <w:rsid w:val="00554273"/>
    <w:rsid w:val="00554BD3"/>
    <w:rsid w:val="005554DE"/>
    <w:rsid w:val="00555E18"/>
    <w:rsid w:val="00556297"/>
    <w:rsid w:val="00560F07"/>
    <w:rsid w:val="00563001"/>
    <w:rsid w:val="00563A87"/>
    <w:rsid w:val="00563BD6"/>
    <w:rsid w:val="005650E1"/>
    <w:rsid w:val="0056543E"/>
    <w:rsid w:val="0056608D"/>
    <w:rsid w:val="00566325"/>
    <w:rsid w:val="00566B00"/>
    <w:rsid w:val="005674BC"/>
    <w:rsid w:val="00567666"/>
    <w:rsid w:val="00567C32"/>
    <w:rsid w:val="00567CF5"/>
    <w:rsid w:val="00570B7F"/>
    <w:rsid w:val="00570CDE"/>
    <w:rsid w:val="005721FD"/>
    <w:rsid w:val="005727D9"/>
    <w:rsid w:val="00573246"/>
    <w:rsid w:val="00574051"/>
    <w:rsid w:val="00574712"/>
    <w:rsid w:val="00574A91"/>
    <w:rsid w:val="00575049"/>
    <w:rsid w:val="00575240"/>
    <w:rsid w:val="005766FD"/>
    <w:rsid w:val="00576C5A"/>
    <w:rsid w:val="00577138"/>
    <w:rsid w:val="0058094F"/>
    <w:rsid w:val="00580C22"/>
    <w:rsid w:val="00580CE7"/>
    <w:rsid w:val="005816AE"/>
    <w:rsid w:val="005823DF"/>
    <w:rsid w:val="00584294"/>
    <w:rsid w:val="00585653"/>
    <w:rsid w:val="005857CB"/>
    <w:rsid w:val="0058618E"/>
    <w:rsid w:val="00587B94"/>
    <w:rsid w:val="00587F81"/>
    <w:rsid w:val="00590192"/>
    <w:rsid w:val="00590A94"/>
    <w:rsid w:val="00591723"/>
    <w:rsid w:val="0059237B"/>
    <w:rsid w:val="00592C31"/>
    <w:rsid w:val="00592F5C"/>
    <w:rsid w:val="00593AF8"/>
    <w:rsid w:val="00594436"/>
    <w:rsid w:val="005944EC"/>
    <w:rsid w:val="0059508C"/>
    <w:rsid w:val="00596819"/>
    <w:rsid w:val="00596B35"/>
    <w:rsid w:val="00596D34"/>
    <w:rsid w:val="0059705F"/>
    <w:rsid w:val="0059774E"/>
    <w:rsid w:val="005A0B2E"/>
    <w:rsid w:val="005A0BBD"/>
    <w:rsid w:val="005A1756"/>
    <w:rsid w:val="005A237F"/>
    <w:rsid w:val="005A2A6A"/>
    <w:rsid w:val="005A3219"/>
    <w:rsid w:val="005A38C8"/>
    <w:rsid w:val="005A4519"/>
    <w:rsid w:val="005A4702"/>
    <w:rsid w:val="005A50E6"/>
    <w:rsid w:val="005A590A"/>
    <w:rsid w:val="005A5E4E"/>
    <w:rsid w:val="005A693B"/>
    <w:rsid w:val="005A6F70"/>
    <w:rsid w:val="005A70EF"/>
    <w:rsid w:val="005A7123"/>
    <w:rsid w:val="005A7905"/>
    <w:rsid w:val="005B02B0"/>
    <w:rsid w:val="005B11A1"/>
    <w:rsid w:val="005B157C"/>
    <w:rsid w:val="005B1C45"/>
    <w:rsid w:val="005B35ED"/>
    <w:rsid w:val="005B4CF9"/>
    <w:rsid w:val="005B4FE1"/>
    <w:rsid w:val="005B7B1E"/>
    <w:rsid w:val="005B7B3B"/>
    <w:rsid w:val="005C1590"/>
    <w:rsid w:val="005C3E15"/>
    <w:rsid w:val="005C4A21"/>
    <w:rsid w:val="005C4B9D"/>
    <w:rsid w:val="005C59D6"/>
    <w:rsid w:val="005C61D5"/>
    <w:rsid w:val="005C6497"/>
    <w:rsid w:val="005C67F0"/>
    <w:rsid w:val="005C6A37"/>
    <w:rsid w:val="005C6D74"/>
    <w:rsid w:val="005C6E0A"/>
    <w:rsid w:val="005C6E58"/>
    <w:rsid w:val="005C7103"/>
    <w:rsid w:val="005C7132"/>
    <w:rsid w:val="005D025B"/>
    <w:rsid w:val="005D2413"/>
    <w:rsid w:val="005D2CBA"/>
    <w:rsid w:val="005D3611"/>
    <w:rsid w:val="005D4463"/>
    <w:rsid w:val="005D4867"/>
    <w:rsid w:val="005D5353"/>
    <w:rsid w:val="005D59F4"/>
    <w:rsid w:val="005D5B40"/>
    <w:rsid w:val="005D65AB"/>
    <w:rsid w:val="005D7843"/>
    <w:rsid w:val="005D7925"/>
    <w:rsid w:val="005E10CB"/>
    <w:rsid w:val="005E1648"/>
    <w:rsid w:val="005E299F"/>
    <w:rsid w:val="005E51D9"/>
    <w:rsid w:val="005E5A11"/>
    <w:rsid w:val="005E6BD1"/>
    <w:rsid w:val="005E6F79"/>
    <w:rsid w:val="005F0B6D"/>
    <w:rsid w:val="005F1630"/>
    <w:rsid w:val="005F1A28"/>
    <w:rsid w:val="005F1C5E"/>
    <w:rsid w:val="005F38E9"/>
    <w:rsid w:val="005F4307"/>
    <w:rsid w:val="005F4A83"/>
    <w:rsid w:val="005F654C"/>
    <w:rsid w:val="005F72CD"/>
    <w:rsid w:val="005F72D8"/>
    <w:rsid w:val="005F76C9"/>
    <w:rsid w:val="005F7F20"/>
    <w:rsid w:val="006014DC"/>
    <w:rsid w:val="00601F91"/>
    <w:rsid w:val="00603338"/>
    <w:rsid w:val="00603EE7"/>
    <w:rsid w:val="0060427A"/>
    <w:rsid w:val="00606856"/>
    <w:rsid w:val="0060727A"/>
    <w:rsid w:val="00612B81"/>
    <w:rsid w:val="00613188"/>
    <w:rsid w:val="0061330D"/>
    <w:rsid w:val="00613B9A"/>
    <w:rsid w:val="00614A39"/>
    <w:rsid w:val="00615287"/>
    <w:rsid w:val="006156D3"/>
    <w:rsid w:val="00616903"/>
    <w:rsid w:val="0061728D"/>
    <w:rsid w:val="006177FE"/>
    <w:rsid w:val="00617C50"/>
    <w:rsid w:val="0062125E"/>
    <w:rsid w:val="0062130D"/>
    <w:rsid w:val="006213CE"/>
    <w:rsid w:val="00621427"/>
    <w:rsid w:val="0062195B"/>
    <w:rsid w:val="00622154"/>
    <w:rsid w:val="00623280"/>
    <w:rsid w:val="006233AA"/>
    <w:rsid w:val="00623900"/>
    <w:rsid w:val="00623A67"/>
    <w:rsid w:val="0062429B"/>
    <w:rsid w:val="00624EBA"/>
    <w:rsid w:val="00625893"/>
    <w:rsid w:val="006269C0"/>
    <w:rsid w:val="00626BD6"/>
    <w:rsid w:val="006274A8"/>
    <w:rsid w:val="0062789C"/>
    <w:rsid w:val="00627937"/>
    <w:rsid w:val="006303A9"/>
    <w:rsid w:val="00630AE2"/>
    <w:rsid w:val="006355A6"/>
    <w:rsid w:val="00637027"/>
    <w:rsid w:val="006379A3"/>
    <w:rsid w:val="00640F52"/>
    <w:rsid w:val="006417DD"/>
    <w:rsid w:val="0064232B"/>
    <w:rsid w:val="00642391"/>
    <w:rsid w:val="00642F97"/>
    <w:rsid w:val="006432B7"/>
    <w:rsid w:val="006436B1"/>
    <w:rsid w:val="00643B44"/>
    <w:rsid w:val="00644DC1"/>
    <w:rsid w:val="00644FB1"/>
    <w:rsid w:val="00646061"/>
    <w:rsid w:val="006460EC"/>
    <w:rsid w:val="00646C39"/>
    <w:rsid w:val="0064781D"/>
    <w:rsid w:val="006500C5"/>
    <w:rsid w:val="00650272"/>
    <w:rsid w:val="006502F7"/>
    <w:rsid w:val="00651569"/>
    <w:rsid w:val="00651A5F"/>
    <w:rsid w:val="006538EC"/>
    <w:rsid w:val="00654648"/>
    <w:rsid w:val="00654ADC"/>
    <w:rsid w:val="00655349"/>
    <w:rsid w:val="006554E9"/>
    <w:rsid w:val="00656046"/>
    <w:rsid w:val="006570CA"/>
    <w:rsid w:val="00657AB7"/>
    <w:rsid w:val="006608BE"/>
    <w:rsid w:val="00660BDB"/>
    <w:rsid w:val="00662254"/>
    <w:rsid w:val="00663B23"/>
    <w:rsid w:val="0066432B"/>
    <w:rsid w:val="00664D81"/>
    <w:rsid w:val="00664E24"/>
    <w:rsid w:val="006658CD"/>
    <w:rsid w:val="00665D66"/>
    <w:rsid w:val="00666D01"/>
    <w:rsid w:val="0066740F"/>
    <w:rsid w:val="00667438"/>
    <w:rsid w:val="00667F40"/>
    <w:rsid w:val="0067043C"/>
    <w:rsid w:val="006704AD"/>
    <w:rsid w:val="006708D2"/>
    <w:rsid w:val="00670FAD"/>
    <w:rsid w:val="006715E7"/>
    <w:rsid w:val="00671BC0"/>
    <w:rsid w:val="006727E9"/>
    <w:rsid w:val="00672A3D"/>
    <w:rsid w:val="00672FCD"/>
    <w:rsid w:val="006730F8"/>
    <w:rsid w:val="006759EC"/>
    <w:rsid w:val="00676B96"/>
    <w:rsid w:val="00677146"/>
    <w:rsid w:val="006771DC"/>
    <w:rsid w:val="00677756"/>
    <w:rsid w:val="00680772"/>
    <w:rsid w:val="006815E5"/>
    <w:rsid w:val="00681EEC"/>
    <w:rsid w:val="0068288C"/>
    <w:rsid w:val="00682AEF"/>
    <w:rsid w:val="00683D26"/>
    <w:rsid w:val="00684D22"/>
    <w:rsid w:val="00684DBD"/>
    <w:rsid w:val="00685AC9"/>
    <w:rsid w:val="0068601C"/>
    <w:rsid w:val="00686907"/>
    <w:rsid w:val="00687355"/>
    <w:rsid w:val="00687C4D"/>
    <w:rsid w:val="00690E7C"/>
    <w:rsid w:val="006914D6"/>
    <w:rsid w:val="006917CF"/>
    <w:rsid w:val="006919B0"/>
    <w:rsid w:val="00691B3B"/>
    <w:rsid w:val="006934A9"/>
    <w:rsid w:val="006938E7"/>
    <w:rsid w:val="006945B4"/>
    <w:rsid w:val="00695228"/>
    <w:rsid w:val="00696566"/>
    <w:rsid w:val="006A0BB6"/>
    <w:rsid w:val="006A0BD1"/>
    <w:rsid w:val="006A0DF7"/>
    <w:rsid w:val="006A0E47"/>
    <w:rsid w:val="006A13CF"/>
    <w:rsid w:val="006A248B"/>
    <w:rsid w:val="006A2B32"/>
    <w:rsid w:val="006A316D"/>
    <w:rsid w:val="006A3D7F"/>
    <w:rsid w:val="006A6257"/>
    <w:rsid w:val="006B00A6"/>
    <w:rsid w:val="006B0771"/>
    <w:rsid w:val="006B1787"/>
    <w:rsid w:val="006B18F1"/>
    <w:rsid w:val="006B207E"/>
    <w:rsid w:val="006B2695"/>
    <w:rsid w:val="006B29D7"/>
    <w:rsid w:val="006B2AE7"/>
    <w:rsid w:val="006B2E74"/>
    <w:rsid w:val="006B33CF"/>
    <w:rsid w:val="006B3458"/>
    <w:rsid w:val="006B3692"/>
    <w:rsid w:val="006B4535"/>
    <w:rsid w:val="006B577C"/>
    <w:rsid w:val="006B6727"/>
    <w:rsid w:val="006B6E0D"/>
    <w:rsid w:val="006B7274"/>
    <w:rsid w:val="006B76A4"/>
    <w:rsid w:val="006B76B6"/>
    <w:rsid w:val="006B7BB8"/>
    <w:rsid w:val="006BDE15"/>
    <w:rsid w:val="006C0731"/>
    <w:rsid w:val="006C2237"/>
    <w:rsid w:val="006C3E3E"/>
    <w:rsid w:val="006C4EA9"/>
    <w:rsid w:val="006C56A7"/>
    <w:rsid w:val="006C5AF8"/>
    <w:rsid w:val="006D1522"/>
    <w:rsid w:val="006D2020"/>
    <w:rsid w:val="006D35D2"/>
    <w:rsid w:val="006D3739"/>
    <w:rsid w:val="006D379D"/>
    <w:rsid w:val="006D386D"/>
    <w:rsid w:val="006D41B8"/>
    <w:rsid w:val="006D6D64"/>
    <w:rsid w:val="006D6D82"/>
    <w:rsid w:val="006E07E1"/>
    <w:rsid w:val="006E1972"/>
    <w:rsid w:val="006E1A27"/>
    <w:rsid w:val="006E46A5"/>
    <w:rsid w:val="006E6CBD"/>
    <w:rsid w:val="006E7253"/>
    <w:rsid w:val="006E7BDC"/>
    <w:rsid w:val="006E7DD1"/>
    <w:rsid w:val="006F002E"/>
    <w:rsid w:val="006F1382"/>
    <w:rsid w:val="006F18D7"/>
    <w:rsid w:val="006F3EDF"/>
    <w:rsid w:val="006F4024"/>
    <w:rsid w:val="006F40EA"/>
    <w:rsid w:val="006F4F0A"/>
    <w:rsid w:val="006F5167"/>
    <w:rsid w:val="006F54DB"/>
    <w:rsid w:val="006F603D"/>
    <w:rsid w:val="006F6802"/>
    <w:rsid w:val="006F6B6E"/>
    <w:rsid w:val="006F7015"/>
    <w:rsid w:val="007022D0"/>
    <w:rsid w:val="0070231C"/>
    <w:rsid w:val="00702727"/>
    <w:rsid w:val="007033B2"/>
    <w:rsid w:val="00703E6C"/>
    <w:rsid w:val="00710283"/>
    <w:rsid w:val="007105E5"/>
    <w:rsid w:val="00710A93"/>
    <w:rsid w:val="00711285"/>
    <w:rsid w:val="00712FAB"/>
    <w:rsid w:val="0071359D"/>
    <w:rsid w:val="00713D23"/>
    <w:rsid w:val="0071493C"/>
    <w:rsid w:val="00715809"/>
    <w:rsid w:val="007167D6"/>
    <w:rsid w:val="00716846"/>
    <w:rsid w:val="00717B64"/>
    <w:rsid w:val="0072123B"/>
    <w:rsid w:val="00721E27"/>
    <w:rsid w:val="007238C9"/>
    <w:rsid w:val="00723953"/>
    <w:rsid w:val="00723A73"/>
    <w:rsid w:val="00723EA1"/>
    <w:rsid w:val="00725208"/>
    <w:rsid w:val="00725D65"/>
    <w:rsid w:val="007263A2"/>
    <w:rsid w:val="00726452"/>
    <w:rsid w:val="00727997"/>
    <w:rsid w:val="007304F4"/>
    <w:rsid w:val="00732002"/>
    <w:rsid w:val="00733201"/>
    <w:rsid w:val="00733941"/>
    <w:rsid w:val="00733A59"/>
    <w:rsid w:val="00733D37"/>
    <w:rsid w:val="00733E7C"/>
    <w:rsid w:val="007341F1"/>
    <w:rsid w:val="00734849"/>
    <w:rsid w:val="00734873"/>
    <w:rsid w:val="007357A0"/>
    <w:rsid w:val="00740528"/>
    <w:rsid w:val="0074136D"/>
    <w:rsid w:val="0074163C"/>
    <w:rsid w:val="00742D7B"/>
    <w:rsid w:val="00742F97"/>
    <w:rsid w:val="007449E0"/>
    <w:rsid w:val="00744DCD"/>
    <w:rsid w:val="0074502F"/>
    <w:rsid w:val="007459F3"/>
    <w:rsid w:val="007465B0"/>
    <w:rsid w:val="00746ED3"/>
    <w:rsid w:val="00747A69"/>
    <w:rsid w:val="00750A0D"/>
    <w:rsid w:val="00751FC0"/>
    <w:rsid w:val="00752269"/>
    <w:rsid w:val="0075226E"/>
    <w:rsid w:val="00752E10"/>
    <w:rsid w:val="007564ED"/>
    <w:rsid w:val="00757079"/>
    <w:rsid w:val="00760424"/>
    <w:rsid w:val="00760EE9"/>
    <w:rsid w:val="0076140A"/>
    <w:rsid w:val="00761690"/>
    <w:rsid w:val="00761C15"/>
    <w:rsid w:val="007660C7"/>
    <w:rsid w:val="00766937"/>
    <w:rsid w:val="007670E0"/>
    <w:rsid w:val="007676BF"/>
    <w:rsid w:val="00767BB2"/>
    <w:rsid w:val="00771FAF"/>
    <w:rsid w:val="00771FF4"/>
    <w:rsid w:val="007723AC"/>
    <w:rsid w:val="00772F25"/>
    <w:rsid w:val="00775972"/>
    <w:rsid w:val="00775D36"/>
    <w:rsid w:val="00775EFD"/>
    <w:rsid w:val="00776FDC"/>
    <w:rsid w:val="007774ED"/>
    <w:rsid w:val="0077787B"/>
    <w:rsid w:val="00777F15"/>
    <w:rsid w:val="0078079B"/>
    <w:rsid w:val="00780861"/>
    <w:rsid w:val="00780DA2"/>
    <w:rsid w:val="007818D6"/>
    <w:rsid w:val="00781C14"/>
    <w:rsid w:val="00783C54"/>
    <w:rsid w:val="00783D1E"/>
    <w:rsid w:val="007842F5"/>
    <w:rsid w:val="00784F41"/>
    <w:rsid w:val="00784F9A"/>
    <w:rsid w:val="0078662F"/>
    <w:rsid w:val="00787DF1"/>
    <w:rsid w:val="007918E7"/>
    <w:rsid w:val="00791DA4"/>
    <w:rsid w:val="007923B4"/>
    <w:rsid w:val="00792500"/>
    <w:rsid w:val="007928AA"/>
    <w:rsid w:val="00792F64"/>
    <w:rsid w:val="007938A6"/>
    <w:rsid w:val="00793DB8"/>
    <w:rsid w:val="007953B3"/>
    <w:rsid w:val="00796478"/>
    <w:rsid w:val="00796EA6"/>
    <w:rsid w:val="0079738F"/>
    <w:rsid w:val="007A1138"/>
    <w:rsid w:val="007A1854"/>
    <w:rsid w:val="007A1A2B"/>
    <w:rsid w:val="007A1E03"/>
    <w:rsid w:val="007A20C3"/>
    <w:rsid w:val="007A2901"/>
    <w:rsid w:val="007A6C5B"/>
    <w:rsid w:val="007A6DEF"/>
    <w:rsid w:val="007B0032"/>
    <w:rsid w:val="007B0B13"/>
    <w:rsid w:val="007B0C17"/>
    <w:rsid w:val="007B2388"/>
    <w:rsid w:val="007B25A3"/>
    <w:rsid w:val="007B266F"/>
    <w:rsid w:val="007B29DE"/>
    <w:rsid w:val="007B2F47"/>
    <w:rsid w:val="007B3491"/>
    <w:rsid w:val="007B425B"/>
    <w:rsid w:val="007B484D"/>
    <w:rsid w:val="007B4E1E"/>
    <w:rsid w:val="007B4E92"/>
    <w:rsid w:val="007B4ECB"/>
    <w:rsid w:val="007B605F"/>
    <w:rsid w:val="007B6174"/>
    <w:rsid w:val="007B6DBE"/>
    <w:rsid w:val="007B70AD"/>
    <w:rsid w:val="007B71CA"/>
    <w:rsid w:val="007B73C0"/>
    <w:rsid w:val="007B77B9"/>
    <w:rsid w:val="007C017B"/>
    <w:rsid w:val="007C097D"/>
    <w:rsid w:val="007C2063"/>
    <w:rsid w:val="007C4997"/>
    <w:rsid w:val="007C7A39"/>
    <w:rsid w:val="007D00A1"/>
    <w:rsid w:val="007D1258"/>
    <w:rsid w:val="007D147E"/>
    <w:rsid w:val="007D1F55"/>
    <w:rsid w:val="007D3777"/>
    <w:rsid w:val="007D5D58"/>
    <w:rsid w:val="007D6A56"/>
    <w:rsid w:val="007D6F52"/>
    <w:rsid w:val="007D78EF"/>
    <w:rsid w:val="007E0A3E"/>
    <w:rsid w:val="007E1D03"/>
    <w:rsid w:val="007E2360"/>
    <w:rsid w:val="007E29AD"/>
    <w:rsid w:val="007E2ADE"/>
    <w:rsid w:val="007E3466"/>
    <w:rsid w:val="007E3AFA"/>
    <w:rsid w:val="007E4858"/>
    <w:rsid w:val="007E486A"/>
    <w:rsid w:val="007E49B7"/>
    <w:rsid w:val="007E59F8"/>
    <w:rsid w:val="007E5D92"/>
    <w:rsid w:val="007E7179"/>
    <w:rsid w:val="007E799A"/>
    <w:rsid w:val="007E7BAE"/>
    <w:rsid w:val="007E7FA1"/>
    <w:rsid w:val="007EB153"/>
    <w:rsid w:val="007F0920"/>
    <w:rsid w:val="007F0A5F"/>
    <w:rsid w:val="007F1E25"/>
    <w:rsid w:val="007F4561"/>
    <w:rsid w:val="007F479D"/>
    <w:rsid w:val="007F4EEE"/>
    <w:rsid w:val="007F6FF1"/>
    <w:rsid w:val="007F7846"/>
    <w:rsid w:val="008002AF"/>
    <w:rsid w:val="008002F2"/>
    <w:rsid w:val="00801910"/>
    <w:rsid w:val="00802F07"/>
    <w:rsid w:val="008034CA"/>
    <w:rsid w:val="008048C1"/>
    <w:rsid w:val="00804AB7"/>
    <w:rsid w:val="008051BD"/>
    <w:rsid w:val="00805AF9"/>
    <w:rsid w:val="00805EF8"/>
    <w:rsid w:val="00806F68"/>
    <w:rsid w:val="0080798F"/>
    <w:rsid w:val="00807D4B"/>
    <w:rsid w:val="008106C0"/>
    <w:rsid w:val="0081095A"/>
    <w:rsid w:val="0081178C"/>
    <w:rsid w:val="0081281C"/>
    <w:rsid w:val="00812DA9"/>
    <w:rsid w:val="00813432"/>
    <w:rsid w:val="00813937"/>
    <w:rsid w:val="0081466B"/>
    <w:rsid w:val="00815834"/>
    <w:rsid w:val="00815EE1"/>
    <w:rsid w:val="00815F02"/>
    <w:rsid w:val="00816294"/>
    <w:rsid w:val="00816F4A"/>
    <w:rsid w:val="00817860"/>
    <w:rsid w:val="00817C03"/>
    <w:rsid w:val="00822D5E"/>
    <w:rsid w:val="0082383B"/>
    <w:rsid w:val="00823EEA"/>
    <w:rsid w:val="00824FFB"/>
    <w:rsid w:val="0082540C"/>
    <w:rsid w:val="00825CCB"/>
    <w:rsid w:val="008279F7"/>
    <w:rsid w:val="00827B82"/>
    <w:rsid w:val="00830185"/>
    <w:rsid w:val="00830494"/>
    <w:rsid w:val="0083086E"/>
    <w:rsid w:val="00830BD0"/>
    <w:rsid w:val="00831403"/>
    <w:rsid w:val="00831454"/>
    <w:rsid w:val="00832269"/>
    <w:rsid w:val="00832D56"/>
    <w:rsid w:val="00832DF3"/>
    <w:rsid w:val="00834961"/>
    <w:rsid w:val="008349C7"/>
    <w:rsid w:val="00835661"/>
    <w:rsid w:val="00837111"/>
    <w:rsid w:val="008406DF"/>
    <w:rsid w:val="00840C59"/>
    <w:rsid w:val="00842A6D"/>
    <w:rsid w:val="008431CB"/>
    <w:rsid w:val="008433C4"/>
    <w:rsid w:val="00844557"/>
    <w:rsid w:val="00846DA0"/>
    <w:rsid w:val="00846E58"/>
    <w:rsid w:val="0085053A"/>
    <w:rsid w:val="00850BF7"/>
    <w:rsid w:val="00851287"/>
    <w:rsid w:val="00851504"/>
    <w:rsid w:val="00851EC3"/>
    <w:rsid w:val="00854AE5"/>
    <w:rsid w:val="00854EFF"/>
    <w:rsid w:val="00855A91"/>
    <w:rsid w:val="0085765F"/>
    <w:rsid w:val="00857752"/>
    <w:rsid w:val="00857F19"/>
    <w:rsid w:val="00857F87"/>
    <w:rsid w:val="00860BCB"/>
    <w:rsid w:val="00862714"/>
    <w:rsid w:val="00862E88"/>
    <w:rsid w:val="008636B3"/>
    <w:rsid w:val="0086388E"/>
    <w:rsid w:val="00863CCA"/>
    <w:rsid w:val="008644AA"/>
    <w:rsid w:val="0086590B"/>
    <w:rsid w:val="008669CA"/>
    <w:rsid w:val="008700A2"/>
    <w:rsid w:val="00870A2F"/>
    <w:rsid w:val="008714A8"/>
    <w:rsid w:val="00871D14"/>
    <w:rsid w:val="008720F5"/>
    <w:rsid w:val="00874187"/>
    <w:rsid w:val="008743B9"/>
    <w:rsid w:val="008745D7"/>
    <w:rsid w:val="00874B5A"/>
    <w:rsid w:val="0087508D"/>
    <w:rsid w:val="0087515C"/>
    <w:rsid w:val="00875D87"/>
    <w:rsid w:val="008764B8"/>
    <w:rsid w:val="008773CC"/>
    <w:rsid w:val="0087741A"/>
    <w:rsid w:val="008775A2"/>
    <w:rsid w:val="00877E45"/>
    <w:rsid w:val="00881790"/>
    <w:rsid w:val="00881BB0"/>
    <w:rsid w:val="00882260"/>
    <w:rsid w:val="00883A8B"/>
    <w:rsid w:val="0088426C"/>
    <w:rsid w:val="0088472E"/>
    <w:rsid w:val="00884889"/>
    <w:rsid w:val="00884977"/>
    <w:rsid w:val="00885CAA"/>
    <w:rsid w:val="00886429"/>
    <w:rsid w:val="00886C48"/>
    <w:rsid w:val="00890272"/>
    <w:rsid w:val="00890E01"/>
    <w:rsid w:val="00891223"/>
    <w:rsid w:val="00891BD3"/>
    <w:rsid w:val="00892503"/>
    <w:rsid w:val="00894A9C"/>
    <w:rsid w:val="00894DA5"/>
    <w:rsid w:val="008A0DDE"/>
    <w:rsid w:val="008A11E5"/>
    <w:rsid w:val="008A4AFF"/>
    <w:rsid w:val="008A59F0"/>
    <w:rsid w:val="008A6006"/>
    <w:rsid w:val="008A6D75"/>
    <w:rsid w:val="008A77C7"/>
    <w:rsid w:val="008A791C"/>
    <w:rsid w:val="008A7EC6"/>
    <w:rsid w:val="008B02FE"/>
    <w:rsid w:val="008B14D3"/>
    <w:rsid w:val="008B16C8"/>
    <w:rsid w:val="008B175D"/>
    <w:rsid w:val="008B17E0"/>
    <w:rsid w:val="008B3B9D"/>
    <w:rsid w:val="008B3C91"/>
    <w:rsid w:val="008B49A1"/>
    <w:rsid w:val="008B51C2"/>
    <w:rsid w:val="008B6BFF"/>
    <w:rsid w:val="008B7E66"/>
    <w:rsid w:val="008C18AC"/>
    <w:rsid w:val="008C315F"/>
    <w:rsid w:val="008C318A"/>
    <w:rsid w:val="008C420D"/>
    <w:rsid w:val="008C5363"/>
    <w:rsid w:val="008C53F3"/>
    <w:rsid w:val="008C6299"/>
    <w:rsid w:val="008C6A5C"/>
    <w:rsid w:val="008D0714"/>
    <w:rsid w:val="008D1004"/>
    <w:rsid w:val="008D1774"/>
    <w:rsid w:val="008D1822"/>
    <w:rsid w:val="008D1B44"/>
    <w:rsid w:val="008D20FC"/>
    <w:rsid w:val="008D25E5"/>
    <w:rsid w:val="008D36DA"/>
    <w:rsid w:val="008D5148"/>
    <w:rsid w:val="008D514A"/>
    <w:rsid w:val="008D57C1"/>
    <w:rsid w:val="008D747D"/>
    <w:rsid w:val="008D7589"/>
    <w:rsid w:val="008E0151"/>
    <w:rsid w:val="008E0166"/>
    <w:rsid w:val="008E069C"/>
    <w:rsid w:val="008E1247"/>
    <w:rsid w:val="008E15B4"/>
    <w:rsid w:val="008E19E9"/>
    <w:rsid w:val="008E2247"/>
    <w:rsid w:val="008E2317"/>
    <w:rsid w:val="008E2FFA"/>
    <w:rsid w:val="008E3557"/>
    <w:rsid w:val="008E4023"/>
    <w:rsid w:val="008E43B4"/>
    <w:rsid w:val="008E5D76"/>
    <w:rsid w:val="008E5FD8"/>
    <w:rsid w:val="008E626F"/>
    <w:rsid w:val="008E6B85"/>
    <w:rsid w:val="008E754D"/>
    <w:rsid w:val="008E7F21"/>
    <w:rsid w:val="008F171A"/>
    <w:rsid w:val="008F4112"/>
    <w:rsid w:val="008F4A10"/>
    <w:rsid w:val="008F5C27"/>
    <w:rsid w:val="008F646E"/>
    <w:rsid w:val="008F7099"/>
    <w:rsid w:val="00900F25"/>
    <w:rsid w:val="00902472"/>
    <w:rsid w:val="00902923"/>
    <w:rsid w:val="00903604"/>
    <w:rsid w:val="009036EE"/>
    <w:rsid w:val="0090377D"/>
    <w:rsid w:val="00905A89"/>
    <w:rsid w:val="00905ED3"/>
    <w:rsid w:val="009060D9"/>
    <w:rsid w:val="00906FE8"/>
    <w:rsid w:val="00907C2F"/>
    <w:rsid w:val="00911775"/>
    <w:rsid w:val="0091185E"/>
    <w:rsid w:val="0091212B"/>
    <w:rsid w:val="00913810"/>
    <w:rsid w:val="0091398B"/>
    <w:rsid w:val="009148EE"/>
    <w:rsid w:val="00914FFF"/>
    <w:rsid w:val="009154C2"/>
    <w:rsid w:val="00916175"/>
    <w:rsid w:val="0091765A"/>
    <w:rsid w:val="00917A8F"/>
    <w:rsid w:val="00917C39"/>
    <w:rsid w:val="00920FDC"/>
    <w:rsid w:val="00921EE0"/>
    <w:rsid w:val="009241CB"/>
    <w:rsid w:val="00924497"/>
    <w:rsid w:val="00927D56"/>
    <w:rsid w:val="00927F1D"/>
    <w:rsid w:val="009300FA"/>
    <w:rsid w:val="00930B4A"/>
    <w:rsid w:val="00930DBC"/>
    <w:rsid w:val="009320E5"/>
    <w:rsid w:val="00932327"/>
    <w:rsid w:val="00933FF1"/>
    <w:rsid w:val="00934ACF"/>
    <w:rsid w:val="00935F39"/>
    <w:rsid w:val="00936AFE"/>
    <w:rsid w:val="00936CA2"/>
    <w:rsid w:val="0093729F"/>
    <w:rsid w:val="0093738F"/>
    <w:rsid w:val="00937FDE"/>
    <w:rsid w:val="00942949"/>
    <w:rsid w:val="00942A83"/>
    <w:rsid w:val="009475B9"/>
    <w:rsid w:val="00947987"/>
    <w:rsid w:val="009479CA"/>
    <w:rsid w:val="00947FC1"/>
    <w:rsid w:val="00950127"/>
    <w:rsid w:val="00952D94"/>
    <w:rsid w:val="00953052"/>
    <w:rsid w:val="0095381F"/>
    <w:rsid w:val="0095434E"/>
    <w:rsid w:val="00955156"/>
    <w:rsid w:val="0095590C"/>
    <w:rsid w:val="009560BF"/>
    <w:rsid w:val="009574BF"/>
    <w:rsid w:val="0095796E"/>
    <w:rsid w:val="009601E0"/>
    <w:rsid w:val="009604F1"/>
    <w:rsid w:val="00962E03"/>
    <w:rsid w:val="009631D0"/>
    <w:rsid w:val="00963586"/>
    <w:rsid w:val="00964116"/>
    <w:rsid w:val="00964802"/>
    <w:rsid w:val="00965B80"/>
    <w:rsid w:val="00965D96"/>
    <w:rsid w:val="00966657"/>
    <w:rsid w:val="009672AA"/>
    <w:rsid w:val="009672BC"/>
    <w:rsid w:val="009678F2"/>
    <w:rsid w:val="00970903"/>
    <w:rsid w:val="00971E62"/>
    <w:rsid w:val="00972AB3"/>
    <w:rsid w:val="009733CF"/>
    <w:rsid w:val="0097643A"/>
    <w:rsid w:val="0097690E"/>
    <w:rsid w:val="0097692A"/>
    <w:rsid w:val="00976A42"/>
    <w:rsid w:val="00980795"/>
    <w:rsid w:val="00981490"/>
    <w:rsid w:val="00982994"/>
    <w:rsid w:val="00982AA1"/>
    <w:rsid w:val="00982D0B"/>
    <w:rsid w:val="00983003"/>
    <w:rsid w:val="00983F13"/>
    <w:rsid w:val="00984A29"/>
    <w:rsid w:val="00984F0E"/>
    <w:rsid w:val="00985253"/>
    <w:rsid w:val="00986233"/>
    <w:rsid w:val="009875F1"/>
    <w:rsid w:val="0099039A"/>
    <w:rsid w:val="00993897"/>
    <w:rsid w:val="009948A1"/>
    <w:rsid w:val="009956F4"/>
    <w:rsid w:val="00995BEF"/>
    <w:rsid w:val="009962AD"/>
    <w:rsid w:val="00996456"/>
    <w:rsid w:val="009964D8"/>
    <w:rsid w:val="00997097"/>
    <w:rsid w:val="00997492"/>
    <w:rsid w:val="009A04E5"/>
    <w:rsid w:val="009A06D4"/>
    <w:rsid w:val="009A0FB3"/>
    <w:rsid w:val="009A145B"/>
    <w:rsid w:val="009A15C8"/>
    <w:rsid w:val="009A2104"/>
    <w:rsid w:val="009A265A"/>
    <w:rsid w:val="009A2A76"/>
    <w:rsid w:val="009A2C8D"/>
    <w:rsid w:val="009A345E"/>
    <w:rsid w:val="009A3B31"/>
    <w:rsid w:val="009A411C"/>
    <w:rsid w:val="009A4675"/>
    <w:rsid w:val="009A5697"/>
    <w:rsid w:val="009A5E78"/>
    <w:rsid w:val="009B27C5"/>
    <w:rsid w:val="009B2903"/>
    <w:rsid w:val="009B3296"/>
    <w:rsid w:val="009B4107"/>
    <w:rsid w:val="009B4DC5"/>
    <w:rsid w:val="009B5942"/>
    <w:rsid w:val="009B655B"/>
    <w:rsid w:val="009B7C72"/>
    <w:rsid w:val="009B7D49"/>
    <w:rsid w:val="009C00AE"/>
    <w:rsid w:val="009C0792"/>
    <w:rsid w:val="009C16FC"/>
    <w:rsid w:val="009C3778"/>
    <w:rsid w:val="009C4774"/>
    <w:rsid w:val="009C5AF0"/>
    <w:rsid w:val="009C693E"/>
    <w:rsid w:val="009D06D1"/>
    <w:rsid w:val="009D06E0"/>
    <w:rsid w:val="009D2132"/>
    <w:rsid w:val="009D2980"/>
    <w:rsid w:val="009D34D8"/>
    <w:rsid w:val="009D48D4"/>
    <w:rsid w:val="009D4B4D"/>
    <w:rsid w:val="009D6142"/>
    <w:rsid w:val="009D6A8C"/>
    <w:rsid w:val="009E0F6B"/>
    <w:rsid w:val="009E1240"/>
    <w:rsid w:val="009E1CA5"/>
    <w:rsid w:val="009E2868"/>
    <w:rsid w:val="009E2FAF"/>
    <w:rsid w:val="009E37E5"/>
    <w:rsid w:val="009E3DA0"/>
    <w:rsid w:val="009E40EE"/>
    <w:rsid w:val="009E55AB"/>
    <w:rsid w:val="009E63C3"/>
    <w:rsid w:val="009F0538"/>
    <w:rsid w:val="009F056F"/>
    <w:rsid w:val="009F06F6"/>
    <w:rsid w:val="009F0B49"/>
    <w:rsid w:val="009F1270"/>
    <w:rsid w:val="009F3E04"/>
    <w:rsid w:val="009F49B0"/>
    <w:rsid w:val="009F4E0A"/>
    <w:rsid w:val="009F6603"/>
    <w:rsid w:val="009F736D"/>
    <w:rsid w:val="009F7861"/>
    <w:rsid w:val="00A007D5"/>
    <w:rsid w:val="00A00A25"/>
    <w:rsid w:val="00A00AD6"/>
    <w:rsid w:val="00A014BE"/>
    <w:rsid w:val="00A0150C"/>
    <w:rsid w:val="00A01B4E"/>
    <w:rsid w:val="00A020A5"/>
    <w:rsid w:val="00A03491"/>
    <w:rsid w:val="00A037C8"/>
    <w:rsid w:val="00A041AC"/>
    <w:rsid w:val="00A04781"/>
    <w:rsid w:val="00A05798"/>
    <w:rsid w:val="00A062E8"/>
    <w:rsid w:val="00A06692"/>
    <w:rsid w:val="00A10460"/>
    <w:rsid w:val="00A10CC0"/>
    <w:rsid w:val="00A10CFF"/>
    <w:rsid w:val="00A116B1"/>
    <w:rsid w:val="00A1293E"/>
    <w:rsid w:val="00A136D6"/>
    <w:rsid w:val="00A14823"/>
    <w:rsid w:val="00A208EF"/>
    <w:rsid w:val="00A20A55"/>
    <w:rsid w:val="00A216C6"/>
    <w:rsid w:val="00A21DD9"/>
    <w:rsid w:val="00A23AD4"/>
    <w:rsid w:val="00A23CB4"/>
    <w:rsid w:val="00A244D4"/>
    <w:rsid w:val="00A2481F"/>
    <w:rsid w:val="00A26779"/>
    <w:rsid w:val="00A26831"/>
    <w:rsid w:val="00A30132"/>
    <w:rsid w:val="00A305BF"/>
    <w:rsid w:val="00A31263"/>
    <w:rsid w:val="00A329C1"/>
    <w:rsid w:val="00A34BC9"/>
    <w:rsid w:val="00A354BC"/>
    <w:rsid w:val="00A365BF"/>
    <w:rsid w:val="00A370CB"/>
    <w:rsid w:val="00A377B9"/>
    <w:rsid w:val="00A42321"/>
    <w:rsid w:val="00A42FF5"/>
    <w:rsid w:val="00A43054"/>
    <w:rsid w:val="00A44A73"/>
    <w:rsid w:val="00A45463"/>
    <w:rsid w:val="00A46618"/>
    <w:rsid w:val="00A47209"/>
    <w:rsid w:val="00A47CC6"/>
    <w:rsid w:val="00A47DDE"/>
    <w:rsid w:val="00A51380"/>
    <w:rsid w:val="00A515F0"/>
    <w:rsid w:val="00A5461D"/>
    <w:rsid w:val="00A55307"/>
    <w:rsid w:val="00A567D6"/>
    <w:rsid w:val="00A5796E"/>
    <w:rsid w:val="00A62E02"/>
    <w:rsid w:val="00A65CB3"/>
    <w:rsid w:val="00A66125"/>
    <w:rsid w:val="00A70DFF"/>
    <w:rsid w:val="00A7170F"/>
    <w:rsid w:val="00A71857"/>
    <w:rsid w:val="00A72032"/>
    <w:rsid w:val="00A7358E"/>
    <w:rsid w:val="00A73FC6"/>
    <w:rsid w:val="00A741D1"/>
    <w:rsid w:val="00A7452E"/>
    <w:rsid w:val="00A74983"/>
    <w:rsid w:val="00A74F89"/>
    <w:rsid w:val="00A755FE"/>
    <w:rsid w:val="00A75AC9"/>
    <w:rsid w:val="00A77106"/>
    <w:rsid w:val="00A77262"/>
    <w:rsid w:val="00A773A3"/>
    <w:rsid w:val="00A7777A"/>
    <w:rsid w:val="00A77AAD"/>
    <w:rsid w:val="00A803D6"/>
    <w:rsid w:val="00A80556"/>
    <w:rsid w:val="00A8122F"/>
    <w:rsid w:val="00A81591"/>
    <w:rsid w:val="00A82D16"/>
    <w:rsid w:val="00A83020"/>
    <w:rsid w:val="00A850AA"/>
    <w:rsid w:val="00A86B6D"/>
    <w:rsid w:val="00A874CB"/>
    <w:rsid w:val="00A87DD0"/>
    <w:rsid w:val="00A913B3"/>
    <w:rsid w:val="00A914D1"/>
    <w:rsid w:val="00A91BC3"/>
    <w:rsid w:val="00A91C6D"/>
    <w:rsid w:val="00A9204C"/>
    <w:rsid w:val="00A92CC4"/>
    <w:rsid w:val="00A9412B"/>
    <w:rsid w:val="00A94A3E"/>
    <w:rsid w:val="00A9542C"/>
    <w:rsid w:val="00A96272"/>
    <w:rsid w:val="00A964C1"/>
    <w:rsid w:val="00A9653A"/>
    <w:rsid w:val="00A96BC6"/>
    <w:rsid w:val="00A972A5"/>
    <w:rsid w:val="00AA027F"/>
    <w:rsid w:val="00AA14C7"/>
    <w:rsid w:val="00AA2564"/>
    <w:rsid w:val="00AA29F4"/>
    <w:rsid w:val="00AA2CE8"/>
    <w:rsid w:val="00AA3020"/>
    <w:rsid w:val="00AA5FF4"/>
    <w:rsid w:val="00AA79FD"/>
    <w:rsid w:val="00AB0600"/>
    <w:rsid w:val="00AB0623"/>
    <w:rsid w:val="00AB0B96"/>
    <w:rsid w:val="00AB0D62"/>
    <w:rsid w:val="00AB2E7F"/>
    <w:rsid w:val="00AB4732"/>
    <w:rsid w:val="00AB4C79"/>
    <w:rsid w:val="00AB54CA"/>
    <w:rsid w:val="00AB750F"/>
    <w:rsid w:val="00AB77E1"/>
    <w:rsid w:val="00AB7A84"/>
    <w:rsid w:val="00AC0E01"/>
    <w:rsid w:val="00AC124C"/>
    <w:rsid w:val="00AC19A1"/>
    <w:rsid w:val="00AC2603"/>
    <w:rsid w:val="00AC2E9C"/>
    <w:rsid w:val="00AC3677"/>
    <w:rsid w:val="00AC379D"/>
    <w:rsid w:val="00AC5E41"/>
    <w:rsid w:val="00AC7346"/>
    <w:rsid w:val="00AC764E"/>
    <w:rsid w:val="00AD0423"/>
    <w:rsid w:val="00AD0CC8"/>
    <w:rsid w:val="00AD0FAC"/>
    <w:rsid w:val="00AD1AE0"/>
    <w:rsid w:val="00AD243E"/>
    <w:rsid w:val="00AD4B56"/>
    <w:rsid w:val="00AD4FB3"/>
    <w:rsid w:val="00AD6244"/>
    <w:rsid w:val="00AD6554"/>
    <w:rsid w:val="00AD7294"/>
    <w:rsid w:val="00AD79CF"/>
    <w:rsid w:val="00AE0426"/>
    <w:rsid w:val="00AE1E8C"/>
    <w:rsid w:val="00AE289F"/>
    <w:rsid w:val="00AE34BB"/>
    <w:rsid w:val="00AE3CA7"/>
    <w:rsid w:val="00AE52C0"/>
    <w:rsid w:val="00AE6308"/>
    <w:rsid w:val="00AE73C9"/>
    <w:rsid w:val="00AE7F43"/>
    <w:rsid w:val="00AF0183"/>
    <w:rsid w:val="00AF0D4F"/>
    <w:rsid w:val="00AF1485"/>
    <w:rsid w:val="00AF15A6"/>
    <w:rsid w:val="00AF1814"/>
    <w:rsid w:val="00AF1B87"/>
    <w:rsid w:val="00AF28D2"/>
    <w:rsid w:val="00AF3CED"/>
    <w:rsid w:val="00AF44DA"/>
    <w:rsid w:val="00AF6323"/>
    <w:rsid w:val="00B005EC"/>
    <w:rsid w:val="00B0122D"/>
    <w:rsid w:val="00B02B1E"/>
    <w:rsid w:val="00B03527"/>
    <w:rsid w:val="00B035C5"/>
    <w:rsid w:val="00B03819"/>
    <w:rsid w:val="00B03F05"/>
    <w:rsid w:val="00B041DE"/>
    <w:rsid w:val="00B04AF5"/>
    <w:rsid w:val="00B04C49"/>
    <w:rsid w:val="00B05BCD"/>
    <w:rsid w:val="00B05C65"/>
    <w:rsid w:val="00B06397"/>
    <w:rsid w:val="00B06999"/>
    <w:rsid w:val="00B06D7E"/>
    <w:rsid w:val="00B07405"/>
    <w:rsid w:val="00B07673"/>
    <w:rsid w:val="00B1060C"/>
    <w:rsid w:val="00B10DFF"/>
    <w:rsid w:val="00B114A2"/>
    <w:rsid w:val="00B11880"/>
    <w:rsid w:val="00B1319D"/>
    <w:rsid w:val="00B13BFD"/>
    <w:rsid w:val="00B13D96"/>
    <w:rsid w:val="00B14ABC"/>
    <w:rsid w:val="00B14F49"/>
    <w:rsid w:val="00B20535"/>
    <w:rsid w:val="00B21374"/>
    <w:rsid w:val="00B2202C"/>
    <w:rsid w:val="00B23C1F"/>
    <w:rsid w:val="00B242F7"/>
    <w:rsid w:val="00B26449"/>
    <w:rsid w:val="00B305AF"/>
    <w:rsid w:val="00B30A63"/>
    <w:rsid w:val="00B31056"/>
    <w:rsid w:val="00B311B5"/>
    <w:rsid w:val="00B31418"/>
    <w:rsid w:val="00B31E94"/>
    <w:rsid w:val="00B33086"/>
    <w:rsid w:val="00B33682"/>
    <w:rsid w:val="00B33C63"/>
    <w:rsid w:val="00B35163"/>
    <w:rsid w:val="00B4003F"/>
    <w:rsid w:val="00B41605"/>
    <w:rsid w:val="00B42CF4"/>
    <w:rsid w:val="00B43945"/>
    <w:rsid w:val="00B4434D"/>
    <w:rsid w:val="00B44BE6"/>
    <w:rsid w:val="00B45840"/>
    <w:rsid w:val="00B51037"/>
    <w:rsid w:val="00B525C8"/>
    <w:rsid w:val="00B528F2"/>
    <w:rsid w:val="00B547CD"/>
    <w:rsid w:val="00B55638"/>
    <w:rsid w:val="00B55776"/>
    <w:rsid w:val="00B55978"/>
    <w:rsid w:val="00B55D8A"/>
    <w:rsid w:val="00B5660F"/>
    <w:rsid w:val="00B573E6"/>
    <w:rsid w:val="00B6091B"/>
    <w:rsid w:val="00B60A86"/>
    <w:rsid w:val="00B61066"/>
    <w:rsid w:val="00B6222B"/>
    <w:rsid w:val="00B62468"/>
    <w:rsid w:val="00B62C55"/>
    <w:rsid w:val="00B63B27"/>
    <w:rsid w:val="00B647AC"/>
    <w:rsid w:val="00B6482C"/>
    <w:rsid w:val="00B65160"/>
    <w:rsid w:val="00B65405"/>
    <w:rsid w:val="00B65DC2"/>
    <w:rsid w:val="00B65E2E"/>
    <w:rsid w:val="00B66DE8"/>
    <w:rsid w:val="00B71515"/>
    <w:rsid w:val="00B72DDB"/>
    <w:rsid w:val="00B72E77"/>
    <w:rsid w:val="00B74962"/>
    <w:rsid w:val="00B805D6"/>
    <w:rsid w:val="00B80754"/>
    <w:rsid w:val="00B8084A"/>
    <w:rsid w:val="00B809B7"/>
    <w:rsid w:val="00B81FD7"/>
    <w:rsid w:val="00B82A0C"/>
    <w:rsid w:val="00B835BA"/>
    <w:rsid w:val="00B84BBB"/>
    <w:rsid w:val="00B856F1"/>
    <w:rsid w:val="00B85ABC"/>
    <w:rsid w:val="00B85D14"/>
    <w:rsid w:val="00B876AD"/>
    <w:rsid w:val="00B87DD2"/>
    <w:rsid w:val="00B91755"/>
    <w:rsid w:val="00B91974"/>
    <w:rsid w:val="00B9271D"/>
    <w:rsid w:val="00B937E5"/>
    <w:rsid w:val="00B940B9"/>
    <w:rsid w:val="00B949BD"/>
    <w:rsid w:val="00B95529"/>
    <w:rsid w:val="00BA1232"/>
    <w:rsid w:val="00BA295B"/>
    <w:rsid w:val="00BA3A31"/>
    <w:rsid w:val="00BA5128"/>
    <w:rsid w:val="00BA53A5"/>
    <w:rsid w:val="00BA5B46"/>
    <w:rsid w:val="00BA6102"/>
    <w:rsid w:val="00BA6754"/>
    <w:rsid w:val="00BA6F6D"/>
    <w:rsid w:val="00BA7278"/>
    <w:rsid w:val="00BB0FCD"/>
    <w:rsid w:val="00BB1094"/>
    <w:rsid w:val="00BB2140"/>
    <w:rsid w:val="00BB23D7"/>
    <w:rsid w:val="00BB3154"/>
    <w:rsid w:val="00BB31AA"/>
    <w:rsid w:val="00BB32AC"/>
    <w:rsid w:val="00BB35F3"/>
    <w:rsid w:val="00BB3D0A"/>
    <w:rsid w:val="00BB4C0C"/>
    <w:rsid w:val="00BB57E6"/>
    <w:rsid w:val="00BB5FF3"/>
    <w:rsid w:val="00BB7224"/>
    <w:rsid w:val="00BB7AD4"/>
    <w:rsid w:val="00BC0492"/>
    <w:rsid w:val="00BC0930"/>
    <w:rsid w:val="00BC38F1"/>
    <w:rsid w:val="00BC3EAE"/>
    <w:rsid w:val="00BC4486"/>
    <w:rsid w:val="00BC4E6A"/>
    <w:rsid w:val="00BC54D2"/>
    <w:rsid w:val="00BC57C8"/>
    <w:rsid w:val="00BC5BFA"/>
    <w:rsid w:val="00BC5F5F"/>
    <w:rsid w:val="00BC6D60"/>
    <w:rsid w:val="00BD03E0"/>
    <w:rsid w:val="00BD0914"/>
    <w:rsid w:val="00BD1297"/>
    <w:rsid w:val="00BD2056"/>
    <w:rsid w:val="00BD2B7A"/>
    <w:rsid w:val="00BD301C"/>
    <w:rsid w:val="00BD3403"/>
    <w:rsid w:val="00BD4E85"/>
    <w:rsid w:val="00BD503C"/>
    <w:rsid w:val="00BD59F9"/>
    <w:rsid w:val="00BD5ABE"/>
    <w:rsid w:val="00BD63F7"/>
    <w:rsid w:val="00BD6DEB"/>
    <w:rsid w:val="00BD6E5B"/>
    <w:rsid w:val="00BE00A1"/>
    <w:rsid w:val="00BE077C"/>
    <w:rsid w:val="00BE0C5E"/>
    <w:rsid w:val="00BE19C4"/>
    <w:rsid w:val="00BE374F"/>
    <w:rsid w:val="00BE489A"/>
    <w:rsid w:val="00BE4EC0"/>
    <w:rsid w:val="00BE54DD"/>
    <w:rsid w:val="00BE5789"/>
    <w:rsid w:val="00BE6996"/>
    <w:rsid w:val="00BE6D6B"/>
    <w:rsid w:val="00BE728C"/>
    <w:rsid w:val="00BE7F42"/>
    <w:rsid w:val="00BF0436"/>
    <w:rsid w:val="00BF38F4"/>
    <w:rsid w:val="00BF50FF"/>
    <w:rsid w:val="00BF56D3"/>
    <w:rsid w:val="00BF68FD"/>
    <w:rsid w:val="00BF6960"/>
    <w:rsid w:val="00BF6A36"/>
    <w:rsid w:val="00C004D3"/>
    <w:rsid w:val="00C03365"/>
    <w:rsid w:val="00C06EA1"/>
    <w:rsid w:val="00C105F3"/>
    <w:rsid w:val="00C11502"/>
    <w:rsid w:val="00C116DB"/>
    <w:rsid w:val="00C1185E"/>
    <w:rsid w:val="00C13574"/>
    <w:rsid w:val="00C13B11"/>
    <w:rsid w:val="00C14A55"/>
    <w:rsid w:val="00C16D7C"/>
    <w:rsid w:val="00C17C54"/>
    <w:rsid w:val="00C212F4"/>
    <w:rsid w:val="00C21D96"/>
    <w:rsid w:val="00C22D8C"/>
    <w:rsid w:val="00C24038"/>
    <w:rsid w:val="00C24070"/>
    <w:rsid w:val="00C241E4"/>
    <w:rsid w:val="00C25526"/>
    <w:rsid w:val="00C25ED9"/>
    <w:rsid w:val="00C26973"/>
    <w:rsid w:val="00C26984"/>
    <w:rsid w:val="00C27DB2"/>
    <w:rsid w:val="00C31E3B"/>
    <w:rsid w:val="00C33100"/>
    <w:rsid w:val="00C331BE"/>
    <w:rsid w:val="00C334DC"/>
    <w:rsid w:val="00C33DCE"/>
    <w:rsid w:val="00C352CD"/>
    <w:rsid w:val="00C35A4B"/>
    <w:rsid w:val="00C365DA"/>
    <w:rsid w:val="00C367F5"/>
    <w:rsid w:val="00C36C2A"/>
    <w:rsid w:val="00C37742"/>
    <w:rsid w:val="00C378CC"/>
    <w:rsid w:val="00C41A24"/>
    <w:rsid w:val="00C4267A"/>
    <w:rsid w:val="00C42968"/>
    <w:rsid w:val="00C4326C"/>
    <w:rsid w:val="00C4327E"/>
    <w:rsid w:val="00C437AD"/>
    <w:rsid w:val="00C43961"/>
    <w:rsid w:val="00C43D86"/>
    <w:rsid w:val="00C45BD4"/>
    <w:rsid w:val="00C46335"/>
    <w:rsid w:val="00C46824"/>
    <w:rsid w:val="00C47847"/>
    <w:rsid w:val="00C50392"/>
    <w:rsid w:val="00C50736"/>
    <w:rsid w:val="00C50CAA"/>
    <w:rsid w:val="00C51184"/>
    <w:rsid w:val="00C5238F"/>
    <w:rsid w:val="00C55447"/>
    <w:rsid w:val="00C56105"/>
    <w:rsid w:val="00C561A2"/>
    <w:rsid w:val="00C56DA2"/>
    <w:rsid w:val="00C6134A"/>
    <w:rsid w:val="00C616A6"/>
    <w:rsid w:val="00C61838"/>
    <w:rsid w:val="00C628C6"/>
    <w:rsid w:val="00C63256"/>
    <w:rsid w:val="00C6444F"/>
    <w:rsid w:val="00C655AE"/>
    <w:rsid w:val="00C66113"/>
    <w:rsid w:val="00C666EA"/>
    <w:rsid w:val="00C67827"/>
    <w:rsid w:val="00C67CAF"/>
    <w:rsid w:val="00C705BE"/>
    <w:rsid w:val="00C70D32"/>
    <w:rsid w:val="00C71F78"/>
    <w:rsid w:val="00C72458"/>
    <w:rsid w:val="00C7284B"/>
    <w:rsid w:val="00C72B74"/>
    <w:rsid w:val="00C72C20"/>
    <w:rsid w:val="00C73504"/>
    <w:rsid w:val="00C73C06"/>
    <w:rsid w:val="00C746BD"/>
    <w:rsid w:val="00C76F99"/>
    <w:rsid w:val="00C81078"/>
    <w:rsid w:val="00C810D1"/>
    <w:rsid w:val="00C81443"/>
    <w:rsid w:val="00C81DE0"/>
    <w:rsid w:val="00C8318D"/>
    <w:rsid w:val="00C853FE"/>
    <w:rsid w:val="00C8640A"/>
    <w:rsid w:val="00C87753"/>
    <w:rsid w:val="00C87FAF"/>
    <w:rsid w:val="00C9001A"/>
    <w:rsid w:val="00C903F4"/>
    <w:rsid w:val="00C90ED0"/>
    <w:rsid w:val="00C91BF1"/>
    <w:rsid w:val="00C921BE"/>
    <w:rsid w:val="00C9306B"/>
    <w:rsid w:val="00C933CE"/>
    <w:rsid w:val="00C93E38"/>
    <w:rsid w:val="00C94A76"/>
    <w:rsid w:val="00C94F8D"/>
    <w:rsid w:val="00C9543F"/>
    <w:rsid w:val="00C96D9B"/>
    <w:rsid w:val="00C97B93"/>
    <w:rsid w:val="00CA16F3"/>
    <w:rsid w:val="00CA315D"/>
    <w:rsid w:val="00CA39AF"/>
    <w:rsid w:val="00CA4631"/>
    <w:rsid w:val="00CA4980"/>
    <w:rsid w:val="00CA53AD"/>
    <w:rsid w:val="00CA7AEF"/>
    <w:rsid w:val="00CB17E0"/>
    <w:rsid w:val="00CB199F"/>
    <w:rsid w:val="00CB32C7"/>
    <w:rsid w:val="00CB48E2"/>
    <w:rsid w:val="00CB63B5"/>
    <w:rsid w:val="00CB6EF8"/>
    <w:rsid w:val="00CB74B3"/>
    <w:rsid w:val="00CB757E"/>
    <w:rsid w:val="00CC088C"/>
    <w:rsid w:val="00CC1351"/>
    <w:rsid w:val="00CC2604"/>
    <w:rsid w:val="00CC29E1"/>
    <w:rsid w:val="00CC2CBD"/>
    <w:rsid w:val="00CC316A"/>
    <w:rsid w:val="00CC3843"/>
    <w:rsid w:val="00CC3F4E"/>
    <w:rsid w:val="00CC40A4"/>
    <w:rsid w:val="00CC43C0"/>
    <w:rsid w:val="00CC46B4"/>
    <w:rsid w:val="00CC4DE1"/>
    <w:rsid w:val="00CC5C36"/>
    <w:rsid w:val="00CC61B1"/>
    <w:rsid w:val="00CC6E8C"/>
    <w:rsid w:val="00CC7C81"/>
    <w:rsid w:val="00CC7E5C"/>
    <w:rsid w:val="00CD0B62"/>
    <w:rsid w:val="00CD1667"/>
    <w:rsid w:val="00CD363B"/>
    <w:rsid w:val="00CD522B"/>
    <w:rsid w:val="00CD5527"/>
    <w:rsid w:val="00CD6E1E"/>
    <w:rsid w:val="00CE12D5"/>
    <w:rsid w:val="00CE3703"/>
    <w:rsid w:val="00CE3B60"/>
    <w:rsid w:val="00CE4782"/>
    <w:rsid w:val="00CE4EC4"/>
    <w:rsid w:val="00CE52F5"/>
    <w:rsid w:val="00CE5386"/>
    <w:rsid w:val="00CE5B41"/>
    <w:rsid w:val="00CE60A0"/>
    <w:rsid w:val="00CF123C"/>
    <w:rsid w:val="00CF167A"/>
    <w:rsid w:val="00CF2597"/>
    <w:rsid w:val="00CF273D"/>
    <w:rsid w:val="00CF500C"/>
    <w:rsid w:val="00CF5525"/>
    <w:rsid w:val="00CF5E07"/>
    <w:rsid w:val="00CF5E21"/>
    <w:rsid w:val="00CF7044"/>
    <w:rsid w:val="00D0026E"/>
    <w:rsid w:val="00D03D68"/>
    <w:rsid w:val="00D03EA4"/>
    <w:rsid w:val="00D0446E"/>
    <w:rsid w:val="00D04AF5"/>
    <w:rsid w:val="00D05EFF"/>
    <w:rsid w:val="00D07074"/>
    <w:rsid w:val="00D10B93"/>
    <w:rsid w:val="00D11C15"/>
    <w:rsid w:val="00D11EB5"/>
    <w:rsid w:val="00D12AD4"/>
    <w:rsid w:val="00D132DD"/>
    <w:rsid w:val="00D13F0B"/>
    <w:rsid w:val="00D2018B"/>
    <w:rsid w:val="00D20547"/>
    <w:rsid w:val="00D21C7D"/>
    <w:rsid w:val="00D23103"/>
    <w:rsid w:val="00D23D20"/>
    <w:rsid w:val="00D2404F"/>
    <w:rsid w:val="00D24197"/>
    <w:rsid w:val="00D25B65"/>
    <w:rsid w:val="00D25D71"/>
    <w:rsid w:val="00D260FC"/>
    <w:rsid w:val="00D26146"/>
    <w:rsid w:val="00D26BAF"/>
    <w:rsid w:val="00D30D1F"/>
    <w:rsid w:val="00D31483"/>
    <w:rsid w:val="00D315AB"/>
    <w:rsid w:val="00D316F0"/>
    <w:rsid w:val="00D31B27"/>
    <w:rsid w:val="00D31D62"/>
    <w:rsid w:val="00D32BB6"/>
    <w:rsid w:val="00D3344F"/>
    <w:rsid w:val="00D336A7"/>
    <w:rsid w:val="00D33762"/>
    <w:rsid w:val="00D34E9C"/>
    <w:rsid w:val="00D365CE"/>
    <w:rsid w:val="00D367E1"/>
    <w:rsid w:val="00D3795A"/>
    <w:rsid w:val="00D41CB8"/>
    <w:rsid w:val="00D42A89"/>
    <w:rsid w:val="00D44527"/>
    <w:rsid w:val="00D44A19"/>
    <w:rsid w:val="00D45EF6"/>
    <w:rsid w:val="00D4600D"/>
    <w:rsid w:val="00D50937"/>
    <w:rsid w:val="00D515B2"/>
    <w:rsid w:val="00D51CBA"/>
    <w:rsid w:val="00D51EB9"/>
    <w:rsid w:val="00D52FC7"/>
    <w:rsid w:val="00D53708"/>
    <w:rsid w:val="00D53B22"/>
    <w:rsid w:val="00D53D11"/>
    <w:rsid w:val="00D56123"/>
    <w:rsid w:val="00D56D56"/>
    <w:rsid w:val="00D576C7"/>
    <w:rsid w:val="00D57B15"/>
    <w:rsid w:val="00D57BA2"/>
    <w:rsid w:val="00D603A0"/>
    <w:rsid w:val="00D64963"/>
    <w:rsid w:val="00D64C08"/>
    <w:rsid w:val="00D64D64"/>
    <w:rsid w:val="00D65534"/>
    <w:rsid w:val="00D65B7C"/>
    <w:rsid w:val="00D70039"/>
    <w:rsid w:val="00D700CC"/>
    <w:rsid w:val="00D7052B"/>
    <w:rsid w:val="00D70D42"/>
    <w:rsid w:val="00D710E6"/>
    <w:rsid w:val="00D73374"/>
    <w:rsid w:val="00D7361D"/>
    <w:rsid w:val="00D73B03"/>
    <w:rsid w:val="00D73D44"/>
    <w:rsid w:val="00D74AE0"/>
    <w:rsid w:val="00D76852"/>
    <w:rsid w:val="00D76A20"/>
    <w:rsid w:val="00D77943"/>
    <w:rsid w:val="00D800B2"/>
    <w:rsid w:val="00D8071C"/>
    <w:rsid w:val="00D83131"/>
    <w:rsid w:val="00D832DB"/>
    <w:rsid w:val="00D85FA9"/>
    <w:rsid w:val="00D87A4D"/>
    <w:rsid w:val="00D902E5"/>
    <w:rsid w:val="00D90639"/>
    <w:rsid w:val="00D90FE3"/>
    <w:rsid w:val="00D926A2"/>
    <w:rsid w:val="00D930BC"/>
    <w:rsid w:val="00D93307"/>
    <w:rsid w:val="00D93FAF"/>
    <w:rsid w:val="00D94649"/>
    <w:rsid w:val="00D95CA1"/>
    <w:rsid w:val="00D9615C"/>
    <w:rsid w:val="00D976B0"/>
    <w:rsid w:val="00DA1163"/>
    <w:rsid w:val="00DA15F8"/>
    <w:rsid w:val="00DA23A0"/>
    <w:rsid w:val="00DA2799"/>
    <w:rsid w:val="00DA2836"/>
    <w:rsid w:val="00DA3103"/>
    <w:rsid w:val="00DA49DE"/>
    <w:rsid w:val="00DA561B"/>
    <w:rsid w:val="00DA5637"/>
    <w:rsid w:val="00DA639A"/>
    <w:rsid w:val="00DA7648"/>
    <w:rsid w:val="00DB21A3"/>
    <w:rsid w:val="00DB2481"/>
    <w:rsid w:val="00DB2715"/>
    <w:rsid w:val="00DB2FDB"/>
    <w:rsid w:val="00DB3C26"/>
    <w:rsid w:val="00DB482F"/>
    <w:rsid w:val="00DB5457"/>
    <w:rsid w:val="00DB6106"/>
    <w:rsid w:val="00DB6212"/>
    <w:rsid w:val="00DB6808"/>
    <w:rsid w:val="00DB6E11"/>
    <w:rsid w:val="00DB6E68"/>
    <w:rsid w:val="00DB71F8"/>
    <w:rsid w:val="00DB7900"/>
    <w:rsid w:val="00DC0F17"/>
    <w:rsid w:val="00DC14B8"/>
    <w:rsid w:val="00DC2D3B"/>
    <w:rsid w:val="00DC35E9"/>
    <w:rsid w:val="00DC3636"/>
    <w:rsid w:val="00DC43DA"/>
    <w:rsid w:val="00DC48AF"/>
    <w:rsid w:val="00DC657E"/>
    <w:rsid w:val="00DC7D67"/>
    <w:rsid w:val="00DC7D7C"/>
    <w:rsid w:val="00DD0D5B"/>
    <w:rsid w:val="00DD154E"/>
    <w:rsid w:val="00DD1888"/>
    <w:rsid w:val="00DD1EAF"/>
    <w:rsid w:val="00DD36F8"/>
    <w:rsid w:val="00DD3DE1"/>
    <w:rsid w:val="00DD4D9F"/>
    <w:rsid w:val="00DD6237"/>
    <w:rsid w:val="00DD6A86"/>
    <w:rsid w:val="00DD6FAD"/>
    <w:rsid w:val="00DE0B87"/>
    <w:rsid w:val="00DE0F57"/>
    <w:rsid w:val="00DE16F9"/>
    <w:rsid w:val="00DE219C"/>
    <w:rsid w:val="00DE326F"/>
    <w:rsid w:val="00DE32A2"/>
    <w:rsid w:val="00DE3695"/>
    <w:rsid w:val="00DE3B35"/>
    <w:rsid w:val="00DE4119"/>
    <w:rsid w:val="00DE6A90"/>
    <w:rsid w:val="00DE6F1D"/>
    <w:rsid w:val="00DF03B2"/>
    <w:rsid w:val="00DF23AE"/>
    <w:rsid w:val="00DF38C8"/>
    <w:rsid w:val="00DF45FE"/>
    <w:rsid w:val="00DF46C1"/>
    <w:rsid w:val="00DF5082"/>
    <w:rsid w:val="00DF5EA5"/>
    <w:rsid w:val="00DF68E7"/>
    <w:rsid w:val="00DF6AD1"/>
    <w:rsid w:val="00E00DE8"/>
    <w:rsid w:val="00E01136"/>
    <w:rsid w:val="00E03154"/>
    <w:rsid w:val="00E03850"/>
    <w:rsid w:val="00E03A1E"/>
    <w:rsid w:val="00E041CB"/>
    <w:rsid w:val="00E04502"/>
    <w:rsid w:val="00E04F6F"/>
    <w:rsid w:val="00E059F7"/>
    <w:rsid w:val="00E05A76"/>
    <w:rsid w:val="00E05E39"/>
    <w:rsid w:val="00E06194"/>
    <w:rsid w:val="00E06CEA"/>
    <w:rsid w:val="00E07610"/>
    <w:rsid w:val="00E10CAE"/>
    <w:rsid w:val="00E11052"/>
    <w:rsid w:val="00E11A11"/>
    <w:rsid w:val="00E120AC"/>
    <w:rsid w:val="00E1330C"/>
    <w:rsid w:val="00E1462A"/>
    <w:rsid w:val="00E14C82"/>
    <w:rsid w:val="00E14D89"/>
    <w:rsid w:val="00E14F22"/>
    <w:rsid w:val="00E15223"/>
    <w:rsid w:val="00E1671E"/>
    <w:rsid w:val="00E176A9"/>
    <w:rsid w:val="00E202C8"/>
    <w:rsid w:val="00E20851"/>
    <w:rsid w:val="00E20D7E"/>
    <w:rsid w:val="00E226CD"/>
    <w:rsid w:val="00E23697"/>
    <w:rsid w:val="00E23ABF"/>
    <w:rsid w:val="00E24DB5"/>
    <w:rsid w:val="00E26195"/>
    <w:rsid w:val="00E264A6"/>
    <w:rsid w:val="00E278A8"/>
    <w:rsid w:val="00E3253F"/>
    <w:rsid w:val="00E33402"/>
    <w:rsid w:val="00E35A08"/>
    <w:rsid w:val="00E36101"/>
    <w:rsid w:val="00E36F4E"/>
    <w:rsid w:val="00E37BA3"/>
    <w:rsid w:val="00E40B17"/>
    <w:rsid w:val="00E41BA1"/>
    <w:rsid w:val="00E420C3"/>
    <w:rsid w:val="00E424E4"/>
    <w:rsid w:val="00E42787"/>
    <w:rsid w:val="00E42B4B"/>
    <w:rsid w:val="00E45383"/>
    <w:rsid w:val="00E45E69"/>
    <w:rsid w:val="00E463A2"/>
    <w:rsid w:val="00E463D6"/>
    <w:rsid w:val="00E47914"/>
    <w:rsid w:val="00E47DA4"/>
    <w:rsid w:val="00E5068A"/>
    <w:rsid w:val="00E51446"/>
    <w:rsid w:val="00E52898"/>
    <w:rsid w:val="00E5299B"/>
    <w:rsid w:val="00E536F2"/>
    <w:rsid w:val="00E53766"/>
    <w:rsid w:val="00E5596B"/>
    <w:rsid w:val="00E55B1A"/>
    <w:rsid w:val="00E5609A"/>
    <w:rsid w:val="00E5656B"/>
    <w:rsid w:val="00E56784"/>
    <w:rsid w:val="00E56D25"/>
    <w:rsid w:val="00E579E8"/>
    <w:rsid w:val="00E57E66"/>
    <w:rsid w:val="00E60945"/>
    <w:rsid w:val="00E61509"/>
    <w:rsid w:val="00E62016"/>
    <w:rsid w:val="00E627EC"/>
    <w:rsid w:val="00E62A74"/>
    <w:rsid w:val="00E62DA8"/>
    <w:rsid w:val="00E638CA"/>
    <w:rsid w:val="00E6395E"/>
    <w:rsid w:val="00E64022"/>
    <w:rsid w:val="00E65372"/>
    <w:rsid w:val="00E65904"/>
    <w:rsid w:val="00E65C08"/>
    <w:rsid w:val="00E66B32"/>
    <w:rsid w:val="00E67077"/>
    <w:rsid w:val="00E70406"/>
    <w:rsid w:val="00E70FC8"/>
    <w:rsid w:val="00E712D9"/>
    <w:rsid w:val="00E715CF"/>
    <w:rsid w:val="00E719C9"/>
    <w:rsid w:val="00E71E18"/>
    <w:rsid w:val="00E746DE"/>
    <w:rsid w:val="00E757BD"/>
    <w:rsid w:val="00E75B70"/>
    <w:rsid w:val="00E7658F"/>
    <w:rsid w:val="00E76942"/>
    <w:rsid w:val="00E80084"/>
    <w:rsid w:val="00E8021B"/>
    <w:rsid w:val="00E80500"/>
    <w:rsid w:val="00E80942"/>
    <w:rsid w:val="00E83234"/>
    <w:rsid w:val="00E83DA5"/>
    <w:rsid w:val="00E83E6D"/>
    <w:rsid w:val="00E858F0"/>
    <w:rsid w:val="00E8673B"/>
    <w:rsid w:val="00E86AED"/>
    <w:rsid w:val="00E9080D"/>
    <w:rsid w:val="00E90CFB"/>
    <w:rsid w:val="00E90D63"/>
    <w:rsid w:val="00E92432"/>
    <w:rsid w:val="00E927DC"/>
    <w:rsid w:val="00E93FDD"/>
    <w:rsid w:val="00E943F9"/>
    <w:rsid w:val="00E94478"/>
    <w:rsid w:val="00E94764"/>
    <w:rsid w:val="00E94A22"/>
    <w:rsid w:val="00E960CD"/>
    <w:rsid w:val="00E96512"/>
    <w:rsid w:val="00E965A3"/>
    <w:rsid w:val="00E96AAF"/>
    <w:rsid w:val="00E96D92"/>
    <w:rsid w:val="00E977B7"/>
    <w:rsid w:val="00EA16F6"/>
    <w:rsid w:val="00EA1BB1"/>
    <w:rsid w:val="00EA20F3"/>
    <w:rsid w:val="00EA3872"/>
    <w:rsid w:val="00EA3D7B"/>
    <w:rsid w:val="00EA50B3"/>
    <w:rsid w:val="00EA6F14"/>
    <w:rsid w:val="00EA7437"/>
    <w:rsid w:val="00EA7442"/>
    <w:rsid w:val="00EA76AD"/>
    <w:rsid w:val="00EA7EEA"/>
    <w:rsid w:val="00EB1942"/>
    <w:rsid w:val="00EB197B"/>
    <w:rsid w:val="00EB1E73"/>
    <w:rsid w:val="00EB2CBB"/>
    <w:rsid w:val="00EB40EA"/>
    <w:rsid w:val="00EB55BF"/>
    <w:rsid w:val="00EB6294"/>
    <w:rsid w:val="00EB64CE"/>
    <w:rsid w:val="00EB675D"/>
    <w:rsid w:val="00EB691D"/>
    <w:rsid w:val="00EB7D93"/>
    <w:rsid w:val="00EC09A6"/>
    <w:rsid w:val="00EC1415"/>
    <w:rsid w:val="00EC3536"/>
    <w:rsid w:val="00EC4224"/>
    <w:rsid w:val="00EC4365"/>
    <w:rsid w:val="00EC7B90"/>
    <w:rsid w:val="00ED0A10"/>
    <w:rsid w:val="00ED1778"/>
    <w:rsid w:val="00ED2B10"/>
    <w:rsid w:val="00ED5A33"/>
    <w:rsid w:val="00EE05C9"/>
    <w:rsid w:val="00EE1A38"/>
    <w:rsid w:val="00EE1B1C"/>
    <w:rsid w:val="00EE24D2"/>
    <w:rsid w:val="00EE24E9"/>
    <w:rsid w:val="00EE26A7"/>
    <w:rsid w:val="00EE29BE"/>
    <w:rsid w:val="00EE29C8"/>
    <w:rsid w:val="00EE3FD4"/>
    <w:rsid w:val="00EE5331"/>
    <w:rsid w:val="00EE5476"/>
    <w:rsid w:val="00EE58E9"/>
    <w:rsid w:val="00EE5C59"/>
    <w:rsid w:val="00EE5E26"/>
    <w:rsid w:val="00EE6589"/>
    <w:rsid w:val="00EE68A1"/>
    <w:rsid w:val="00EE6E46"/>
    <w:rsid w:val="00EE73C5"/>
    <w:rsid w:val="00EE7ACB"/>
    <w:rsid w:val="00EE7BBA"/>
    <w:rsid w:val="00EF2068"/>
    <w:rsid w:val="00EF20F0"/>
    <w:rsid w:val="00EF4517"/>
    <w:rsid w:val="00EF49D0"/>
    <w:rsid w:val="00EF6746"/>
    <w:rsid w:val="00F00299"/>
    <w:rsid w:val="00F00884"/>
    <w:rsid w:val="00F01235"/>
    <w:rsid w:val="00F022FF"/>
    <w:rsid w:val="00F02A82"/>
    <w:rsid w:val="00F03541"/>
    <w:rsid w:val="00F03FDD"/>
    <w:rsid w:val="00F0421E"/>
    <w:rsid w:val="00F04D40"/>
    <w:rsid w:val="00F0522D"/>
    <w:rsid w:val="00F06925"/>
    <w:rsid w:val="00F06B8C"/>
    <w:rsid w:val="00F07036"/>
    <w:rsid w:val="00F0786F"/>
    <w:rsid w:val="00F105EC"/>
    <w:rsid w:val="00F106F5"/>
    <w:rsid w:val="00F10F71"/>
    <w:rsid w:val="00F111ED"/>
    <w:rsid w:val="00F123C9"/>
    <w:rsid w:val="00F127DD"/>
    <w:rsid w:val="00F12927"/>
    <w:rsid w:val="00F13603"/>
    <w:rsid w:val="00F14178"/>
    <w:rsid w:val="00F15DD3"/>
    <w:rsid w:val="00F15F09"/>
    <w:rsid w:val="00F16394"/>
    <w:rsid w:val="00F16A0B"/>
    <w:rsid w:val="00F17E22"/>
    <w:rsid w:val="00F20237"/>
    <w:rsid w:val="00F204D1"/>
    <w:rsid w:val="00F20F92"/>
    <w:rsid w:val="00F2216E"/>
    <w:rsid w:val="00F22834"/>
    <w:rsid w:val="00F244FE"/>
    <w:rsid w:val="00F25B3D"/>
    <w:rsid w:val="00F27633"/>
    <w:rsid w:val="00F32A66"/>
    <w:rsid w:val="00F32FB0"/>
    <w:rsid w:val="00F33A6C"/>
    <w:rsid w:val="00F34A5F"/>
    <w:rsid w:val="00F35704"/>
    <w:rsid w:val="00F357EA"/>
    <w:rsid w:val="00F374A7"/>
    <w:rsid w:val="00F410D9"/>
    <w:rsid w:val="00F4134E"/>
    <w:rsid w:val="00F41BBD"/>
    <w:rsid w:val="00F431B9"/>
    <w:rsid w:val="00F434E2"/>
    <w:rsid w:val="00F43587"/>
    <w:rsid w:val="00F43E06"/>
    <w:rsid w:val="00F4416D"/>
    <w:rsid w:val="00F44791"/>
    <w:rsid w:val="00F44CC0"/>
    <w:rsid w:val="00F46FEE"/>
    <w:rsid w:val="00F47690"/>
    <w:rsid w:val="00F47AB5"/>
    <w:rsid w:val="00F501F2"/>
    <w:rsid w:val="00F5091E"/>
    <w:rsid w:val="00F50F27"/>
    <w:rsid w:val="00F5107B"/>
    <w:rsid w:val="00F5112C"/>
    <w:rsid w:val="00F5171D"/>
    <w:rsid w:val="00F52A87"/>
    <w:rsid w:val="00F53C9C"/>
    <w:rsid w:val="00F5426C"/>
    <w:rsid w:val="00F5493C"/>
    <w:rsid w:val="00F553B2"/>
    <w:rsid w:val="00F55EC4"/>
    <w:rsid w:val="00F561FE"/>
    <w:rsid w:val="00F57C2A"/>
    <w:rsid w:val="00F61BD3"/>
    <w:rsid w:val="00F61C05"/>
    <w:rsid w:val="00F62E50"/>
    <w:rsid w:val="00F6308A"/>
    <w:rsid w:val="00F631C5"/>
    <w:rsid w:val="00F64791"/>
    <w:rsid w:val="00F65F8A"/>
    <w:rsid w:val="00F6650C"/>
    <w:rsid w:val="00F66BB5"/>
    <w:rsid w:val="00F66CE9"/>
    <w:rsid w:val="00F66FD2"/>
    <w:rsid w:val="00F678B1"/>
    <w:rsid w:val="00F70D89"/>
    <w:rsid w:val="00F7132D"/>
    <w:rsid w:val="00F7216B"/>
    <w:rsid w:val="00F7220A"/>
    <w:rsid w:val="00F72E22"/>
    <w:rsid w:val="00F73701"/>
    <w:rsid w:val="00F73914"/>
    <w:rsid w:val="00F74BEA"/>
    <w:rsid w:val="00F75A23"/>
    <w:rsid w:val="00F7625E"/>
    <w:rsid w:val="00F7751F"/>
    <w:rsid w:val="00F775B5"/>
    <w:rsid w:val="00F778FA"/>
    <w:rsid w:val="00F77AF8"/>
    <w:rsid w:val="00F77B30"/>
    <w:rsid w:val="00F77F05"/>
    <w:rsid w:val="00F81320"/>
    <w:rsid w:val="00F81C26"/>
    <w:rsid w:val="00F81F2E"/>
    <w:rsid w:val="00F81F99"/>
    <w:rsid w:val="00F8215A"/>
    <w:rsid w:val="00F8365A"/>
    <w:rsid w:val="00F83771"/>
    <w:rsid w:val="00F83BDB"/>
    <w:rsid w:val="00F83D50"/>
    <w:rsid w:val="00F840F3"/>
    <w:rsid w:val="00F846C9"/>
    <w:rsid w:val="00F84F94"/>
    <w:rsid w:val="00F85077"/>
    <w:rsid w:val="00F85DF6"/>
    <w:rsid w:val="00F878B5"/>
    <w:rsid w:val="00F87C6C"/>
    <w:rsid w:val="00F924B7"/>
    <w:rsid w:val="00F9367D"/>
    <w:rsid w:val="00F94284"/>
    <w:rsid w:val="00F9578E"/>
    <w:rsid w:val="00F961AC"/>
    <w:rsid w:val="00F975A4"/>
    <w:rsid w:val="00F97D43"/>
    <w:rsid w:val="00FA0E93"/>
    <w:rsid w:val="00FA1314"/>
    <w:rsid w:val="00FA13B9"/>
    <w:rsid w:val="00FA141E"/>
    <w:rsid w:val="00FA1AE6"/>
    <w:rsid w:val="00FA1D5B"/>
    <w:rsid w:val="00FA2CA4"/>
    <w:rsid w:val="00FA31C0"/>
    <w:rsid w:val="00FA45C7"/>
    <w:rsid w:val="00FA4A85"/>
    <w:rsid w:val="00FAA170"/>
    <w:rsid w:val="00FB0177"/>
    <w:rsid w:val="00FB0802"/>
    <w:rsid w:val="00FB1756"/>
    <w:rsid w:val="00FB20E4"/>
    <w:rsid w:val="00FB22DD"/>
    <w:rsid w:val="00FB23B0"/>
    <w:rsid w:val="00FB35D9"/>
    <w:rsid w:val="00FB46C5"/>
    <w:rsid w:val="00FB4788"/>
    <w:rsid w:val="00FB4BBE"/>
    <w:rsid w:val="00FB570F"/>
    <w:rsid w:val="00FB754C"/>
    <w:rsid w:val="00FC1102"/>
    <w:rsid w:val="00FC1E97"/>
    <w:rsid w:val="00FC2197"/>
    <w:rsid w:val="00FC23C6"/>
    <w:rsid w:val="00FC2D64"/>
    <w:rsid w:val="00FC3102"/>
    <w:rsid w:val="00FC3CA5"/>
    <w:rsid w:val="00FC4C61"/>
    <w:rsid w:val="00FC4F74"/>
    <w:rsid w:val="00FC668B"/>
    <w:rsid w:val="00FC6F73"/>
    <w:rsid w:val="00FC6FE1"/>
    <w:rsid w:val="00FC75A9"/>
    <w:rsid w:val="00FC78B7"/>
    <w:rsid w:val="00FD0984"/>
    <w:rsid w:val="00FD20A2"/>
    <w:rsid w:val="00FD2CC5"/>
    <w:rsid w:val="00FD2FDC"/>
    <w:rsid w:val="00FD3524"/>
    <w:rsid w:val="00FD36BC"/>
    <w:rsid w:val="00FD3A7C"/>
    <w:rsid w:val="00FD4EB9"/>
    <w:rsid w:val="00FD6A3C"/>
    <w:rsid w:val="00FD6D94"/>
    <w:rsid w:val="00FD7C70"/>
    <w:rsid w:val="00FE2335"/>
    <w:rsid w:val="00FE2992"/>
    <w:rsid w:val="00FE60D5"/>
    <w:rsid w:val="00FE630E"/>
    <w:rsid w:val="00FE63EF"/>
    <w:rsid w:val="00FE63F9"/>
    <w:rsid w:val="00FE7AB5"/>
    <w:rsid w:val="00FF035A"/>
    <w:rsid w:val="00FF0953"/>
    <w:rsid w:val="00FF16BD"/>
    <w:rsid w:val="00FF2698"/>
    <w:rsid w:val="00FF2D39"/>
    <w:rsid w:val="00FF31E8"/>
    <w:rsid w:val="00FF39F3"/>
    <w:rsid w:val="00FF3AC4"/>
    <w:rsid w:val="00FF3BF1"/>
    <w:rsid w:val="00FF3FDC"/>
    <w:rsid w:val="00FF402C"/>
    <w:rsid w:val="00FF407B"/>
    <w:rsid w:val="00FF448D"/>
    <w:rsid w:val="00FF4E21"/>
    <w:rsid w:val="00FF5DD4"/>
    <w:rsid w:val="00FF5FF5"/>
    <w:rsid w:val="00FF66ED"/>
    <w:rsid w:val="00FF6861"/>
    <w:rsid w:val="00FF6DF2"/>
    <w:rsid w:val="00FF727B"/>
    <w:rsid w:val="00FF7700"/>
    <w:rsid w:val="00FF7CA2"/>
    <w:rsid w:val="0137511B"/>
    <w:rsid w:val="0141E4E8"/>
    <w:rsid w:val="0144984F"/>
    <w:rsid w:val="01680685"/>
    <w:rsid w:val="01B1F5A2"/>
    <w:rsid w:val="01CEFFE3"/>
    <w:rsid w:val="01D58083"/>
    <w:rsid w:val="01D8AB86"/>
    <w:rsid w:val="01EEBE4E"/>
    <w:rsid w:val="01EF2E72"/>
    <w:rsid w:val="02030DBF"/>
    <w:rsid w:val="020FD336"/>
    <w:rsid w:val="0229583E"/>
    <w:rsid w:val="023AE2FC"/>
    <w:rsid w:val="024A2595"/>
    <w:rsid w:val="027F5725"/>
    <w:rsid w:val="02853A2A"/>
    <w:rsid w:val="02967B38"/>
    <w:rsid w:val="029A25A8"/>
    <w:rsid w:val="02A351FC"/>
    <w:rsid w:val="02AB58B6"/>
    <w:rsid w:val="02AE2DB1"/>
    <w:rsid w:val="02AFA5BE"/>
    <w:rsid w:val="02B64C2E"/>
    <w:rsid w:val="02D07C1F"/>
    <w:rsid w:val="02D566D9"/>
    <w:rsid w:val="0309E41B"/>
    <w:rsid w:val="031F6A57"/>
    <w:rsid w:val="0399E920"/>
    <w:rsid w:val="03A2FFC0"/>
    <w:rsid w:val="03A9447A"/>
    <w:rsid w:val="03BA7503"/>
    <w:rsid w:val="03BB81C5"/>
    <w:rsid w:val="03BFD167"/>
    <w:rsid w:val="03BFFC91"/>
    <w:rsid w:val="03D95B24"/>
    <w:rsid w:val="03D9C426"/>
    <w:rsid w:val="03E6A421"/>
    <w:rsid w:val="03E7A9E0"/>
    <w:rsid w:val="03EBA7EE"/>
    <w:rsid w:val="0419BB40"/>
    <w:rsid w:val="041CE36D"/>
    <w:rsid w:val="043A6302"/>
    <w:rsid w:val="044E010C"/>
    <w:rsid w:val="046DB2BD"/>
    <w:rsid w:val="0470F4B3"/>
    <w:rsid w:val="04ACAF28"/>
    <w:rsid w:val="04D43267"/>
    <w:rsid w:val="04D51A01"/>
    <w:rsid w:val="04D8C6F2"/>
    <w:rsid w:val="04DAACEA"/>
    <w:rsid w:val="04E96016"/>
    <w:rsid w:val="04F86FF1"/>
    <w:rsid w:val="04F8D802"/>
    <w:rsid w:val="04FC0C5B"/>
    <w:rsid w:val="05173CB4"/>
    <w:rsid w:val="054D19C8"/>
    <w:rsid w:val="056938DC"/>
    <w:rsid w:val="057F8D19"/>
    <w:rsid w:val="05C8A9E0"/>
    <w:rsid w:val="05D51065"/>
    <w:rsid w:val="05E7EDEF"/>
    <w:rsid w:val="05ED5981"/>
    <w:rsid w:val="06194AC5"/>
    <w:rsid w:val="061C2679"/>
    <w:rsid w:val="062805E1"/>
    <w:rsid w:val="06468E4B"/>
    <w:rsid w:val="065F9DD6"/>
    <w:rsid w:val="0688B0BB"/>
    <w:rsid w:val="0690C162"/>
    <w:rsid w:val="06939E58"/>
    <w:rsid w:val="06988ECC"/>
    <w:rsid w:val="06A0EB22"/>
    <w:rsid w:val="06AC9505"/>
    <w:rsid w:val="06CA5A4A"/>
    <w:rsid w:val="06D2DE4D"/>
    <w:rsid w:val="06DB78A7"/>
    <w:rsid w:val="06E3206F"/>
    <w:rsid w:val="06F75B36"/>
    <w:rsid w:val="07132F37"/>
    <w:rsid w:val="0717A5D5"/>
    <w:rsid w:val="072371EA"/>
    <w:rsid w:val="0733EB51"/>
    <w:rsid w:val="0735EC1E"/>
    <w:rsid w:val="0757B3A4"/>
    <w:rsid w:val="075D1F95"/>
    <w:rsid w:val="076194F2"/>
    <w:rsid w:val="0761F2EE"/>
    <w:rsid w:val="0770D78B"/>
    <w:rsid w:val="078806AF"/>
    <w:rsid w:val="07B5FCE6"/>
    <w:rsid w:val="07F58A9F"/>
    <w:rsid w:val="08005414"/>
    <w:rsid w:val="08087A2E"/>
    <w:rsid w:val="082F793B"/>
    <w:rsid w:val="083D2E19"/>
    <w:rsid w:val="08565F90"/>
    <w:rsid w:val="08702DC5"/>
    <w:rsid w:val="08773C0A"/>
    <w:rsid w:val="087C2ECF"/>
    <w:rsid w:val="087C9B7B"/>
    <w:rsid w:val="08930957"/>
    <w:rsid w:val="08B0BF99"/>
    <w:rsid w:val="08CFBBB2"/>
    <w:rsid w:val="08E6B4FF"/>
    <w:rsid w:val="08EC25C0"/>
    <w:rsid w:val="08F8EFF6"/>
    <w:rsid w:val="092EAD7B"/>
    <w:rsid w:val="0933C978"/>
    <w:rsid w:val="093B1FD8"/>
    <w:rsid w:val="0940B587"/>
    <w:rsid w:val="0947D686"/>
    <w:rsid w:val="09487FB9"/>
    <w:rsid w:val="09767063"/>
    <w:rsid w:val="097AD94E"/>
    <w:rsid w:val="09906B42"/>
    <w:rsid w:val="09A2A252"/>
    <w:rsid w:val="09A69686"/>
    <w:rsid w:val="09AE6383"/>
    <w:rsid w:val="09B17D4D"/>
    <w:rsid w:val="09B4E82B"/>
    <w:rsid w:val="09BACA3F"/>
    <w:rsid w:val="09BC6CA5"/>
    <w:rsid w:val="09D2F37E"/>
    <w:rsid w:val="09D4CAB9"/>
    <w:rsid w:val="09DBD00D"/>
    <w:rsid w:val="09ECB787"/>
    <w:rsid w:val="09F6C083"/>
    <w:rsid w:val="09FACB73"/>
    <w:rsid w:val="0A0034A4"/>
    <w:rsid w:val="0A012ED9"/>
    <w:rsid w:val="0A0B59AD"/>
    <w:rsid w:val="0A1FEB1D"/>
    <w:rsid w:val="0A2F2A64"/>
    <w:rsid w:val="0A4593A4"/>
    <w:rsid w:val="0A5B2BC7"/>
    <w:rsid w:val="0A7A190A"/>
    <w:rsid w:val="0A7FB074"/>
    <w:rsid w:val="0A90ED9D"/>
    <w:rsid w:val="0AA24019"/>
    <w:rsid w:val="0ABA325B"/>
    <w:rsid w:val="0ABDE109"/>
    <w:rsid w:val="0AE7655D"/>
    <w:rsid w:val="0AF92638"/>
    <w:rsid w:val="0AFE2524"/>
    <w:rsid w:val="0B00AB1F"/>
    <w:rsid w:val="0B167543"/>
    <w:rsid w:val="0B21E114"/>
    <w:rsid w:val="0B257C36"/>
    <w:rsid w:val="0B29C792"/>
    <w:rsid w:val="0B32E069"/>
    <w:rsid w:val="0B4CAE99"/>
    <w:rsid w:val="0B52904A"/>
    <w:rsid w:val="0B73D708"/>
    <w:rsid w:val="0B8BC6AF"/>
    <w:rsid w:val="0B97CC42"/>
    <w:rsid w:val="0BDD40AC"/>
    <w:rsid w:val="0BE60503"/>
    <w:rsid w:val="0C021446"/>
    <w:rsid w:val="0C09E011"/>
    <w:rsid w:val="0C4DF837"/>
    <w:rsid w:val="0C5182A8"/>
    <w:rsid w:val="0C5CCEEE"/>
    <w:rsid w:val="0C63D323"/>
    <w:rsid w:val="0C727520"/>
    <w:rsid w:val="0C81BB4A"/>
    <w:rsid w:val="0C907CC6"/>
    <w:rsid w:val="0C938009"/>
    <w:rsid w:val="0C964539"/>
    <w:rsid w:val="0C98E6DD"/>
    <w:rsid w:val="0CBCA4D3"/>
    <w:rsid w:val="0CD0B6B3"/>
    <w:rsid w:val="0CE1A3A0"/>
    <w:rsid w:val="0CE9AF46"/>
    <w:rsid w:val="0D113442"/>
    <w:rsid w:val="0D2000EF"/>
    <w:rsid w:val="0D2B48B5"/>
    <w:rsid w:val="0D317EE1"/>
    <w:rsid w:val="0D3279EB"/>
    <w:rsid w:val="0D40808D"/>
    <w:rsid w:val="0D489D37"/>
    <w:rsid w:val="0D508304"/>
    <w:rsid w:val="0D6AA5CF"/>
    <w:rsid w:val="0D741511"/>
    <w:rsid w:val="0DA4485E"/>
    <w:rsid w:val="0DC28A33"/>
    <w:rsid w:val="0DCBA210"/>
    <w:rsid w:val="0DD7C626"/>
    <w:rsid w:val="0DE6AB92"/>
    <w:rsid w:val="0DE95874"/>
    <w:rsid w:val="0E1539A3"/>
    <w:rsid w:val="0E19C6C0"/>
    <w:rsid w:val="0E2D8457"/>
    <w:rsid w:val="0EB5A85D"/>
    <w:rsid w:val="0EB69716"/>
    <w:rsid w:val="0EBDCAFF"/>
    <w:rsid w:val="0EC11617"/>
    <w:rsid w:val="0EC5A69A"/>
    <w:rsid w:val="0ED68E80"/>
    <w:rsid w:val="0F37868F"/>
    <w:rsid w:val="0F3CDE7D"/>
    <w:rsid w:val="0F3F839D"/>
    <w:rsid w:val="0F5AE7FC"/>
    <w:rsid w:val="0F7614DA"/>
    <w:rsid w:val="0F79DFED"/>
    <w:rsid w:val="0F825FC5"/>
    <w:rsid w:val="0FACC5C4"/>
    <w:rsid w:val="0FC89A19"/>
    <w:rsid w:val="0FF8E78B"/>
    <w:rsid w:val="10129C8B"/>
    <w:rsid w:val="103EF890"/>
    <w:rsid w:val="104FD71E"/>
    <w:rsid w:val="10843978"/>
    <w:rsid w:val="10907C68"/>
    <w:rsid w:val="10AB65A8"/>
    <w:rsid w:val="10BE08D0"/>
    <w:rsid w:val="10D6CAF8"/>
    <w:rsid w:val="10EC686B"/>
    <w:rsid w:val="10EDDF9F"/>
    <w:rsid w:val="114FB524"/>
    <w:rsid w:val="115EFEDA"/>
    <w:rsid w:val="11BCDF0D"/>
    <w:rsid w:val="11BFA4EE"/>
    <w:rsid w:val="11C87E1D"/>
    <w:rsid w:val="11E4A18B"/>
    <w:rsid w:val="11E767EC"/>
    <w:rsid w:val="11ED8F0A"/>
    <w:rsid w:val="121E6389"/>
    <w:rsid w:val="123AD891"/>
    <w:rsid w:val="1242AB34"/>
    <w:rsid w:val="1265DC6F"/>
    <w:rsid w:val="126D60E9"/>
    <w:rsid w:val="1296BC84"/>
    <w:rsid w:val="129BCD10"/>
    <w:rsid w:val="129F6362"/>
    <w:rsid w:val="12EFF8B9"/>
    <w:rsid w:val="133D8966"/>
    <w:rsid w:val="13932EB9"/>
    <w:rsid w:val="1393722B"/>
    <w:rsid w:val="13A74846"/>
    <w:rsid w:val="13ABAE37"/>
    <w:rsid w:val="13C619F7"/>
    <w:rsid w:val="13E7F1EA"/>
    <w:rsid w:val="13EA4CBB"/>
    <w:rsid w:val="13EB09BE"/>
    <w:rsid w:val="13F8BF51"/>
    <w:rsid w:val="13FB0DF1"/>
    <w:rsid w:val="13FF5223"/>
    <w:rsid w:val="141D4923"/>
    <w:rsid w:val="1450C634"/>
    <w:rsid w:val="1480C2F5"/>
    <w:rsid w:val="14841B8A"/>
    <w:rsid w:val="149D9FE0"/>
    <w:rsid w:val="14B92FA8"/>
    <w:rsid w:val="14C05D7A"/>
    <w:rsid w:val="14D91236"/>
    <w:rsid w:val="14E5BD75"/>
    <w:rsid w:val="14F0F925"/>
    <w:rsid w:val="1500715D"/>
    <w:rsid w:val="150F8479"/>
    <w:rsid w:val="151E0925"/>
    <w:rsid w:val="152332B9"/>
    <w:rsid w:val="15236964"/>
    <w:rsid w:val="1534BBAE"/>
    <w:rsid w:val="154B7ABB"/>
    <w:rsid w:val="15515F9B"/>
    <w:rsid w:val="1561805F"/>
    <w:rsid w:val="15999445"/>
    <w:rsid w:val="15CEBA10"/>
    <w:rsid w:val="15DA3F62"/>
    <w:rsid w:val="15E13DE8"/>
    <w:rsid w:val="16206ADD"/>
    <w:rsid w:val="16330C1A"/>
    <w:rsid w:val="163E50DA"/>
    <w:rsid w:val="16895530"/>
    <w:rsid w:val="169B73E3"/>
    <w:rsid w:val="16B62473"/>
    <w:rsid w:val="16CB0FC8"/>
    <w:rsid w:val="16EAF42D"/>
    <w:rsid w:val="171496DB"/>
    <w:rsid w:val="171B9967"/>
    <w:rsid w:val="1739061A"/>
    <w:rsid w:val="17702D6E"/>
    <w:rsid w:val="1788A8D8"/>
    <w:rsid w:val="17969F2B"/>
    <w:rsid w:val="17B0F6F5"/>
    <w:rsid w:val="17C92922"/>
    <w:rsid w:val="17D362B6"/>
    <w:rsid w:val="17DCCC0B"/>
    <w:rsid w:val="17E14736"/>
    <w:rsid w:val="18101B80"/>
    <w:rsid w:val="1815FB50"/>
    <w:rsid w:val="1817A23A"/>
    <w:rsid w:val="18290849"/>
    <w:rsid w:val="18512ABC"/>
    <w:rsid w:val="18601304"/>
    <w:rsid w:val="18688A4D"/>
    <w:rsid w:val="187FB57B"/>
    <w:rsid w:val="188321DF"/>
    <w:rsid w:val="18A835BD"/>
    <w:rsid w:val="18D80385"/>
    <w:rsid w:val="18FD3F4C"/>
    <w:rsid w:val="19198C94"/>
    <w:rsid w:val="19247939"/>
    <w:rsid w:val="196288BF"/>
    <w:rsid w:val="196482C6"/>
    <w:rsid w:val="19693696"/>
    <w:rsid w:val="19748F74"/>
    <w:rsid w:val="199D7DB9"/>
    <w:rsid w:val="19B340DA"/>
    <w:rsid w:val="19B5D50F"/>
    <w:rsid w:val="19B770F4"/>
    <w:rsid w:val="19C26916"/>
    <w:rsid w:val="19D8F7B3"/>
    <w:rsid w:val="19DB3D09"/>
    <w:rsid w:val="19F2800D"/>
    <w:rsid w:val="19F3ECE8"/>
    <w:rsid w:val="19FBA4B4"/>
    <w:rsid w:val="1A0FCCA9"/>
    <w:rsid w:val="1A14DE81"/>
    <w:rsid w:val="1A1BBD70"/>
    <w:rsid w:val="1A2635E9"/>
    <w:rsid w:val="1A344992"/>
    <w:rsid w:val="1A3BCE0C"/>
    <w:rsid w:val="1A52FE10"/>
    <w:rsid w:val="1A636EB9"/>
    <w:rsid w:val="1A8732EA"/>
    <w:rsid w:val="1A8F2041"/>
    <w:rsid w:val="1A9E834E"/>
    <w:rsid w:val="1AA240F5"/>
    <w:rsid w:val="1AAC3ED8"/>
    <w:rsid w:val="1ABC0601"/>
    <w:rsid w:val="1AC0355B"/>
    <w:rsid w:val="1AC077DC"/>
    <w:rsid w:val="1AC2F093"/>
    <w:rsid w:val="1ACA586D"/>
    <w:rsid w:val="1ADA8D2E"/>
    <w:rsid w:val="1B02C59E"/>
    <w:rsid w:val="1B05E84C"/>
    <w:rsid w:val="1B127C05"/>
    <w:rsid w:val="1B59179F"/>
    <w:rsid w:val="1B7B8282"/>
    <w:rsid w:val="1B8F6742"/>
    <w:rsid w:val="1BB89E57"/>
    <w:rsid w:val="1BBF2EDF"/>
    <w:rsid w:val="1BD242B0"/>
    <w:rsid w:val="1BDFE43E"/>
    <w:rsid w:val="1BF6D7EC"/>
    <w:rsid w:val="1C16C156"/>
    <w:rsid w:val="1C1FD2C2"/>
    <w:rsid w:val="1C20B20B"/>
    <w:rsid w:val="1C3F27C6"/>
    <w:rsid w:val="1C52CFC2"/>
    <w:rsid w:val="1C5ED8FB"/>
    <w:rsid w:val="1C67B287"/>
    <w:rsid w:val="1C7540C3"/>
    <w:rsid w:val="1C9FB469"/>
    <w:rsid w:val="1CC6D871"/>
    <w:rsid w:val="1CCE0CD7"/>
    <w:rsid w:val="1CDD77A0"/>
    <w:rsid w:val="1CE1DC3C"/>
    <w:rsid w:val="1D1298A7"/>
    <w:rsid w:val="1D173111"/>
    <w:rsid w:val="1D184844"/>
    <w:rsid w:val="1D241D5B"/>
    <w:rsid w:val="1D2F7FA0"/>
    <w:rsid w:val="1D313AFF"/>
    <w:rsid w:val="1D32A431"/>
    <w:rsid w:val="1D3D2300"/>
    <w:rsid w:val="1D54BA35"/>
    <w:rsid w:val="1D721077"/>
    <w:rsid w:val="1D8A067A"/>
    <w:rsid w:val="1D8EA590"/>
    <w:rsid w:val="1DA4D3ED"/>
    <w:rsid w:val="1DB96DFE"/>
    <w:rsid w:val="1DC08C79"/>
    <w:rsid w:val="1DCC4D5B"/>
    <w:rsid w:val="1E1F1D25"/>
    <w:rsid w:val="1E21747F"/>
    <w:rsid w:val="1E23D0B6"/>
    <w:rsid w:val="1E30A059"/>
    <w:rsid w:val="1E4DD9FD"/>
    <w:rsid w:val="1E792E46"/>
    <w:rsid w:val="1E84C7FD"/>
    <w:rsid w:val="1E93EB35"/>
    <w:rsid w:val="1EAFD1BE"/>
    <w:rsid w:val="1EBA9DEC"/>
    <w:rsid w:val="1EC080B3"/>
    <w:rsid w:val="1EC168DF"/>
    <w:rsid w:val="1EC99991"/>
    <w:rsid w:val="1EDD973A"/>
    <w:rsid w:val="1EE8A4C9"/>
    <w:rsid w:val="1F080AB7"/>
    <w:rsid w:val="1F18C1A2"/>
    <w:rsid w:val="1F6AF48C"/>
    <w:rsid w:val="1F97AA9F"/>
    <w:rsid w:val="1F97E817"/>
    <w:rsid w:val="1FAA3339"/>
    <w:rsid w:val="1FBF926E"/>
    <w:rsid w:val="1FC5DBE9"/>
    <w:rsid w:val="2027B0E1"/>
    <w:rsid w:val="2028E656"/>
    <w:rsid w:val="2047FB80"/>
    <w:rsid w:val="20487C53"/>
    <w:rsid w:val="2066D686"/>
    <w:rsid w:val="20702186"/>
    <w:rsid w:val="2085569B"/>
    <w:rsid w:val="20942C85"/>
    <w:rsid w:val="20A086D0"/>
    <w:rsid w:val="20A4F489"/>
    <w:rsid w:val="20A7D66A"/>
    <w:rsid w:val="20B46303"/>
    <w:rsid w:val="20CEAC13"/>
    <w:rsid w:val="20DF4B52"/>
    <w:rsid w:val="2102B797"/>
    <w:rsid w:val="2106794D"/>
    <w:rsid w:val="213113AC"/>
    <w:rsid w:val="21345646"/>
    <w:rsid w:val="214C3C01"/>
    <w:rsid w:val="2157609E"/>
    <w:rsid w:val="216A8094"/>
    <w:rsid w:val="21885CFD"/>
    <w:rsid w:val="2188600D"/>
    <w:rsid w:val="218C6BB3"/>
    <w:rsid w:val="21B27170"/>
    <w:rsid w:val="21D4489F"/>
    <w:rsid w:val="21E7844D"/>
    <w:rsid w:val="22029FF0"/>
    <w:rsid w:val="2203D28B"/>
    <w:rsid w:val="22307E6D"/>
    <w:rsid w:val="2238E88F"/>
    <w:rsid w:val="223ABE21"/>
    <w:rsid w:val="226312E6"/>
    <w:rsid w:val="2275221F"/>
    <w:rsid w:val="22813609"/>
    <w:rsid w:val="2291EBC6"/>
    <w:rsid w:val="229839DC"/>
    <w:rsid w:val="229AE6A8"/>
    <w:rsid w:val="229B43AC"/>
    <w:rsid w:val="22B7ED03"/>
    <w:rsid w:val="22B9E501"/>
    <w:rsid w:val="22BDDDB6"/>
    <w:rsid w:val="22C325D2"/>
    <w:rsid w:val="22CCA9BB"/>
    <w:rsid w:val="22D99AA1"/>
    <w:rsid w:val="22DA1083"/>
    <w:rsid w:val="22DEAEA7"/>
    <w:rsid w:val="22E53DD6"/>
    <w:rsid w:val="22ECC250"/>
    <w:rsid w:val="230D75F1"/>
    <w:rsid w:val="231CACA7"/>
    <w:rsid w:val="232F371E"/>
    <w:rsid w:val="2348D259"/>
    <w:rsid w:val="234F7792"/>
    <w:rsid w:val="23893334"/>
    <w:rsid w:val="239C6F7B"/>
    <w:rsid w:val="23A067AC"/>
    <w:rsid w:val="23C564FC"/>
    <w:rsid w:val="23C894B3"/>
    <w:rsid w:val="23D9E91E"/>
    <w:rsid w:val="23DA0AB6"/>
    <w:rsid w:val="23DF772C"/>
    <w:rsid w:val="23FA2790"/>
    <w:rsid w:val="23FD5ED0"/>
    <w:rsid w:val="240B7350"/>
    <w:rsid w:val="24110E63"/>
    <w:rsid w:val="2411E067"/>
    <w:rsid w:val="2431114E"/>
    <w:rsid w:val="2455B562"/>
    <w:rsid w:val="24A57A52"/>
    <w:rsid w:val="24B9B47B"/>
    <w:rsid w:val="24C827FC"/>
    <w:rsid w:val="24D0729C"/>
    <w:rsid w:val="24DE16EA"/>
    <w:rsid w:val="24ECCFDD"/>
    <w:rsid w:val="24F5E4E6"/>
    <w:rsid w:val="24FE34C4"/>
    <w:rsid w:val="251CDC10"/>
    <w:rsid w:val="252E3410"/>
    <w:rsid w:val="2557E0E5"/>
    <w:rsid w:val="2558739D"/>
    <w:rsid w:val="2558F033"/>
    <w:rsid w:val="256D6112"/>
    <w:rsid w:val="2575C9DF"/>
    <w:rsid w:val="257880E9"/>
    <w:rsid w:val="258F7426"/>
    <w:rsid w:val="259055AF"/>
    <w:rsid w:val="2591CA9B"/>
    <w:rsid w:val="25A41686"/>
    <w:rsid w:val="25A528AB"/>
    <w:rsid w:val="25A648B4"/>
    <w:rsid w:val="25B21A1B"/>
    <w:rsid w:val="25DFBF71"/>
    <w:rsid w:val="25FA7E09"/>
    <w:rsid w:val="26086235"/>
    <w:rsid w:val="26233501"/>
    <w:rsid w:val="264C88B9"/>
    <w:rsid w:val="264DAD11"/>
    <w:rsid w:val="26607D1B"/>
    <w:rsid w:val="26652536"/>
    <w:rsid w:val="26764B60"/>
    <w:rsid w:val="2676E3FC"/>
    <w:rsid w:val="267CED18"/>
    <w:rsid w:val="267D6ED8"/>
    <w:rsid w:val="26AFB54C"/>
    <w:rsid w:val="26B52A8D"/>
    <w:rsid w:val="26C3FB7A"/>
    <w:rsid w:val="26D02F0D"/>
    <w:rsid w:val="26E6FB51"/>
    <w:rsid w:val="26F49E23"/>
    <w:rsid w:val="2714514A"/>
    <w:rsid w:val="271ED816"/>
    <w:rsid w:val="272332B2"/>
    <w:rsid w:val="2737A396"/>
    <w:rsid w:val="2768BCC4"/>
    <w:rsid w:val="276F00DC"/>
    <w:rsid w:val="2777A981"/>
    <w:rsid w:val="277C6B04"/>
    <w:rsid w:val="278491F3"/>
    <w:rsid w:val="27849854"/>
    <w:rsid w:val="27A1E0A2"/>
    <w:rsid w:val="27D1A11B"/>
    <w:rsid w:val="27E80A5B"/>
    <w:rsid w:val="27EEE95B"/>
    <w:rsid w:val="27EF8ED5"/>
    <w:rsid w:val="280449DD"/>
    <w:rsid w:val="2809CF38"/>
    <w:rsid w:val="2814F0C8"/>
    <w:rsid w:val="28160092"/>
    <w:rsid w:val="281668A3"/>
    <w:rsid w:val="2818AD04"/>
    <w:rsid w:val="28273008"/>
    <w:rsid w:val="285BA442"/>
    <w:rsid w:val="286057C0"/>
    <w:rsid w:val="286952BB"/>
    <w:rsid w:val="2880F83B"/>
    <w:rsid w:val="2888DD47"/>
    <w:rsid w:val="288F7CE7"/>
    <w:rsid w:val="28BB4EE3"/>
    <w:rsid w:val="28BEED09"/>
    <w:rsid w:val="28D8FA12"/>
    <w:rsid w:val="28DE842A"/>
    <w:rsid w:val="29048271"/>
    <w:rsid w:val="2929BC36"/>
    <w:rsid w:val="292BCA9C"/>
    <w:rsid w:val="293349F2"/>
    <w:rsid w:val="293FBF6C"/>
    <w:rsid w:val="29608AD0"/>
    <w:rsid w:val="297840E1"/>
    <w:rsid w:val="2992EB8C"/>
    <w:rsid w:val="29A8B6C5"/>
    <w:rsid w:val="29EE07C8"/>
    <w:rsid w:val="2A1320E8"/>
    <w:rsid w:val="2A162BE2"/>
    <w:rsid w:val="2A1C7051"/>
    <w:rsid w:val="2A1F32B3"/>
    <w:rsid w:val="2A30F85C"/>
    <w:rsid w:val="2A353676"/>
    <w:rsid w:val="2A486659"/>
    <w:rsid w:val="2A5AFC1C"/>
    <w:rsid w:val="2A65453E"/>
    <w:rsid w:val="2A7006E4"/>
    <w:rsid w:val="2A7AF212"/>
    <w:rsid w:val="2A8F2E10"/>
    <w:rsid w:val="2AA008B0"/>
    <w:rsid w:val="2AB058FC"/>
    <w:rsid w:val="2AB2F90E"/>
    <w:rsid w:val="2AB342CC"/>
    <w:rsid w:val="2AB3AAF9"/>
    <w:rsid w:val="2AB7DC0A"/>
    <w:rsid w:val="2ABB2F73"/>
    <w:rsid w:val="2AC145A5"/>
    <w:rsid w:val="2AD38D87"/>
    <w:rsid w:val="2AEB3A59"/>
    <w:rsid w:val="2AF514BF"/>
    <w:rsid w:val="2AF9E938"/>
    <w:rsid w:val="2B01A037"/>
    <w:rsid w:val="2B07E481"/>
    <w:rsid w:val="2B1CA3A5"/>
    <w:rsid w:val="2B1DE4B5"/>
    <w:rsid w:val="2B2B895D"/>
    <w:rsid w:val="2B3D0FB5"/>
    <w:rsid w:val="2B536641"/>
    <w:rsid w:val="2B78DBD8"/>
    <w:rsid w:val="2B9DD3FC"/>
    <w:rsid w:val="2BF1DA63"/>
    <w:rsid w:val="2C0EE593"/>
    <w:rsid w:val="2C1CD17F"/>
    <w:rsid w:val="2C28D2F2"/>
    <w:rsid w:val="2C350B14"/>
    <w:rsid w:val="2C6C9211"/>
    <w:rsid w:val="2CAD5C3B"/>
    <w:rsid w:val="2CC5E1CC"/>
    <w:rsid w:val="2CC6E804"/>
    <w:rsid w:val="2CD40B0B"/>
    <w:rsid w:val="2CD9FD46"/>
    <w:rsid w:val="2CF76626"/>
    <w:rsid w:val="2CFF22FD"/>
    <w:rsid w:val="2D006F03"/>
    <w:rsid w:val="2D2A2964"/>
    <w:rsid w:val="2D33E5DA"/>
    <w:rsid w:val="2D4CE17A"/>
    <w:rsid w:val="2D6C886D"/>
    <w:rsid w:val="2D78BC68"/>
    <w:rsid w:val="2D8C6108"/>
    <w:rsid w:val="2D97A9AB"/>
    <w:rsid w:val="2D99F607"/>
    <w:rsid w:val="2D9A3263"/>
    <w:rsid w:val="2D9EF6B5"/>
    <w:rsid w:val="2DC87929"/>
    <w:rsid w:val="2DD6797C"/>
    <w:rsid w:val="2DDB71AA"/>
    <w:rsid w:val="2DE52230"/>
    <w:rsid w:val="2DE57560"/>
    <w:rsid w:val="2E039B1B"/>
    <w:rsid w:val="2E0967E1"/>
    <w:rsid w:val="2E0FF710"/>
    <w:rsid w:val="2E7AA2E2"/>
    <w:rsid w:val="2E7B3CDC"/>
    <w:rsid w:val="2E89C11D"/>
    <w:rsid w:val="2EC436B5"/>
    <w:rsid w:val="2ED08181"/>
    <w:rsid w:val="2F10DD8D"/>
    <w:rsid w:val="2F1FB5FD"/>
    <w:rsid w:val="2F2043CD"/>
    <w:rsid w:val="2F225C64"/>
    <w:rsid w:val="2F3A351C"/>
    <w:rsid w:val="2F534A1D"/>
    <w:rsid w:val="2F542A4D"/>
    <w:rsid w:val="2F68FCB7"/>
    <w:rsid w:val="2F773CEF"/>
    <w:rsid w:val="2F8D0AFD"/>
    <w:rsid w:val="2F9A5C7F"/>
    <w:rsid w:val="2FAA572F"/>
    <w:rsid w:val="2FB8ECD6"/>
    <w:rsid w:val="2FB9FC82"/>
    <w:rsid w:val="2FD25D18"/>
    <w:rsid w:val="2FEE1244"/>
    <w:rsid w:val="2FEE152B"/>
    <w:rsid w:val="2FF21071"/>
    <w:rsid w:val="3017F4C2"/>
    <w:rsid w:val="3033969C"/>
    <w:rsid w:val="3035EBCF"/>
    <w:rsid w:val="304D4A15"/>
    <w:rsid w:val="30581A17"/>
    <w:rsid w:val="3064661F"/>
    <w:rsid w:val="306F1235"/>
    <w:rsid w:val="30B1BE4F"/>
    <w:rsid w:val="30CEFE0E"/>
    <w:rsid w:val="30DD104F"/>
    <w:rsid w:val="30E2971A"/>
    <w:rsid w:val="30EC0BD8"/>
    <w:rsid w:val="311AABAA"/>
    <w:rsid w:val="313F5C72"/>
    <w:rsid w:val="3143018F"/>
    <w:rsid w:val="31501562"/>
    <w:rsid w:val="318BABF4"/>
    <w:rsid w:val="31922425"/>
    <w:rsid w:val="31BB1B05"/>
    <w:rsid w:val="31D59221"/>
    <w:rsid w:val="31D6289E"/>
    <w:rsid w:val="31D980E3"/>
    <w:rsid w:val="31DFDA59"/>
    <w:rsid w:val="3213D7FF"/>
    <w:rsid w:val="322FFB53"/>
    <w:rsid w:val="323EC61A"/>
    <w:rsid w:val="324439B2"/>
    <w:rsid w:val="32476B98"/>
    <w:rsid w:val="3283AED6"/>
    <w:rsid w:val="32AA44F7"/>
    <w:rsid w:val="32B94863"/>
    <w:rsid w:val="32CE9385"/>
    <w:rsid w:val="32CFF848"/>
    <w:rsid w:val="32D73DFD"/>
    <w:rsid w:val="32E750EA"/>
    <w:rsid w:val="32FCB2B9"/>
    <w:rsid w:val="331A480F"/>
    <w:rsid w:val="33649F3D"/>
    <w:rsid w:val="336ABA66"/>
    <w:rsid w:val="3389AF98"/>
    <w:rsid w:val="338A9C09"/>
    <w:rsid w:val="3395B141"/>
    <w:rsid w:val="33C3CBBE"/>
    <w:rsid w:val="33C63B34"/>
    <w:rsid w:val="33E51AED"/>
    <w:rsid w:val="340D14FE"/>
    <w:rsid w:val="341F335B"/>
    <w:rsid w:val="3439CF40"/>
    <w:rsid w:val="345B119D"/>
    <w:rsid w:val="345E3F81"/>
    <w:rsid w:val="3474D982"/>
    <w:rsid w:val="3478557E"/>
    <w:rsid w:val="349216E8"/>
    <w:rsid w:val="34998A14"/>
    <w:rsid w:val="349B9CE2"/>
    <w:rsid w:val="34C72AFF"/>
    <w:rsid w:val="34DA3770"/>
    <w:rsid w:val="34E327EB"/>
    <w:rsid w:val="3506A7D2"/>
    <w:rsid w:val="352C44BE"/>
    <w:rsid w:val="3536B792"/>
    <w:rsid w:val="3558AB16"/>
    <w:rsid w:val="3565748C"/>
    <w:rsid w:val="3567927B"/>
    <w:rsid w:val="356F1044"/>
    <w:rsid w:val="357E0CD1"/>
    <w:rsid w:val="357E74E2"/>
    <w:rsid w:val="358AF18A"/>
    <w:rsid w:val="3594FC92"/>
    <w:rsid w:val="359C5B64"/>
    <w:rsid w:val="35A8FA47"/>
    <w:rsid w:val="35B1CB58"/>
    <w:rsid w:val="35BF599A"/>
    <w:rsid w:val="35C0A5E0"/>
    <w:rsid w:val="35D67CA0"/>
    <w:rsid w:val="35D7D504"/>
    <w:rsid w:val="35EF1D42"/>
    <w:rsid w:val="3600FDE7"/>
    <w:rsid w:val="36027F89"/>
    <w:rsid w:val="360F9713"/>
    <w:rsid w:val="361939B3"/>
    <w:rsid w:val="361B9D03"/>
    <w:rsid w:val="36489DEF"/>
    <w:rsid w:val="36515159"/>
    <w:rsid w:val="36610E54"/>
    <w:rsid w:val="3693325F"/>
    <w:rsid w:val="3739EDF4"/>
    <w:rsid w:val="37865C1E"/>
    <w:rsid w:val="379055B7"/>
    <w:rsid w:val="37D3DD88"/>
    <w:rsid w:val="37EAE70E"/>
    <w:rsid w:val="37F6A2D7"/>
    <w:rsid w:val="37F70AE8"/>
    <w:rsid w:val="380409B6"/>
    <w:rsid w:val="380757CB"/>
    <w:rsid w:val="38107F12"/>
    <w:rsid w:val="38154E7E"/>
    <w:rsid w:val="3823AB42"/>
    <w:rsid w:val="3827FF5B"/>
    <w:rsid w:val="38298D46"/>
    <w:rsid w:val="383598FC"/>
    <w:rsid w:val="3838C3ED"/>
    <w:rsid w:val="383C2B9D"/>
    <w:rsid w:val="383CEEE8"/>
    <w:rsid w:val="385E5172"/>
    <w:rsid w:val="386EF03C"/>
    <w:rsid w:val="38701F2C"/>
    <w:rsid w:val="387B8424"/>
    <w:rsid w:val="387D03E5"/>
    <w:rsid w:val="388FF413"/>
    <w:rsid w:val="3895CA0A"/>
    <w:rsid w:val="389E25FE"/>
    <w:rsid w:val="389FE9CD"/>
    <w:rsid w:val="38A375A2"/>
    <w:rsid w:val="38A3DDB3"/>
    <w:rsid w:val="38AA6D65"/>
    <w:rsid w:val="38AA9AB6"/>
    <w:rsid w:val="38C0CBE4"/>
    <w:rsid w:val="38CBFDEE"/>
    <w:rsid w:val="38DB7358"/>
    <w:rsid w:val="38E73DA1"/>
    <w:rsid w:val="38EFE338"/>
    <w:rsid w:val="38F2FA77"/>
    <w:rsid w:val="38FBC2E1"/>
    <w:rsid w:val="3926FADC"/>
    <w:rsid w:val="3948F045"/>
    <w:rsid w:val="3990E7F0"/>
    <w:rsid w:val="399DA5DE"/>
    <w:rsid w:val="39A736A3"/>
    <w:rsid w:val="39BC3790"/>
    <w:rsid w:val="39ED3CE2"/>
    <w:rsid w:val="3A0F1AE7"/>
    <w:rsid w:val="3A34DB04"/>
    <w:rsid w:val="3A37DD3F"/>
    <w:rsid w:val="3A426349"/>
    <w:rsid w:val="3A4B232A"/>
    <w:rsid w:val="3A5B827D"/>
    <w:rsid w:val="3A6CCE25"/>
    <w:rsid w:val="3A6FD055"/>
    <w:rsid w:val="3A8080FD"/>
    <w:rsid w:val="3A8167AF"/>
    <w:rsid w:val="3A979041"/>
    <w:rsid w:val="3AA1E6BB"/>
    <w:rsid w:val="3AAF749F"/>
    <w:rsid w:val="3ABABEFB"/>
    <w:rsid w:val="3AC24375"/>
    <w:rsid w:val="3AC2AB86"/>
    <w:rsid w:val="3ADB0FC8"/>
    <w:rsid w:val="3AE800A4"/>
    <w:rsid w:val="3B0AA3CC"/>
    <w:rsid w:val="3B0DC993"/>
    <w:rsid w:val="3B0E8F77"/>
    <w:rsid w:val="3B111B91"/>
    <w:rsid w:val="3B2649C7"/>
    <w:rsid w:val="3B2C7D31"/>
    <w:rsid w:val="3B33F4B5"/>
    <w:rsid w:val="3B377248"/>
    <w:rsid w:val="3B3A90DA"/>
    <w:rsid w:val="3B4DF5E8"/>
    <w:rsid w:val="3B933540"/>
    <w:rsid w:val="3BA23AE0"/>
    <w:rsid w:val="3BA5718C"/>
    <w:rsid w:val="3BA84C68"/>
    <w:rsid w:val="3BBEF947"/>
    <w:rsid w:val="3BCB6244"/>
    <w:rsid w:val="3BDE33AA"/>
    <w:rsid w:val="3C039EB0"/>
    <w:rsid w:val="3C06D97E"/>
    <w:rsid w:val="3C1BEA06"/>
    <w:rsid w:val="3C23083C"/>
    <w:rsid w:val="3C2A198C"/>
    <w:rsid w:val="3C3126DC"/>
    <w:rsid w:val="3C31F6B1"/>
    <w:rsid w:val="3C6301C1"/>
    <w:rsid w:val="3C7B305F"/>
    <w:rsid w:val="3C7C109D"/>
    <w:rsid w:val="3C88C183"/>
    <w:rsid w:val="3C895A84"/>
    <w:rsid w:val="3C8F3A90"/>
    <w:rsid w:val="3C98C353"/>
    <w:rsid w:val="3CA742D2"/>
    <w:rsid w:val="3CB7DB2E"/>
    <w:rsid w:val="3CC44EBD"/>
    <w:rsid w:val="3CCFC516"/>
    <w:rsid w:val="3CDC5172"/>
    <w:rsid w:val="3CE1FD84"/>
    <w:rsid w:val="3CE50451"/>
    <w:rsid w:val="3CFAEDCE"/>
    <w:rsid w:val="3D554D83"/>
    <w:rsid w:val="3D595EAD"/>
    <w:rsid w:val="3D665E51"/>
    <w:rsid w:val="3D76ECDF"/>
    <w:rsid w:val="3D85BF4A"/>
    <w:rsid w:val="3D9EF508"/>
    <w:rsid w:val="3DA66D09"/>
    <w:rsid w:val="3DB4BDE1"/>
    <w:rsid w:val="3DBC13EF"/>
    <w:rsid w:val="3DED3F12"/>
    <w:rsid w:val="3E0851EA"/>
    <w:rsid w:val="3E0E668F"/>
    <w:rsid w:val="3E23415F"/>
    <w:rsid w:val="3E305843"/>
    <w:rsid w:val="3E4F5AAF"/>
    <w:rsid w:val="3E585943"/>
    <w:rsid w:val="3E5E3A73"/>
    <w:rsid w:val="3E9F12B5"/>
    <w:rsid w:val="3EA780DB"/>
    <w:rsid w:val="3EA9C6E1"/>
    <w:rsid w:val="3EBF6341"/>
    <w:rsid w:val="3ECB54B6"/>
    <w:rsid w:val="3EDC2F4B"/>
    <w:rsid w:val="3EF0A5AF"/>
    <w:rsid w:val="3F048667"/>
    <w:rsid w:val="3F116A83"/>
    <w:rsid w:val="3F4D1C59"/>
    <w:rsid w:val="3F527AB2"/>
    <w:rsid w:val="3F6699E5"/>
    <w:rsid w:val="3F9BFE1A"/>
    <w:rsid w:val="3FB0FB8C"/>
    <w:rsid w:val="3FD38BB4"/>
    <w:rsid w:val="3FE34B28"/>
    <w:rsid w:val="3FF22FC1"/>
    <w:rsid w:val="40080D40"/>
    <w:rsid w:val="4008D7F9"/>
    <w:rsid w:val="4013E6E6"/>
    <w:rsid w:val="4016EBA2"/>
    <w:rsid w:val="401F8957"/>
    <w:rsid w:val="4033FD1E"/>
    <w:rsid w:val="4064AEAE"/>
    <w:rsid w:val="406D7F26"/>
    <w:rsid w:val="40794523"/>
    <w:rsid w:val="407A871B"/>
    <w:rsid w:val="408568FE"/>
    <w:rsid w:val="40865FD4"/>
    <w:rsid w:val="4089B6C6"/>
    <w:rsid w:val="408F3907"/>
    <w:rsid w:val="40933201"/>
    <w:rsid w:val="40AC4848"/>
    <w:rsid w:val="40C089ED"/>
    <w:rsid w:val="40C4267E"/>
    <w:rsid w:val="40CA0125"/>
    <w:rsid w:val="40DC1C81"/>
    <w:rsid w:val="40DE095E"/>
    <w:rsid w:val="40F4F7A4"/>
    <w:rsid w:val="4115C5A8"/>
    <w:rsid w:val="4116C81C"/>
    <w:rsid w:val="4142A27A"/>
    <w:rsid w:val="414DF0B5"/>
    <w:rsid w:val="415112C8"/>
    <w:rsid w:val="415DDA41"/>
    <w:rsid w:val="41669B32"/>
    <w:rsid w:val="418F6C49"/>
    <w:rsid w:val="419FF004"/>
    <w:rsid w:val="41AEC94C"/>
    <w:rsid w:val="41BD686A"/>
    <w:rsid w:val="41C4CFAF"/>
    <w:rsid w:val="41FD8CC2"/>
    <w:rsid w:val="42138B02"/>
    <w:rsid w:val="42176B9C"/>
    <w:rsid w:val="422B0974"/>
    <w:rsid w:val="422BF215"/>
    <w:rsid w:val="424D9B8D"/>
    <w:rsid w:val="42586DF0"/>
    <w:rsid w:val="4258A88A"/>
    <w:rsid w:val="426671D0"/>
    <w:rsid w:val="42AE06DA"/>
    <w:rsid w:val="42B04DAA"/>
    <w:rsid w:val="42E1C6C3"/>
    <w:rsid w:val="42FC0CA5"/>
    <w:rsid w:val="431497E4"/>
    <w:rsid w:val="43454182"/>
    <w:rsid w:val="434CC5FC"/>
    <w:rsid w:val="435DB9A2"/>
    <w:rsid w:val="43652410"/>
    <w:rsid w:val="4369DC8D"/>
    <w:rsid w:val="4379C6E8"/>
    <w:rsid w:val="437A9CD1"/>
    <w:rsid w:val="43809DD5"/>
    <w:rsid w:val="43B784F4"/>
    <w:rsid w:val="43BE895C"/>
    <w:rsid w:val="43C4439B"/>
    <w:rsid w:val="43C894B4"/>
    <w:rsid w:val="43E400A4"/>
    <w:rsid w:val="440EC716"/>
    <w:rsid w:val="4456E461"/>
    <w:rsid w:val="44823D25"/>
    <w:rsid w:val="44911371"/>
    <w:rsid w:val="44970580"/>
    <w:rsid w:val="4499620D"/>
    <w:rsid w:val="44A23E22"/>
    <w:rsid w:val="44A947FE"/>
    <w:rsid w:val="44B42412"/>
    <w:rsid w:val="44CD2864"/>
    <w:rsid w:val="44D0B4AE"/>
    <w:rsid w:val="44E8467E"/>
    <w:rsid w:val="452667E0"/>
    <w:rsid w:val="452B07BE"/>
    <w:rsid w:val="452C502D"/>
    <w:rsid w:val="45337AC8"/>
    <w:rsid w:val="4538EC03"/>
    <w:rsid w:val="454C15E8"/>
    <w:rsid w:val="45648DE8"/>
    <w:rsid w:val="456B93CF"/>
    <w:rsid w:val="4579AA14"/>
    <w:rsid w:val="458459F4"/>
    <w:rsid w:val="45B1CE6E"/>
    <w:rsid w:val="45B3D887"/>
    <w:rsid w:val="45B87749"/>
    <w:rsid w:val="45D31F05"/>
    <w:rsid w:val="45E7EE6C"/>
    <w:rsid w:val="46231916"/>
    <w:rsid w:val="46294034"/>
    <w:rsid w:val="46421E4A"/>
    <w:rsid w:val="4657366B"/>
    <w:rsid w:val="46579E7C"/>
    <w:rsid w:val="465FAFEC"/>
    <w:rsid w:val="46690E7D"/>
    <w:rsid w:val="46805F4E"/>
    <w:rsid w:val="46814D25"/>
    <w:rsid w:val="46A18D99"/>
    <w:rsid w:val="46C7A12D"/>
    <w:rsid w:val="46ECF638"/>
    <w:rsid w:val="46EF00D9"/>
    <w:rsid w:val="46F0B667"/>
    <w:rsid w:val="46FD53CD"/>
    <w:rsid w:val="470EC4FC"/>
    <w:rsid w:val="471C4B2F"/>
    <w:rsid w:val="471F228E"/>
    <w:rsid w:val="472A063D"/>
    <w:rsid w:val="473C9E64"/>
    <w:rsid w:val="47463B85"/>
    <w:rsid w:val="474C3D97"/>
    <w:rsid w:val="47989AC5"/>
    <w:rsid w:val="47BF60F0"/>
    <w:rsid w:val="47F206D1"/>
    <w:rsid w:val="48230E66"/>
    <w:rsid w:val="4831A4C7"/>
    <w:rsid w:val="4847E89C"/>
    <w:rsid w:val="484F9281"/>
    <w:rsid w:val="48741211"/>
    <w:rsid w:val="487E9A2F"/>
    <w:rsid w:val="48933D6A"/>
    <w:rsid w:val="48B52ECE"/>
    <w:rsid w:val="48BF29CF"/>
    <w:rsid w:val="48C05B6C"/>
    <w:rsid w:val="48C19BC7"/>
    <w:rsid w:val="48C357B2"/>
    <w:rsid w:val="48CB23D0"/>
    <w:rsid w:val="48D063E9"/>
    <w:rsid w:val="48D702C5"/>
    <w:rsid w:val="48E6CD29"/>
    <w:rsid w:val="48F4E0D2"/>
    <w:rsid w:val="48FC654C"/>
    <w:rsid w:val="490AB475"/>
    <w:rsid w:val="491EF4D2"/>
    <w:rsid w:val="49509B7C"/>
    <w:rsid w:val="495590A1"/>
    <w:rsid w:val="49588592"/>
    <w:rsid w:val="495A783C"/>
    <w:rsid w:val="495F1A8E"/>
    <w:rsid w:val="49617738"/>
    <w:rsid w:val="497EE8EE"/>
    <w:rsid w:val="49810A75"/>
    <w:rsid w:val="498510B2"/>
    <w:rsid w:val="49866C56"/>
    <w:rsid w:val="4A1924DD"/>
    <w:rsid w:val="4A23EE7F"/>
    <w:rsid w:val="4A2D104B"/>
    <w:rsid w:val="4A37F635"/>
    <w:rsid w:val="4A4F7D34"/>
    <w:rsid w:val="4A56DF33"/>
    <w:rsid w:val="4A5ADC5D"/>
    <w:rsid w:val="4A6130BF"/>
    <w:rsid w:val="4A6F583C"/>
    <w:rsid w:val="4ABAD2CB"/>
    <w:rsid w:val="4AE275A5"/>
    <w:rsid w:val="4AE6ADB9"/>
    <w:rsid w:val="4AEF31BC"/>
    <w:rsid w:val="4B00889A"/>
    <w:rsid w:val="4B1B331F"/>
    <w:rsid w:val="4B339133"/>
    <w:rsid w:val="4B3CE05F"/>
    <w:rsid w:val="4B581B00"/>
    <w:rsid w:val="4B5C0E56"/>
    <w:rsid w:val="4B6381E3"/>
    <w:rsid w:val="4B64547F"/>
    <w:rsid w:val="4B6AD6AE"/>
    <w:rsid w:val="4B79460F"/>
    <w:rsid w:val="4B7DE861"/>
    <w:rsid w:val="4B7F3F58"/>
    <w:rsid w:val="4B9B1250"/>
    <w:rsid w:val="4BA27E57"/>
    <w:rsid w:val="4BA868D5"/>
    <w:rsid w:val="4BB9F241"/>
    <w:rsid w:val="4BBB68C2"/>
    <w:rsid w:val="4BBBCC79"/>
    <w:rsid w:val="4BCDA957"/>
    <w:rsid w:val="4BE063FE"/>
    <w:rsid w:val="4BE962FB"/>
    <w:rsid w:val="4BF62B57"/>
    <w:rsid w:val="4BFC366F"/>
    <w:rsid w:val="4C176E98"/>
    <w:rsid w:val="4C1CA783"/>
    <w:rsid w:val="4C56299B"/>
    <w:rsid w:val="4C9B3F2C"/>
    <w:rsid w:val="4CAAD078"/>
    <w:rsid w:val="4CB21DBA"/>
    <w:rsid w:val="4CBE742D"/>
    <w:rsid w:val="4CE2B4B8"/>
    <w:rsid w:val="4CF826D8"/>
    <w:rsid w:val="4D5488D4"/>
    <w:rsid w:val="4D56EFB6"/>
    <w:rsid w:val="4D646D8C"/>
    <w:rsid w:val="4D784CD0"/>
    <w:rsid w:val="4D98155B"/>
    <w:rsid w:val="4D9C24BE"/>
    <w:rsid w:val="4DC120CC"/>
    <w:rsid w:val="4DEC14D6"/>
    <w:rsid w:val="4E144782"/>
    <w:rsid w:val="4E1C8813"/>
    <w:rsid w:val="4E3B7556"/>
    <w:rsid w:val="4E504FF7"/>
    <w:rsid w:val="4E655A0B"/>
    <w:rsid w:val="4E6FFABC"/>
    <w:rsid w:val="4E846359"/>
    <w:rsid w:val="4E91F165"/>
    <w:rsid w:val="4EAA0779"/>
    <w:rsid w:val="4EE84821"/>
    <w:rsid w:val="4EF6F706"/>
    <w:rsid w:val="4EFDF84E"/>
    <w:rsid w:val="4F0AAA91"/>
    <w:rsid w:val="4F27819F"/>
    <w:rsid w:val="4F2C7661"/>
    <w:rsid w:val="4F30B8C6"/>
    <w:rsid w:val="4F30C672"/>
    <w:rsid w:val="4F45ACE4"/>
    <w:rsid w:val="4F5483EF"/>
    <w:rsid w:val="4F5AED5C"/>
    <w:rsid w:val="4F6F9191"/>
    <w:rsid w:val="4F733F2B"/>
    <w:rsid w:val="4F7C3ECE"/>
    <w:rsid w:val="4F806FAB"/>
    <w:rsid w:val="4FA292CF"/>
    <w:rsid w:val="4FA873DB"/>
    <w:rsid w:val="501A2A1A"/>
    <w:rsid w:val="501AD869"/>
    <w:rsid w:val="504F3544"/>
    <w:rsid w:val="505DF382"/>
    <w:rsid w:val="50804F21"/>
    <w:rsid w:val="508EC88F"/>
    <w:rsid w:val="509EF781"/>
    <w:rsid w:val="50CFBD9E"/>
    <w:rsid w:val="50DA349E"/>
    <w:rsid w:val="5103A292"/>
    <w:rsid w:val="510715F4"/>
    <w:rsid w:val="5107E092"/>
    <w:rsid w:val="513E0A50"/>
    <w:rsid w:val="51648CA4"/>
    <w:rsid w:val="516CADDA"/>
    <w:rsid w:val="51A6DFBA"/>
    <w:rsid w:val="51A753CC"/>
    <w:rsid w:val="51C8C333"/>
    <w:rsid w:val="51CA874D"/>
    <w:rsid w:val="51D82015"/>
    <w:rsid w:val="51FDE76E"/>
    <w:rsid w:val="52004DEC"/>
    <w:rsid w:val="524FDFD5"/>
    <w:rsid w:val="5266AB87"/>
    <w:rsid w:val="5278CE65"/>
    <w:rsid w:val="5294D833"/>
    <w:rsid w:val="52E79882"/>
    <w:rsid w:val="53017EE9"/>
    <w:rsid w:val="53088F43"/>
    <w:rsid w:val="531ABFBC"/>
    <w:rsid w:val="5327D89B"/>
    <w:rsid w:val="53669CC8"/>
    <w:rsid w:val="536E36A3"/>
    <w:rsid w:val="537C3898"/>
    <w:rsid w:val="53909924"/>
    <w:rsid w:val="53C59021"/>
    <w:rsid w:val="53C8A969"/>
    <w:rsid w:val="53CB46DE"/>
    <w:rsid w:val="53CC2763"/>
    <w:rsid w:val="53E4ED88"/>
    <w:rsid w:val="53FD0688"/>
    <w:rsid w:val="54153622"/>
    <w:rsid w:val="54176AC9"/>
    <w:rsid w:val="541EC237"/>
    <w:rsid w:val="5420C8FC"/>
    <w:rsid w:val="5463620B"/>
    <w:rsid w:val="5464BFF2"/>
    <w:rsid w:val="546CC3C5"/>
    <w:rsid w:val="547E863E"/>
    <w:rsid w:val="5496276B"/>
    <w:rsid w:val="54A5A502"/>
    <w:rsid w:val="54A93B73"/>
    <w:rsid w:val="54AFDEDC"/>
    <w:rsid w:val="5508C92F"/>
    <w:rsid w:val="551BE4D2"/>
    <w:rsid w:val="55331EE0"/>
    <w:rsid w:val="5555378B"/>
    <w:rsid w:val="555A1127"/>
    <w:rsid w:val="5573FDFC"/>
    <w:rsid w:val="558173B8"/>
    <w:rsid w:val="5594049F"/>
    <w:rsid w:val="559903A3"/>
    <w:rsid w:val="559D3490"/>
    <w:rsid w:val="55B1FB61"/>
    <w:rsid w:val="55EAF536"/>
    <w:rsid w:val="56135C0D"/>
    <w:rsid w:val="56191D43"/>
    <w:rsid w:val="5636DF20"/>
    <w:rsid w:val="563840C1"/>
    <w:rsid w:val="565FC34C"/>
    <w:rsid w:val="566774B3"/>
    <w:rsid w:val="566E1B6E"/>
    <w:rsid w:val="56822FDE"/>
    <w:rsid w:val="5687403C"/>
    <w:rsid w:val="568E4ED2"/>
    <w:rsid w:val="5692385B"/>
    <w:rsid w:val="56B38EEB"/>
    <w:rsid w:val="56D697D2"/>
    <w:rsid w:val="56FB5611"/>
    <w:rsid w:val="5704031C"/>
    <w:rsid w:val="5748706E"/>
    <w:rsid w:val="5767A5CD"/>
    <w:rsid w:val="577B88F5"/>
    <w:rsid w:val="57A748A5"/>
    <w:rsid w:val="57C8632E"/>
    <w:rsid w:val="57DFDB5A"/>
    <w:rsid w:val="57ECCD6B"/>
    <w:rsid w:val="57F3E132"/>
    <w:rsid w:val="57F8AC48"/>
    <w:rsid w:val="57FED34B"/>
    <w:rsid w:val="58017868"/>
    <w:rsid w:val="5804561C"/>
    <w:rsid w:val="5816B452"/>
    <w:rsid w:val="581C4168"/>
    <w:rsid w:val="5845BA82"/>
    <w:rsid w:val="58570E94"/>
    <w:rsid w:val="5863EEB7"/>
    <w:rsid w:val="587DC438"/>
    <w:rsid w:val="589EF8FB"/>
    <w:rsid w:val="58BD8BB6"/>
    <w:rsid w:val="58C03DFE"/>
    <w:rsid w:val="58C6BB59"/>
    <w:rsid w:val="58DAAA3E"/>
    <w:rsid w:val="58E8A745"/>
    <w:rsid w:val="58EEA449"/>
    <w:rsid w:val="58F0CB79"/>
    <w:rsid w:val="58F55377"/>
    <w:rsid w:val="58F565A5"/>
    <w:rsid w:val="58F5C850"/>
    <w:rsid w:val="58F80F92"/>
    <w:rsid w:val="58F8187F"/>
    <w:rsid w:val="5903794E"/>
    <w:rsid w:val="5903E15F"/>
    <w:rsid w:val="59167A78"/>
    <w:rsid w:val="591B665F"/>
    <w:rsid w:val="5937EF64"/>
    <w:rsid w:val="593BA861"/>
    <w:rsid w:val="594945C8"/>
    <w:rsid w:val="594BC6F9"/>
    <w:rsid w:val="594FC550"/>
    <w:rsid w:val="59690318"/>
    <w:rsid w:val="596DB30A"/>
    <w:rsid w:val="596EE1FA"/>
    <w:rsid w:val="597BC6B3"/>
    <w:rsid w:val="5988679E"/>
    <w:rsid w:val="599424C7"/>
    <w:rsid w:val="59A5EC94"/>
    <w:rsid w:val="59AFE702"/>
    <w:rsid w:val="59CBF577"/>
    <w:rsid w:val="59D28490"/>
    <w:rsid w:val="59F4E948"/>
    <w:rsid w:val="59FFC164"/>
    <w:rsid w:val="5A2C5DC6"/>
    <w:rsid w:val="5A30FF4C"/>
    <w:rsid w:val="5A357F5F"/>
    <w:rsid w:val="5A361816"/>
    <w:rsid w:val="5A3D7531"/>
    <w:rsid w:val="5A447A7A"/>
    <w:rsid w:val="5A659216"/>
    <w:rsid w:val="5A8C6C17"/>
    <w:rsid w:val="5A92431E"/>
    <w:rsid w:val="5A9AABA6"/>
    <w:rsid w:val="5A9B5E2A"/>
    <w:rsid w:val="5AB2CD1D"/>
    <w:rsid w:val="5ADD8E97"/>
    <w:rsid w:val="5AF5A380"/>
    <w:rsid w:val="5AF97E9C"/>
    <w:rsid w:val="5B22AF32"/>
    <w:rsid w:val="5B333211"/>
    <w:rsid w:val="5B37A3E1"/>
    <w:rsid w:val="5B3F9D63"/>
    <w:rsid w:val="5B44A740"/>
    <w:rsid w:val="5B5AC4C9"/>
    <w:rsid w:val="5B6E9323"/>
    <w:rsid w:val="5B7B26C0"/>
    <w:rsid w:val="5B7ED545"/>
    <w:rsid w:val="5B893807"/>
    <w:rsid w:val="5B8DAFCD"/>
    <w:rsid w:val="5B9A9486"/>
    <w:rsid w:val="5BA0782B"/>
    <w:rsid w:val="5BB0EADE"/>
    <w:rsid w:val="5BB35AAB"/>
    <w:rsid w:val="5BB981C9"/>
    <w:rsid w:val="5BBC8B67"/>
    <w:rsid w:val="5BC10643"/>
    <w:rsid w:val="5BF5F3BA"/>
    <w:rsid w:val="5BFF61B7"/>
    <w:rsid w:val="5C02A885"/>
    <w:rsid w:val="5C0F9FF8"/>
    <w:rsid w:val="5C3953A8"/>
    <w:rsid w:val="5C643E8E"/>
    <w:rsid w:val="5C7910E3"/>
    <w:rsid w:val="5C7CDE6D"/>
    <w:rsid w:val="5C9C08EA"/>
    <w:rsid w:val="5CC12BDD"/>
    <w:rsid w:val="5CEC6F95"/>
    <w:rsid w:val="5D2E1D1B"/>
    <w:rsid w:val="5D3DE6E0"/>
    <w:rsid w:val="5D424831"/>
    <w:rsid w:val="5D5E35CC"/>
    <w:rsid w:val="5D6116AD"/>
    <w:rsid w:val="5D7BD6FF"/>
    <w:rsid w:val="5D823BE2"/>
    <w:rsid w:val="5D86527D"/>
    <w:rsid w:val="5D8AFDF3"/>
    <w:rsid w:val="5D969711"/>
    <w:rsid w:val="5D98B58F"/>
    <w:rsid w:val="5D9FFEAA"/>
    <w:rsid w:val="5DC7A36A"/>
    <w:rsid w:val="5DD27E5A"/>
    <w:rsid w:val="5DE6503E"/>
    <w:rsid w:val="5DF5AAF8"/>
    <w:rsid w:val="5E079A6A"/>
    <w:rsid w:val="5E110CEF"/>
    <w:rsid w:val="5E18D529"/>
    <w:rsid w:val="5E2C468D"/>
    <w:rsid w:val="5E45E91A"/>
    <w:rsid w:val="5E58217B"/>
    <w:rsid w:val="5E770EBE"/>
    <w:rsid w:val="5E889F2E"/>
    <w:rsid w:val="5EC6E898"/>
    <w:rsid w:val="5EC8EA66"/>
    <w:rsid w:val="5ED4B940"/>
    <w:rsid w:val="5ED51CF8"/>
    <w:rsid w:val="5EEB5AD4"/>
    <w:rsid w:val="5EEE7408"/>
    <w:rsid w:val="5F01DF3C"/>
    <w:rsid w:val="5F26E7D7"/>
    <w:rsid w:val="5F2DFD33"/>
    <w:rsid w:val="5F4281A2"/>
    <w:rsid w:val="5F6E0907"/>
    <w:rsid w:val="5F927E93"/>
    <w:rsid w:val="5FA6757F"/>
    <w:rsid w:val="5FA6BCEF"/>
    <w:rsid w:val="5FF12920"/>
    <w:rsid w:val="5FFC2E8E"/>
    <w:rsid w:val="60598C23"/>
    <w:rsid w:val="6067957E"/>
    <w:rsid w:val="60AA9D48"/>
    <w:rsid w:val="60B0DEC8"/>
    <w:rsid w:val="60D8F399"/>
    <w:rsid w:val="60DE88E5"/>
    <w:rsid w:val="60E7B839"/>
    <w:rsid w:val="60EF3CB3"/>
    <w:rsid w:val="61132FCF"/>
    <w:rsid w:val="612459F1"/>
    <w:rsid w:val="615F41D3"/>
    <w:rsid w:val="61607C96"/>
    <w:rsid w:val="6169947A"/>
    <w:rsid w:val="618F2AC5"/>
    <w:rsid w:val="619F2315"/>
    <w:rsid w:val="619FAE77"/>
    <w:rsid w:val="61A71B2E"/>
    <w:rsid w:val="61B67B48"/>
    <w:rsid w:val="61BE968C"/>
    <w:rsid w:val="61DF4016"/>
    <w:rsid w:val="61F880CD"/>
    <w:rsid w:val="61FFF3B0"/>
    <w:rsid w:val="621722D4"/>
    <w:rsid w:val="621BD93E"/>
    <w:rsid w:val="62609EB0"/>
    <w:rsid w:val="6279165D"/>
    <w:rsid w:val="62D1AFB2"/>
    <w:rsid w:val="630B2208"/>
    <w:rsid w:val="6319247B"/>
    <w:rsid w:val="63544066"/>
    <w:rsid w:val="635AEE00"/>
    <w:rsid w:val="6365513A"/>
    <w:rsid w:val="636A4724"/>
    <w:rsid w:val="637101DE"/>
    <w:rsid w:val="6378B1C3"/>
    <w:rsid w:val="637CB4D3"/>
    <w:rsid w:val="63A5452E"/>
    <w:rsid w:val="63A68534"/>
    <w:rsid w:val="63A6970D"/>
    <w:rsid w:val="63ACC9A8"/>
    <w:rsid w:val="63C7F7F8"/>
    <w:rsid w:val="63CAE49D"/>
    <w:rsid w:val="63D70C2F"/>
    <w:rsid w:val="63D9464F"/>
    <w:rsid w:val="63F9AD22"/>
    <w:rsid w:val="63FD0736"/>
    <w:rsid w:val="640807DE"/>
    <w:rsid w:val="6413CDF5"/>
    <w:rsid w:val="6417C603"/>
    <w:rsid w:val="64453835"/>
    <w:rsid w:val="644B88CA"/>
    <w:rsid w:val="644CDF0E"/>
    <w:rsid w:val="646DEA6A"/>
    <w:rsid w:val="64813D20"/>
    <w:rsid w:val="649F0DC4"/>
    <w:rsid w:val="64A53605"/>
    <w:rsid w:val="64AC8B04"/>
    <w:rsid w:val="64B15EDA"/>
    <w:rsid w:val="64FA65E0"/>
    <w:rsid w:val="650B6D3C"/>
    <w:rsid w:val="651F1CDF"/>
    <w:rsid w:val="652EFA27"/>
    <w:rsid w:val="6538F67D"/>
    <w:rsid w:val="6564018D"/>
    <w:rsid w:val="65846270"/>
    <w:rsid w:val="65D94FAA"/>
    <w:rsid w:val="65F72B65"/>
    <w:rsid w:val="65FDBD27"/>
    <w:rsid w:val="6618E306"/>
    <w:rsid w:val="6648F839"/>
    <w:rsid w:val="665DD9F5"/>
    <w:rsid w:val="6662D223"/>
    <w:rsid w:val="6682415E"/>
    <w:rsid w:val="66975789"/>
    <w:rsid w:val="669D7B3D"/>
    <w:rsid w:val="66BB278D"/>
    <w:rsid w:val="66CBFA5E"/>
    <w:rsid w:val="66DF7175"/>
    <w:rsid w:val="66F37D9C"/>
    <w:rsid w:val="66FDD0B4"/>
    <w:rsid w:val="67019145"/>
    <w:rsid w:val="671B6230"/>
    <w:rsid w:val="6721DBE4"/>
    <w:rsid w:val="672B931E"/>
    <w:rsid w:val="672DCD32"/>
    <w:rsid w:val="672F877C"/>
    <w:rsid w:val="6732B3A1"/>
    <w:rsid w:val="674E047F"/>
    <w:rsid w:val="675FD39C"/>
    <w:rsid w:val="6774682F"/>
    <w:rsid w:val="6785770C"/>
    <w:rsid w:val="678BBD61"/>
    <w:rsid w:val="67B2CB53"/>
    <w:rsid w:val="67BFADA1"/>
    <w:rsid w:val="67C4F961"/>
    <w:rsid w:val="67CD267E"/>
    <w:rsid w:val="67D01984"/>
    <w:rsid w:val="68559C6B"/>
    <w:rsid w:val="685B1756"/>
    <w:rsid w:val="68828C4F"/>
    <w:rsid w:val="688E5DAA"/>
    <w:rsid w:val="6896311A"/>
    <w:rsid w:val="68A8651C"/>
    <w:rsid w:val="68ABD197"/>
    <w:rsid w:val="68B73291"/>
    <w:rsid w:val="68C2CA7A"/>
    <w:rsid w:val="68C3A0D2"/>
    <w:rsid w:val="68C59DC3"/>
    <w:rsid w:val="68CADD21"/>
    <w:rsid w:val="68CDB32F"/>
    <w:rsid w:val="68D173A7"/>
    <w:rsid w:val="68D9F27D"/>
    <w:rsid w:val="6908B913"/>
    <w:rsid w:val="69205F18"/>
    <w:rsid w:val="6920EF98"/>
    <w:rsid w:val="692A0324"/>
    <w:rsid w:val="692DE842"/>
    <w:rsid w:val="69306795"/>
    <w:rsid w:val="6934F0D2"/>
    <w:rsid w:val="6946D0D5"/>
    <w:rsid w:val="694F843F"/>
    <w:rsid w:val="695E32E8"/>
    <w:rsid w:val="696813E3"/>
    <w:rsid w:val="697B563B"/>
    <w:rsid w:val="698342C6"/>
    <w:rsid w:val="69922E96"/>
    <w:rsid w:val="69990351"/>
    <w:rsid w:val="69BF1E3A"/>
    <w:rsid w:val="69CFC92A"/>
    <w:rsid w:val="69EB2E83"/>
    <w:rsid w:val="69F3A3A0"/>
    <w:rsid w:val="6A1A155D"/>
    <w:rsid w:val="6A376B9F"/>
    <w:rsid w:val="6A548900"/>
    <w:rsid w:val="6A5722FC"/>
    <w:rsid w:val="6A9E539E"/>
    <w:rsid w:val="6AA24CD9"/>
    <w:rsid w:val="6AA6354B"/>
    <w:rsid w:val="6AB1F348"/>
    <w:rsid w:val="6AE8F974"/>
    <w:rsid w:val="6AECA957"/>
    <w:rsid w:val="6B05A8AA"/>
    <w:rsid w:val="6B0BBE3E"/>
    <w:rsid w:val="6B14E9F4"/>
    <w:rsid w:val="6B1582CF"/>
    <w:rsid w:val="6B459831"/>
    <w:rsid w:val="6B4F3568"/>
    <w:rsid w:val="6B5E2D86"/>
    <w:rsid w:val="6B64810E"/>
    <w:rsid w:val="6B6BD186"/>
    <w:rsid w:val="6B7B36CB"/>
    <w:rsid w:val="6B8A2F5B"/>
    <w:rsid w:val="6B9394DF"/>
    <w:rsid w:val="6BB463E0"/>
    <w:rsid w:val="6BB69495"/>
    <w:rsid w:val="6BDDEC0D"/>
    <w:rsid w:val="6BF71A20"/>
    <w:rsid w:val="6C19F5ED"/>
    <w:rsid w:val="6C3311EE"/>
    <w:rsid w:val="6C3C08E9"/>
    <w:rsid w:val="6C6A35A7"/>
    <w:rsid w:val="6C7CAB2F"/>
    <w:rsid w:val="6C95284A"/>
    <w:rsid w:val="6CCFD5F4"/>
    <w:rsid w:val="6CD793CA"/>
    <w:rsid w:val="6CD7A252"/>
    <w:rsid w:val="6CDE47DC"/>
    <w:rsid w:val="6CE30EC0"/>
    <w:rsid w:val="6CF39553"/>
    <w:rsid w:val="6D0DC673"/>
    <w:rsid w:val="6D14657E"/>
    <w:rsid w:val="6D176458"/>
    <w:rsid w:val="6D357AE3"/>
    <w:rsid w:val="6D5194F0"/>
    <w:rsid w:val="6D51F02E"/>
    <w:rsid w:val="6D58A0F8"/>
    <w:rsid w:val="6D71537C"/>
    <w:rsid w:val="6D8AA3B4"/>
    <w:rsid w:val="6DA62EEB"/>
    <w:rsid w:val="6DB34466"/>
    <w:rsid w:val="6DB538FE"/>
    <w:rsid w:val="6DB6E58E"/>
    <w:rsid w:val="6DC448C6"/>
    <w:rsid w:val="6DC51DA7"/>
    <w:rsid w:val="6DEA4531"/>
    <w:rsid w:val="6DF80987"/>
    <w:rsid w:val="6E1E2DEE"/>
    <w:rsid w:val="6E222E4D"/>
    <w:rsid w:val="6E38C3C0"/>
    <w:rsid w:val="6E3A3DDE"/>
    <w:rsid w:val="6E4F4E4E"/>
    <w:rsid w:val="6E823698"/>
    <w:rsid w:val="6E9422F4"/>
    <w:rsid w:val="6E9B7902"/>
    <w:rsid w:val="6EA9E062"/>
    <w:rsid w:val="6EC02097"/>
    <w:rsid w:val="6EC12D40"/>
    <w:rsid w:val="6ECBFFB1"/>
    <w:rsid w:val="6ECFFE68"/>
    <w:rsid w:val="6ED3359D"/>
    <w:rsid w:val="6EE17AA4"/>
    <w:rsid w:val="6EE57529"/>
    <w:rsid w:val="6EF33C9F"/>
    <w:rsid w:val="6EFF385C"/>
    <w:rsid w:val="6EFF5797"/>
    <w:rsid w:val="6F0BCAF5"/>
    <w:rsid w:val="6F2BA247"/>
    <w:rsid w:val="6F4262A1"/>
    <w:rsid w:val="6F4B5547"/>
    <w:rsid w:val="6F56C043"/>
    <w:rsid w:val="6F6686B0"/>
    <w:rsid w:val="6F6EBD8A"/>
    <w:rsid w:val="6F6FEC7A"/>
    <w:rsid w:val="6FA8861F"/>
    <w:rsid w:val="6FB27AAC"/>
    <w:rsid w:val="6FC2C0F0"/>
    <w:rsid w:val="6FCFDA9F"/>
    <w:rsid w:val="6FDAAFB4"/>
    <w:rsid w:val="6FEDDBD6"/>
    <w:rsid w:val="6FF7E2E4"/>
    <w:rsid w:val="700CA51E"/>
    <w:rsid w:val="7028CD8D"/>
    <w:rsid w:val="703CB8CF"/>
    <w:rsid w:val="7043C4A0"/>
    <w:rsid w:val="70625C0D"/>
    <w:rsid w:val="7075497A"/>
    <w:rsid w:val="70A8F7E9"/>
    <w:rsid w:val="70C789F1"/>
    <w:rsid w:val="70F96E61"/>
    <w:rsid w:val="7132FD38"/>
    <w:rsid w:val="714AB118"/>
    <w:rsid w:val="715D6DC2"/>
    <w:rsid w:val="71696466"/>
    <w:rsid w:val="716A0D86"/>
    <w:rsid w:val="716E9E1A"/>
    <w:rsid w:val="7172F874"/>
    <w:rsid w:val="71731F34"/>
    <w:rsid w:val="71908F3E"/>
    <w:rsid w:val="71A64FAB"/>
    <w:rsid w:val="71ABCB8F"/>
    <w:rsid w:val="71AF2BC2"/>
    <w:rsid w:val="71B6103F"/>
    <w:rsid w:val="71B801DF"/>
    <w:rsid w:val="71BB8194"/>
    <w:rsid w:val="71C33FB3"/>
    <w:rsid w:val="71DAA995"/>
    <w:rsid w:val="720654F4"/>
    <w:rsid w:val="720D5D3C"/>
    <w:rsid w:val="7212E624"/>
    <w:rsid w:val="721B8134"/>
    <w:rsid w:val="72212C50"/>
    <w:rsid w:val="7225BB50"/>
    <w:rsid w:val="722B6701"/>
    <w:rsid w:val="7249D0FD"/>
    <w:rsid w:val="724EE433"/>
    <w:rsid w:val="725E6784"/>
    <w:rsid w:val="7263D71C"/>
    <w:rsid w:val="7278BE5E"/>
    <w:rsid w:val="72952320"/>
    <w:rsid w:val="72E5A151"/>
    <w:rsid w:val="72E70763"/>
    <w:rsid w:val="72FFFB27"/>
    <w:rsid w:val="731E899A"/>
    <w:rsid w:val="7345FDD0"/>
    <w:rsid w:val="73474174"/>
    <w:rsid w:val="73615CD3"/>
    <w:rsid w:val="73675946"/>
    <w:rsid w:val="736C47B7"/>
    <w:rsid w:val="737296C1"/>
    <w:rsid w:val="738BB5F5"/>
    <w:rsid w:val="738E20BB"/>
    <w:rsid w:val="73A63212"/>
    <w:rsid w:val="73BD0A40"/>
    <w:rsid w:val="73DA4F67"/>
    <w:rsid w:val="73E775FF"/>
    <w:rsid w:val="73F10D88"/>
    <w:rsid w:val="73FDE147"/>
    <w:rsid w:val="73FEFB08"/>
    <w:rsid w:val="74050537"/>
    <w:rsid w:val="740A02D1"/>
    <w:rsid w:val="742C2B0F"/>
    <w:rsid w:val="7455B899"/>
    <w:rsid w:val="74561EAC"/>
    <w:rsid w:val="745CA5B1"/>
    <w:rsid w:val="7489E823"/>
    <w:rsid w:val="74925D18"/>
    <w:rsid w:val="74A264AE"/>
    <w:rsid w:val="74A2B90C"/>
    <w:rsid w:val="74A47545"/>
    <w:rsid w:val="74BE6D89"/>
    <w:rsid w:val="74E9D774"/>
    <w:rsid w:val="74EAA151"/>
    <w:rsid w:val="74F6DE64"/>
    <w:rsid w:val="751FAFB4"/>
    <w:rsid w:val="75316DE3"/>
    <w:rsid w:val="75423FDE"/>
    <w:rsid w:val="7575AA21"/>
    <w:rsid w:val="75AD7EE4"/>
    <w:rsid w:val="75BDA743"/>
    <w:rsid w:val="75D43909"/>
    <w:rsid w:val="75DBC7C8"/>
    <w:rsid w:val="760E6147"/>
    <w:rsid w:val="76113D4A"/>
    <w:rsid w:val="76259173"/>
    <w:rsid w:val="76375C4F"/>
    <w:rsid w:val="76478E2B"/>
    <w:rsid w:val="764B5479"/>
    <w:rsid w:val="764F4AE9"/>
    <w:rsid w:val="76596A2F"/>
    <w:rsid w:val="765A758C"/>
    <w:rsid w:val="7698446D"/>
    <w:rsid w:val="76B64C13"/>
    <w:rsid w:val="76BF218F"/>
    <w:rsid w:val="76F23C07"/>
    <w:rsid w:val="7706ED94"/>
    <w:rsid w:val="770AEB52"/>
    <w:rsid w:val="771B7046"/>
    <w:rsid w:val="771D4552"/>
    <w:rsid w:val="77369B7E"/>
    <w:rsid w:val="775DD837"/>
    <w:rsid w:val="77689C89"/>
    <w:rsid w:val="77716123"/>
    <w:rsid w:val="77C47386"/>
    <w:rsid w:val="78153334"/>
    <w:rsid w:val="7836327A"/>
    <w:rsid w:val="7838F37D"/>
    <w:rsid w:val="78730889"/>
    <w:rsid w:val="7878A3C2"/>
    <w:rsid w:val="78835A16"/>
    <w:rsid w:val="7888ADDA"/>
    <w:rsid w:val="78928D9C"/>
    <w:rsid w:val="78A37633"/>
    <w:rsid w:val="78A8FD4A"/>
    <w:rsid w:val="78AD53BB"/>
    <w:rsid w:val="78AF0113"/>
    <w:rsid w:val="78BE757E"/>
    <w:rsid w:val="78D8B5FB"/>
    <w:rsid w:val="78E7E819"/>
    <w:rsid w:val="78FF9EF1"/>
    <w:rsid w:val="7906C887"/>
    <w:rsid w:val="7908086C"/>
    <w:rsid w:val="791109DA"/>
    <w:rsid w:val="792A51C1"/>
    <w:rsid w:val="793101DC"/>
    <w:rsid w:val="7931D973"/>
    <w:rsid w:val="79481AA6"/>
    <w:rsid w:val="79517DA9"/>
    <w:rsid w:val="79556951"/>
    <w:rsid w:val="79A7F0F1"/>
    <w:rsid w:val="79AFC8FC"/>
    <w:rsid w:val="79B23535"/>
    <w:rsid w:val="79C6323C"/>
    <w:rsid w:val="79CF5A6A"/>
    <w:rsid w:val="79D445E5"/>
    <w:rsid w:val="79D6DAF3"/>
    <w:rsid w:val="79DBCA5F"/>
    <w:rsid w:val="79ED798A"/>
    <w:rsid w:val="79EF4F69"/>
    <w:rsid w:val="79F320D7"/>
    <w:rsid w:val="7A0206BE"/>
    <w:rsid w:val="7A02A42D"/>
    <w:rsid w:val="7A03D31D"/>
    <w:rsid w:val="7A18C386"/>
    <w:rsid w:val="7A3E7FA1"/>
    <w:rsid w:val="7A4482A8"/>
    <w:rsid w:val="7A70352B"/>
    <w:rsid w:val="7A7E8493"/>
    <w:rsid w:val="7A84AAC5"/>
    <w:rsid w:val="7A961B8C"/>
    <w:rsid w:val="7AA08326"/>
    <w:rsid w:val="7AA31BCB"/>
    <w:rsid w:val="7AAED97B"/>
    <w:rsid w:val="7AB313FF"/>
    <w:rsid w:val="7AB91490"/>
    <w:rsid w:val="7ABB9973"/>
    <w:rsid w:val="7AD859CC"/>
    <w:rsid w:val="7B05A4D8"/>
    <w:rsid w:val="7B3D6695"/>
    <w:rsid w:val="7B43C152"/>
    <w:rsid w:val="7B43CA28"/>
    <w:rsid w:val="7B539D63"/>
    <w:rsid w:val="7B7BEF80"/>
    <w:rsid w:val="7BA1234E"/>
    <w:rsid w:val="7BAC26A6"/>
    <w:rsid w:val="7BAF9163"/>
    <w:rsid w:val="7BBE6B6A"/>
    <w:rsid w:val="7BCE0582"/>
    <w:rsid w:val="7BCE96CF"/>
    <w:rsid w:val="7BD69D88"/>
    <w:rsid w:val="7BE98AFC"/>
    <w:rsid w:val="7BEC8489"/>
    <w:rsid w:val="7C12F646"/>
    <w:rsid w:val="7C198575"/>
    <w:rsid w:val="7C3770DB"/>
    <w:rsid w:val="7C624238"/>
    <w:rsid w:val="7C7FB2F2"/>
    <w:rsid w:val="7C84180B"/>
    <w:rsid w:val="7C85464E"/>
    <w:rsid w:val="7C995754"/>
    <w:rsid w:val="7C9AACB9"/>
    <w:rsid w:val="7CA71C57"/>
    <w:rsid w:val="7CB21D79"/>
    <w:rsid w:val="7CB84497"/>
    <w:rsid w:val="7CBFC911"/>
    <w:rsid w:val="7CD2568C"/>
    <w:rsid w:val="7CD34DE2"/>
    <w:rsid w:val="7CDD1F53"/>
    <w:rsid w:val="7CDF91B3"/>
    <w:rsid w:val="7CEB4997"/>
    <w:rsid w:val="7CF9CCE0"/>
    <w:rsid w:val="7D1AF8D6"/>
    <w:rsid w:val="7D213024"/>
    <w:rsid w:val="7D2BEFAA"/>
    <w:rsid w:val="7D2C1847"/>
    <w:rsid w:val="7D576A02"/>
    <w:rsid w:val="7D5F2856"/>
    <w:rsid w:val="7D67D857"/>
    <w:rsid w:val="7D8B9B30"/>
    <w:rsid w:val="7D9F6A17"/>
    <w:rsid w:val="7DB79AAB"/>
    <w:rsid w:val="7DC5D9F8"/>
    <w:rsid w:val="7DCCB1CB"/>
    <w:rsid w:val="7DD3206D"/>
    <w:rsid w:val="7DF63ACE"/>
    <w:rsid w:val="7E04EE8F"/>
    <w:rsid w:val="7E0CF78C"/>
    <w:rsid w:val="7E2084E2"/>
    <w:rsid w:val="7E30CA79"/>
    <w:rsid w:val="7E326D2A"/>
    <w:rsid w:val="7E3646F5"/>
    <w:rsid w:val="7E662981"/>
    <w:rsid w:val="7E779824"/>
    <w:rsid w:val="7E7B6214"/>
    <w:rsid w:val="7E7ECDE5"/>
    <w:rsid w:val="7E979CAE"/>
    <w:rsid w:val="7E9DA19F"/>
    <w:rsid w:val="7EB82527"/>
    <w:rsid w:val="7EC0A92A"/>
    <w:rsid w:val="7EC9D965"/>
    <w:rsid w:val="7ECA9C5A"/>
    <w:rsid w:val="7ED0EB4C"/>
    <w:rsid w:val="7ED64062"/>
    <w:rsid w:val="7EDE96E4"/>
    <w:rsid w:val="7F17F3CB"/>
    <w:rsid w:val="7F2B3178"/>
    <w:rsid w:val="7F48D0A0"/>
    <w:rsid w:val="7F84491E"/>
    <w:rsid w:val="7F95BF24"/>
    <w:rsid w:val="7F9692E3"/>
    <w:rsid w:val="7F97DC45"/>
    <w:rsid w:val="7F9AAC48"/>
    <w:rsid w:val="7FA8C7ED"/>
    <w:rsid w:val="7FAFD04A"/>
    <w:rsid w:val="7FC439D2"/>
    <w:rsid w:val="7FC60C87"/>
    <w:rsid w:val="7FC94EE4"/>
    <w:rsid w:val="7FEAA0DB"/>
    <w:rsid w:val="7FFC60A9"/>
    <w:rsid w:val="7FFCEC99"/>
  </w:rsids>
  <m:mathPr>
    <m:mathFont m:val="Cambria Math"/>
    <m:brkBin m:val="before"/>
    <m:brkBinSub m:val="--"/>
    <m:smallFrac m:val="0"/>
    <m:dispDef/>
    <m:lMargin m:val="0"/>
    <m:rMargin m:val="0"/>
    <m:defJc m:val="centerGroup"/>
    <m:wrapIndent m:val="1440"/>
    <m:intLim m:val="subSup"/>
    <m:naryLim m:val="undOvr"/>
  </m:mathPr>
  <w:themeFontLang w:val="sk-SK"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6EF3653"/>
  <w15:chartTrackingRefBased/>
  <w15:docId w15:val="{97FA5C9A-9A51-4B24-9BE7-77C756B79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rsid w:val="00E14F22"/>
  </w:style>
  <w:style w:type="paragraph" w:styleId="Nadpis1">
    <w:name w:val="heading 1"/>
    <w:basedOn w:val="Normlny"/>
    <w:next w:val="Normlny"/>
    <w:link w:val="Nadpis1Char"/>
    <w:uiPriority w:val="9"/>
    <w:qFormat/>
    <w:rsid w:val="007F479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Nadpis2">
    <w:name w:val="heading 2"/>
    <w:basedOn w:val="Normlny"/>
    <w:next w:val="Normlny"/>
    <w:link w:val="Nadpis2Char"/>
    <w:uiPriority w:val="9"/>
    <w:unhideWhenUsed/>
    <w:qFormat/>
    <w:rsid w:val="00354FD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Nadpis3">
    <w:name w:val="heading 3"/>
    <w:basedOn w:val="Normlny"/>
    <w:next w:val="Normlny"/>
    <w:link w:val="Nadpis3Char"/>
    <w:uiPriority w:val="9"/>
    <w:unhideWhenUsed/>
    <w:qFormat/>
    <w:rsid w:val="00D316F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paragraph">
    <w:name w:val="paragraph"/>
    <w:basedOn w:val="Normlny"/>
    <w:rsid w:val="00E14F22"/>
    <w:pPr>
      <w:spacing w:before="100" w:beforeAutospacing="1" w:after="100" w:afterAutospacing="1" w:line="240" w:lineRule="auto"/>
    </w:pPr>
    <w:rPr>
      <w:rFonts w:ascii="Times New Roman" w:eastAsia="Times New Roman" w:hAnsi="Times New Roman" w:cs="Times New Roman"/>
      <w:sz w:val="24"/>
      <w:szCs w:val="24"/>
      <w:lang w:eastAsia="sk-SK"/>
    </w:rPr>
  </w:style>
  <w:style w:type="character" w:customStyle="1" w:styleId="normaltextrun">
    <w:name w:val="normaltextrun"/>
    <w:basedOn w:val="Predvolenpsmoodseku"/>
    <w:rsid w:val="00E14F22"/>
  </w:style>
  <w:style w:type="character" w:customStyle="1" w:styleId="eop">
    <w:name w:val="eop"/>
    <w:basedOn w:val="Predvolenpsmoodseku"/>
    <w:rsid w:val="00E14F22"/>
  </w:style>
  <w:style w:type="paragraph" w:customStyle="1" w:styleId="Default">
    <w:name w:val="Default"/>
    <w:rsid w:val="00E14F22"/>
    <w:pPr>
      <w:autoSpaceDE w:val="0"/>
      <w:autoSpaceDN w:val="0"/>
      <w:adjustRightInd w:val="0"/>
      <w:spacing w:after="0" w:line="240" w:lineRule="auto"/>
    </w:pPr>
    <w:rPr>
      <w:rFonts w:ascii="Arial" w:hAnsi="Arial" w:cs="Arial"/>
      <w:color w:val="000000"/>
      <w:sz w:val="24"/>
      <w:szCs w:val="24"/>
    </w:rPr>
  </w:style>
  <w:style w:type="paragraph" w:styleId="Odsekzoznamu">
    <w:name w:val="List Paragraph"/>
    <w:basedOn w:val="Normlny"/>
    <w:link w:val="OdsekzoznamuChar"/>
    <w:uiPriority w:val="34"/>
    <w:qFormat/>
    <w:rsid w:val="006A248B"/>
    <w:pPr>
      <w:ind w:left="720"/>
      <w:contextualSpacing/>
    </w:pPr>
  </w:style>
  <w:style w:type="character" w:styleId="Odkaznakomentr">
    <w:name w:val="annotation reference"/>
    <w:basedOn w:val="Predvolenpsmoodseku"/>
    <w:uiPriority w:val="99"/>
    <w:semiHidden/>
    <w:unhideWhenUsed/>
    <w:rsid w:val="006A248B"/>
    <w:rPr>
      <w:sz w:val="16"/>
      <w:szCs w:val="16"/>
    </w:rPr>
  </w:style>
  <w:style w:type="paragraph" w:styleId="Textkomentra">
    <w:name w:val="annotation text"/>
    <w:basedOn w:val="Normlny"/>
    <w:link w:val="TextkomentraChar"/>
    <w:uiPriority w:val="99"/>
    <w:unhideWhenUsed/>
    <w:rsid w:val="006A248B"/>
    <w:pPr>
      <w:spacing w:line="240" w:lineRule="auto"/>
    </w:pPr>
    <w:rPr>
      <w:sz w:val="20"/>
      <w:szCs w:val="20"/>
    </w:rPr>
  </w:style>
  <w:style w:type="character" w:customStyle="1" w:styleId="TextkomentraChar">
    <w:name w:val="Text komentára Char"/>
    <w:basedOn w:val="Predvolenpsmoodseku"/>
    <w:link w:val="Textkomentra"/>
    <w:uiPriority w:val="99"/>
    <w:rsid w:val="006A248B"/>
    <w:rPr>
      <w:sz w:val="20"/>
      <w:szCs w:val="20"/>
    </w:rPr>
  </w:style>
  <w:style w:type="character" w:customStyle="1" w:styleId="OdsekzoznamuChar">
    <w:name w:val="Odsek zoznamu Char"/>
    <w:link w:val="Odsekzoznamu"/>
    <w:uiPriority w:val="34"/>
    <w:rsid w:val="00060416"/>
  </w:style>
  <w:style w:type="character" w:customStyle="1" w:styleId="Nadpis1Char">
    <w:name w:val="Nadpis 1 Char"/>
    <w:basedOn w:val="Predvolenpsmoodseku"/>
    <w:link w:val="Nadpis1"/>
    <w:uiPriority w:val="9"/>
    <w:rsid w:val="007F479D"/>
    <w:rPr>
      <w:rFonts w:asciiTheme="majorHAnsi" w:eastAsiaTheme="majorEastAsia" w:hAnsiTheme="majorHAnsi" w:cstheme="majorBidi"/>
      <w:color w:val="2F5496" w:themeColor="accent1" w:themeShade="BF"/>
      <w:sz w:val="32"/>
      <w:szCs w:val="32"/>
    </w:rPr>
  </w:style>
  <w:style w:type="paragraph" w:styleId="Hlavikaobsahu">
    <w:name w:val="TOC Heading"/>
    <w:basedOn w:val="Nadpis1"/>
    <w:next w:val="Normlny"/>
    <w:uiPriority w:val="39"/>
    <w:unhideWhenUsed/>
    <w:qFormat/>
    <w:rsid w:val="007F479D"/>
    <w:pPr>
      <w:outlineLvl w:val="9"/>
    </w:pPr>
    <w:rPr>
      <w:lang w:val="en-US"/>
    </w:rPr>
  </w:style>
  <w:style w:type="paragraph" w:styleId="Obsah1">
    <w:name w:val="toc 1"/>
    <w:basedOn w:val="Normlny"/>
    <w:next w:val="Normlny"/>
    <w:autoRedefine/>
    <w:uiPriority w:val="39"/>
    <w:unhideWhenUsed/>
    <w:rsid w:val="00CC316A"/>
    <w:pPr>
      <w:tabs>
        <w:tab w:val="left" w:pos="440"/>
        <w:tab w:val="right" w:leader="dot" w:pos="9062"/>
      </w:tabs>
      <w:spacing w:after="100"/>
    </w:pPr>
  </w:style>
  <w:style w:type="character" w:styleId="Hypertextovprepojenie">
    <w:name w:val="Hyperlink"/>
    <w:basedOn w:val="Predvolenpsmoodseku"/>
    <w:uiPriority w:val="99"/>
    <w:unhideWhenUsed/>
    <w:rsid w:val="002D5486"/>
    <w:rPr>
      <w:color w:val="0563C1" w:themeColor="hyperlink"/>
      <w:u w:val="single"/>
    </w:rPr>
  </w:style>
  <w:style w:type="table" w:styleId="Mriekatabuky">
    <w:name w:val="Table Grid"/>
    <w:basedOn w:val="Normlnatabuka"/>
    <w:uiPriority w:val="39"/>
    <w:rsid w:val="00E609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edmetkomentra">
    <w:name w:val="annotation subject"/>
    <w:basedOn w:val="Textkomentra"/>
    <w:next w:val="Textkomentra"/>
    <w:link w:val="PredmetkomentraChar"/>
    <w:uiPriority w:val="99"/>
    <w:semiHidden/>
    <w:unhideWhenUsed/>
    <w:rsid w:val="008D514A"/>
    <w:rPr>
      <w:b/>
      <w:bCs/>
    </w:rPr>
  </w:style>
  <w:style w:type="character" w:customStyle="1" w:styleId="PredmetkomentraChar">
    <w:name w:val="Predmet komentára Char"/>
    <w:basedOn w:val="TextkomentraChar"/>
    <w:link w:val="Predmetkomentra"/>
    <w:uiPriority w:val="99"/>
    <w:semiHidden/>
    <w:rsid w:val="008D514A"/>
    <w:rPr>
      <w:b/>
      <w:bCs/>
      <w:sz w:val="20"/>
      <w:szCs w:val="20"/>
    </w:rPr>
  </w:style>
  <w:style w:type="character" w:customStyle="1" w:styleId="Nadpis2Char">
    <w:name w:val="Nadpis 2 Char"/>
    <w:basedOn w:val="Predvolenpsmoodseku"/>
    <w:link w:val="Nadpis2"/>
    <w:uiPriority w:val="9"/>
    <w:rsid w:val="00354FD8"/>
    <w:rPr>
      <w:rFonts w:asciiTheme="majorHAnsi" w:eastAsiaTheme="majorEastAsia" w:hAnsiTheme="majorHAnsi" w:cstheme="majorBidi"/>
      <w:color w:val="2F5496" w:themeColor="accent1" w:themeShade="BF"/>
      <w:sz w:val="26"/>
      <w:szCs w:val="26"/>
    </w:rPr>
  </w:style>
  <w:style w:type="paragraph" w:styleId="Obsah2">
    <w:name w:val="toc 2"/>
    <w:basedOn w:val="Normlny"/>
    <w:next w:val="Normlny"/>
    <w:autoRedefine/>
    <w:uiPriority w:val="39"/>
    <w:unhideWhenUsed/>
    <w:rsid w:val="00657AB7"/>
    <w:pPr>
      <w:tabs>
        <w:tab w:val="left" w:pos="660"/>
        <w:tab w:val="right" w:leader="dot" w:pos="9062"/>
      </w:tabs>
      <w:spacing w:after="100"/>
      <w:ind w:left="220"/>
    </w:pPr>
  </w:style>
  <w:style w:type="character" w:customStyle="1" w:styleId="Nadpis3Char">
    <w:name w:val="Nadpis 3 Char"/>
    <w:basedOn w:val="Predvolenpsmoodseku"/>
    <w:link w:val="Nadpis3"/>
    <w:uiPriority w:val="9"/>
    <w:rsid w:val="00D316F0"/>
    <w:rPr>
      <w:rFonts w:asciiTheme="majorHAnsi" w:eastAsiaTheme="majorEastAsia" w:hAnsiTheme="majorHAnsi" w:cstheme="majorBidi"/>
      <w:color w:val="1F3763" w:themeColor="accent1" w:themeShade="7F"/>
      <w:sz w:val="24"/>
      <w:szCs w:val="24"/>
    </w:rPr>
  </w:style>
  <w:style w:type="paragraph" w:styleId="Obsah3">
    <w:name w:val="toc 3"/>
    <w:basedOn w:val="Normlny"/>
    <w:next w:val="Normlny"/>
    <w:autoRedefine/>
    <w:uiPriority w:val="39"/>
    <w:unhideWhenUsed/>
    <w:rsid w:val="00D316F0"/>
    <w:pPr>
      <w:spacing w:after="100"/>
      <w:ind w:left="440"/>
    </w:pPr>
  </w:style>
  <w:style w:type="paragraph" w:customStyle="1" w:styleId="Zmluva-Bod">
    <w:name w:val="Zmluva - Bod"/>
    <w:basedOn w:val="Normlny"/>
    <w:link w:val="Zmluva-BodChar"/>
    <w:qFormat/>
    <w:rsid w:val="00485828"/>
    <w:pPr>
      <w:numPr>
        <w:numId w:val="25"/>
      </w:numPr>
      <w:spacing w:after="200" w:line="252" w:lineRule="exact"/>
      <w:jc w:val="both"/>
    </w:pPr>
    <w:rPr>
      <w:rFonts w:ascii="Arial Narrow" w:hAnsi="Arial Narrow" w:cs="Arial Narrow"/>
    </w:rPr>
  </w:style>
  <w:style w:type="character" w:customStyle="1" w:styleId="Zmluva-BodChar">
    <w:name w:val="Zmluva - Bod Char"/>
    <w:basedOn w:val="Predvolenpsmoodseku"/>
    <w:link w:val="Zmluva-Bod"/>
    <w:rsid w:val="00485828"/>
    <w:rPr>
      <w:rFonts w:ascii="Arial Narrow" w:hAnsi="Arial Narrow" w:cs="Arial Narrow"/>
    </w:rPr>
  </w:style>
  <w:style w:type="paragraph" w:customStyle="1" w:styleId="Zmluva-Subparagraf">
    <w:name w:val="Zmluva - Subparagraf"/>
    <w:basedOn w:val="Zmluva-Bod"/>
    <w:link w:val="Zmluva-SubparagrafChar"/>
    <w:qFormat/>
    <w:rsid w:val="004D489A"/>
    <w:pPr>
      <w:numPr>
        <w:ilvl w:val="1"/>
        <w:numId w:val="27"/>
      </w:numPr>
      <w:tabs>
        <w:tab w:val="num" w:pos="1701"/>
      </w:tabs>
      <w:ind w:left="851" w:hanging="425"/>
    </w:pPr>
    <w:rPr>
      <w:rFonts w:eastAsia="Arial Narrow"/>
      <w:lang w:eastAsia="sk-SK"/>
    </w:rPr>
  </w:style>
  <w:style w:type="character" w:customStyle="1" w:styleId="Zmluva-SubparagrafChar">
    <w:name w:val="Zmluva - Subparagraf Char"/>
    <w:basedOn w:val="Zmluva-BodChar"/>
    <w:link w:val="Zmluva-Subparagraf"/>
    <w:rsid w:val="004D489A"/>
    <w:rPr>
      <w:rFonts w:ascii="Arial Narrow" w:eastAsia="Arial Narrow" w:hAnsi="Arial Narrow" w:cs="Arial Narrow"/>
      <w:lang w:eastAsia="sk-SK"/>
    </w:rPr>
  </w:style>
  <w:style w:type="character" w:styleId="Zmienka">
    <w:name w:val="Mention"/>
    <w:basedOn w:val="Predvolenpsmoodseku"/>
    <w:uiPriority w:val="99"/>
    <w:unhideWhenUsed/>
    <w:rsid w:val="004D489A"/>
    <w:rPr>
      <w:color w:val="2B579A"/>
      <w:shd w:val="clear" w:color="auto" w:fill="E1DFDD"/>
    </w:rPr>
  </w:style>
  <w:style w:type="paragraph" w:styleId="Revzia">
    <w:name w:val="Revision"/>
    <w:hidden/>
    <w:uiPriority w:val="99"/>
    <w:semiHidden/>
    <w:rsid w:val="00146FD7"/>
    <w:pPr>
      <w:spacing w:after="0" w:line="240" w:lineRule="auto"/>
    </w:pPr>
  </w:style>
  <w:style w:type="paragraph" w:styleId="Hlavika">
    <w:name w:val="header"/>
    <w:basedOn w:val="Normlny"/>
    <w:link w:val="HlavikaChar"/>
    <w:uiPriority w:val="99"/>
    <w:unhideWhenUsed/>
    <w:rsid w:val="00AF3CED"/>
    <w:pPr>
      <w:tabs>
        <w:tab w:val="center" w:pos="4536"/>
        <w:tab w:val="right" w:pos="9072"/>
      </w:tabs>
      <w:spacing w:after="0" w:line="240" w:lineRule="auto"/>
    </w:pPr>
  </w:style>
  <w:style w:type="character" w:customStyle="1" w:styleId="HlavikaChar">
    <w:name w:val="Hlavička Char"/>
    <w:basedOn w:val="Predvolenpsmoodseku"/>
    <w:link w:val="Hlavika"/>
    <w:uiPriority w:val="99"/>
    <w:rsid w:val="00AF3CED"/>
  </w:style>
  <w:style w:type="paragraph" w:styleId="Pta">
    <w:name w:val="footer"/>
    <w:basedOn w:val="Normlny"/>
    <w:link w:val="PtaChar"/>
    <w:uiPriority w:val="99"/>
    <w:unhideWhenUsed/>
    <w:rsid w:val="00AF3CED"/>
    <w:pPr>
      <w:tabs>
        <w:tab w:val="center" w:pos="4536"/>
        <w:tab w:val="right" w:pos="9072"/>
      </w:tabs>
      <w:spacing w:after="0" w:line="240" w:lineRule="auto"/>
    </w:pPr>
  </w:style>
  <w:style w:type="character" w:customStyle="1" w:styleId="PtaChar">
    <w:name w:val="Päta Char"/>
    <w:basedOn w:val="Predvolenpsmoodseku"/>
    <w:link w:val="Pta"/>
    <w:uiPriority w:val="99"/>
    <w:rsid w:val="00AF3C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05108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d43905d3-0aae-44f8-8b87-4824a9b68b37">
      <UserInfo>
        <DisplayName>Kolarovská Jana</DisplayName>
        <AccountId>15</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6FFF44173761C4D88A7E8BD4A67B800" ma:contentTypeVersion="10" ma:contentTypeDescription="Create a new document." ma:contentTypeScope="" ma:versionID="294f807df17c5568fdec9482ffa0f567">
  <xsd:schema xmlns:xsd="http://www.w3.org/2001/XMLSchema" xmlns:xs="http://www.w3.org/2001/XMLSchema" xmlns:p="http://schemas.microsoft.com/office/2006/metadata/properties" xmlns:ns2="283cc4be-98b0-4db6-903f-bc723ce7020b" xmlns:ns3="d43905d3-0aae-44f8-8b87-4824a9b68b37" targetNamespace="http://schemas.microsoft.com/office/2006/metadata/properties" ma:root="true" ma:fieldsID="e7d2c93889b132dc403f0f55f12793ff" ns2:_="" ns3:_="">
    <xsd:import namespace="283cc4be-98b0-4db6-903f-bc723ce7020b"/>
    <xsd:import namespace="d43905d3-0aae-44f8-8b87-4824a9b68b3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element ref="ns2:MediaServiceObjectDetectorVersions"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3cc4be-98b0-4db6-903f-bc723ce7020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43905d3-0aae-44f8-8b87-4824a9b68b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509361-CF4C-446C-9FC9-34FDB4C26B2A}">
  <ds:schemaRefs>
    <ds:schemaRef ds:uri="http://schemas.microsoft.com/office/2006/metadata/properties"/>
    <ds:schemaRef ds:uri="http://schemas.microsoft.com/office/infopath/2007/PartnerControls"/>
    <ds:schemaRef ds:uri="d43905d3-0aae-44f8-8b87-4824a9b68b37"/>
  </ds:schemaRefs>
</ds:datastoreItem>
</file>

<file path=customXml/itemProps2.xml><?xml version="1.0" encoding="utf-8"?>
<ds:datastoreItem xmlns:ds="http://schemas.openxmlformats.org/officeDocument/2006/customXml" ds:itemID="{D8FB43C6-6C7D-4ECB-9B84-1692AC71A3C9}">
  <ds:schemaRefs>
    <ds:schemaRef ds:uri="http://schemas.microsoft.com/sharepoint/v3/contenttype/forms"/>
  </ds:schemaRefs>
</ds:datastoreItem>
</file>

<file path=customXml/itemProps3.xml><?xml version="1.0" encoding="utf-8"?>
<ds:datastoreItem xmlns:ds="http://schemas.openxmlformats.org/officeDocument/2006/customXml" ds:itemID="{2E1E78C6-4ED2-4C79-99A1-6C8C5DCFFB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3cc4be-98b0-4db6-903f-bc723ce7020b"/>
    <ds:schemaRef ds:uri="d43905d3-0aae-44f8-8b87-4824a9b68b3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9DCE689-D9DF-4E24-9F20-87C4B3144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5398</Words>
  <Characters>30774</Characters>
  <Application>Microsoft Office Word</Application>
  <DocSecurity>0</DocSecurity>
  <Lines>256</Lines>
  <Paragraphs>72</Paragraphs>
  <ScaleCrop>false</ScaleCrop>
  <Company/>
  <LinksUpToDate>false</LinksUpToDate>
  <CharactersWithSpaces>36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dorco Marek</dc:creator>
  <cp:keywords/>
  <dc:description/>
  <cp:lastModifiedBy>Kašák Adam</cp:lastModifiedBy>
  <cp:revision>2</cp:revision>
  <dcterms:created xsi:type="dcterms:W3CDTF">2024-04-18T14:23:00Z</dcterms:created>
  <dcterms:modified xsi:type="dcterms:W3CDTF">2024-04-18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6FFF44173761C4D88A7E8BD4A67B800</vt:lpwstr>
  </property>
  <property fmtid="{D5CDD505-2E9C-101B-9397-08002B2CF9AE}" pid="3" name="MediaServiceImageTags">
    <vt:lpwstr/>
  </property>
  <property fmtid="{D5CDD505-2E9C-101B-9397-08002B2CF9AE}" pid="4" name="Order">
    <vt:r8>184200</vt:r8>
  </property>
  <property fmtid="{D5CDD505-2E9C-101B-9397-08002B2CF9AE}" pid="5" name="xd_Signature">
    <vt:bool>false</vt:bool>
  </property>
  <property fmtid="{D5CDD505-2E9C-101B-9397-08002B2CF9AE}" pid="6" name="xd_ProgID">
    <vt:lpwstr/>
  </property>
  <property fmtid="{D5CDD505-2E9C-101B-9397-08002B2CF9AE}" pid="7" name="_ExtendedDescription">
    <vt:lpwstr/>
  </property>
  <property fmtid="{D5CDD505-2E9C-101B-9397-08002B2CF9AE}" pid="8" name="TriggerFlowInfo">
    <vt:lpwstr/>
  </property>
  <property fmtid="{D5CDD505-2E9C-101B-9397-08002B2CF9AE}" pid="9" name="ComplianceAssetId">
    <vt:lpwstr/>
  </property>
  <property fmtid="{D5CDD505-2E9C-101B-9397-08002B2CF9AE}" pid="10" name="TemplateUrl">
    <vt:lpwstr/>
  </property>
</Properties>
</file>